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AE2F0" w14:textId="4CF190E6" w:rsidR="00B454B5" w:rsidRPr="00A57855" w:rsidRDefault="001B7805" w:rsidP="009E16EF">
      <w:pPr>
        <w:jc w:val="center"/>
        <w:rPr>
          <w:b/>
          <w:bCs/>
          <w:color w:val="FFFFFF" w:themeColor="background1"/>
          <w:szCs w:val="24"/>
        </w:rPr>
      </w:pPr>
      <w:r w:rsidRPr="001B7805">
        <w:rPr>
          <w:b/>
          <w:bCs/>
        </w:rPr>
        <w:t>PERANCANGAN FRAMEWORK UNTUK MEMPERMUDAH PEMBUATAN GAME VIRTUAL REALITY</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Joel Robert Justiawan</w:t>
      </w:r>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Anggara Aryamufti</w:t>
      </w:r>
      <w:r w:rsidR="00B454B5" w:rsidRPr="00A57855">
        <w:rPr>
          <w:b/>
          <w:szCs w:val="24"/>
        </w:rPr>
        <w:tab/>
      </w:r>
      <w:r w:rsidR="00BC67F8" w:rsidRPr="00A57855">
        <w:rPr>
          <w:b/>
          <w:szCs w:val="24"/>
        </w:rPr>
        <w:t>2001578853</w:t>
      </w:r>
    </w:p>
    <w:p w14:paraId="347A1BBA" w14:textId="60AAD881" w:rsidR="00B454B5" w:rsidRPr="00A57855" w:rsidRDefault="00B454B5" w:rsidP="00B454B5">
      <w:pPr>
        <w:spacing w:after="0" w:line="360" w:lineRule="auto"/>
        <w:jc w:val="center"/>
        <w:rPr>
          <w:b/>
          <w:szCs w:val="24"/>
        </w:rPr>
      </w:pPr>
      <w:r w:rsidRPr="00A57855">
        <w:rPr>
          <w:b/>
          <w:szCs w:val="24"/>
        </w:rPr>
        <w:t xml:space="preserve">Kelas/Kelompok: </w:t>
      </w:r>
      <w:r w:rsidR="009F3C6D">
        <w:rPr>
          <w:b/>
          <w:szCs w:val="24"/>
        </w:rPr>
        <w:t>LA04</w:t>
      </w:r>
      <w:r w:rsidRPr="00A57855">
        <w:rPr>
          <w:b/>
          <w:szCs w:val="24"/>
        </w:rPr>
        <w:t>/00</w:t>
      </w:r>
      <w:r w:rsidR="00B0350A">
        <w:rPr>
          <w:b/>
          <w:szCs w:val="24"/>
        </w:rPr>
        <w:t>1</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lang w:val="en-US"/>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r w:rsidRPr="00A57855">
        <w:rPr>
          <w:b/>
          <w:szCs w:val="24"/>
        </w:rPr>
        <w:t>Computer Science Program</w:t>
      </w:r>
    </w:p>
    <w:p w14:paraId="26C1EEFA" w14:textId="6873CF82" w:rsidR="00B454B5" w:rsidRPr="00A57855" w:rsidRDefault="00CC0A8A" w:rsidP="00B454B5">
      <w:pPr>
        <w:spacing w:after="0" w:line="360" w:lineRule="auto"/>
        <w:jc w:val="center"/>
        <w:rPr>
          <w:b/>
          <w:szCs w:val="24"/>
        </w:rPr>
      </w:pPr>
      <w:r w:rsidRPr="00A57855">
        <w:rPr>
          <w:b/>
          <w:szCs w:val="24"/>
        </w:rPr>
        <w:t>Game Application and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r w:rsidRPr="00A57855">
        <w:rPr>
          <w:b/>
          <w:szCs w:val="24"/>
        </w:rPr>
        <w:t>School of Computer Science</w:t>
      </w:r>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44258B79" w:rsidR="00B454B5" w:rsidRPr="00A57855" w:rsidRDefault="00B454B5" w:rsidP="00B454B5">
      <w:pPr>
        <w:spacing w:after="0" w:line="360" w:lineRule="auto"/>
        <w:jc w:val="center"/>
        <w:rPr>
          <w:b/>
          <w:szCs w:val="24"/>
        </w:rPr>
      </w:pPr>
      <w:r w:rsidRPr="00A57855">
        <w:rPr>
          <w:b/>
          <w:szCs w:val="24"/>
        </w:rPr>
        <w:t>20</w:t>
      </w:r>
      <w:r w:rsidR="006E5932">
        <w:rPr>
          <w:b/>
          <w:szCs w:val="24"/>
        </w:rPr>
        <w:t>21</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6C263A7B" w:rsidR="00B454B5" w:rsidRPr="00A57855" w:rsidRDefault="001B7805" w:rsidP="00B454B5">
      <w:pPr>
        <w:pStyle w:val="SubJudul"/>
        <w:ind w:firstLine="0"/>
        <w:jc w:val="center"/>
        <w:rPr>
          <w:sz w:val="24"/>
        </w:rPr>
      </w:pPr>
      <w:r w:rsidRPr="001B7805">
        <w:rPr>
          <w:sz w:val="24"/>
        </w:rPr>
        <w:lastRenderedPageBreak/>
        <w:t>PERANCANGAN FRAMEWORK UNTUK MEMPERMUDAH PEMBUATAN GAME VIRTUAL REALITY</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bookmarkStart w:id="0" w:name="_Hlk75679447"/>
      <w:r w:rsidRPr="00A57855">
        <w:rPr>
          <w:b/>
          <w:szCs w:val="24"/>
        </w:rPr>
        <w:t>Joel Robert Justiawan</w:t>
      </w:r>
      <w:r w:rsidR="00B454B5" w:rsidRPr="00A57855">
        <w:rPr>
          <w:b/>
          <w:szCs w:val="24"/>
        </w:rPr>
        <w:tab/>
      </w:r>
      <w:r w:rsidRPr="00A57855">
        <w:rPr>
          <w:b/>
          <w:szCs w:val="24"/>
        </w:rPr>
        <w:t>2101629672</w:t>
      </w:r>
      <w:bookmarkEnd w:id="0"/>
    </w:p>
    <w:p w14:paraId="33692DB5" w14:textId="77777777" w:rsidR="004B7E6A" w:rsidRPr="00A57855" w:rsidRDefault="004B7E6A" w:rsidP="00B454B5">
      <w:pPr>
        <w:spacing w:after="0" w:line="360" w:lineRule="auto"/>
        <w:jc w:val="center"/>
        <w:rPr>
          <w:b/>
          <w:szCs w:val="24"/>
        </w:rPr>
      </w:pPr>
      <w:r w:rsidRPr="00A57855">
        <w:rPr>
          <w:b/>
          <w:szCs w:val="24"/>
        </w:rPr>
        <w:t>Anggara Aryamufti</w:t>
      </w:r>
      <w:r w:rsidRPr="00A57855">
        <w:rPr>
          <w:b/>
          <w:szCs w:val="24"/>
        </w:rPr>
        <w:tab/>
        <w:t>2001578853</w:t>
      </w:r>
    </w:p>
    <w:p w14:paraId="7EB2DFE2" w14:textId="25C27409" w:rsidR="00B454B5" w:rsidRPr="00A57855" w:rsidRDefault="00B454B5" w:rsidP="00B454B5">
      <w:pPr>
        <w:spacing w:after="0" w:line="360" w:lineRule="auto"/>
        <w:jc w:val="center"/>
        <w:rPr>
          <w:b/>
          <w:szCs w:val="24"/>
        </w:rPr>
      </w:pPr>
      <w:r w:rsidRPr="00A57855">
        <w:rPr>
          <w:b/>
          <w:szCs w:val="24"/>
        </w:rPr>
        <w:t>Kelas/Kelompok: LZ51/00</w:t>
      </w:r>
      <w:r w:rsidR="00C77DFD">
        <w:rPr>
          <w:b/>
          <w:szCs w:val="24"/>
        </w:rPr>
        <w:t>1</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lang w:val="en-US"/>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r w:rsidRPr="00A57855">
        <w:rPr>
          <w:b/>
          <w:szCs w:val="24"/>
        </w:rPr>
        <w:t>Computer Science Program</w:t>
      </w:r>
    </w:p>
    <w:p w14:paraId="61D586E7" w14:textId="5E188641" w:rsidR="00B454B5" w:rsidRPr="00A57855" w:rsidRDefault="00C01DAC" w:rsidP="00B454B5">
      <w:pPr>
        <w:spacing w:after="0" w:line="360" w:lineRule="auto"/>
        <w:jc w:val="center"/>
        <w:rPr>
          <w:b/>
          <w:szCs w:val="24"/>
        </w:rPr>
      </w:pPr>
      <w:r w:rsidRPr="00A57855">
        <w:rPr>
          <w:b/>
          <w:szCs w:val="24"/>
        </w:rPr>
        <w:t>Game Application and Technology</w:t>
      </w:r>
      <w:r w:rsidR="00B454B5"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r w:rsidRPr="00A57855">
        <w:rPr>
          <w:b/>
          <w:szCs w:val="24"/>
        </w:rPr>
        <w:t>School of Computer Science</w:t>
      </w:r>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2789E0EA" w:rsidR="001B3F20" w:rsidRPr="00A57855" w:rsidRDefault="00B454B5" w:rsidP="008927DF">
      <w:pPr>
        <w:spacing w:after="0" w:line="360" w:lineRule="auto"/>
        <w:jc w:val="center"/>
        <w:rPr>
          <w:b/>
          <w:szCs w:val="24"/>
        </w:rPr>
      </w:pPr>
      <w:r w:rsidRPr="00A57855">
        <w:rPr>
          <w:b/>
          <w:szCs w:val="24"/>
        </w:rPr>
        <w:t>20</w:t>
      </w:r>
      <w:r w:rsidR="006E5932">
        <w:rPr>
          <w:b/>
          <w:szCs w:val="24"/>
        </w:rPr>
        <w:t>21</w:t>
      </w:r>
    </w:p>
    <w:p w14:paraId="2D9258F5" w14:textId="77777777" w:rsidR="001B3F20" w:rsidRPr="00A57855" w:rsidRDefault="001B3F20">
      <w:pPr>
        <w:spacing w:after="160" w:line="259" w:lineRule="auto"/>
        <w:rPr>
          <w:b/>
          <w:szCs w:val="24"/>
        </w:rPr>
      </w:pPr>
      <w:r w:rsidRPr="00A57855">
        <w:rPr>
          <w:b/>
          <w:szCs w:val="24"/>
        </w:rPr>
        <w:br w:type="page"/>
      </w:r>
    </w:p>
    <w:p w14:paraId="76979B4B" w14:textId="77777777" w:rsidR="00C37C5C" w:rsidRDefault="00C37C5C" w:rsidP="00941D8F">
      <w:pPr>
        <w:pStyle w:val="Heading1"/>
      </w:pPr>
      <w:bookmarkStart w:id="1" w:name="_Toc84095290"/>
      <w:r>
        <w:lastRenderedPageBreak/>
        <w:t>Pernyataan Orisinalitas</w:t>
      </w:r>
      <w:bookmarkEnd w:id="1"/>
    </w:p>
    <w:p w14:paraId="503C9C0D" w14:textId="77777777" w:rsidR="00C20045" w:rsidRDefault="00C20045" w:rsidP="00C20045">
      <w:pPr>
        <w:spacing w:after="12" w:line="248" w:lineRule="auto"/>
        <w:ind w:left="676" w:right="8" w:hanging="10"/>
        <w:jc w:val="center"/>
      </w:pPr>
      <w:r>
        <w:rPr>
          <w:rFonts w:eastAsia="Times New Roman"/>
          <w:b/>
        </w:rPr>
        <w:t xml:space="preserve">Universitas Bina Nusantara </w:t>
      </w:r>
    </w:p>
    <w:p w14:paraId="403B8CDE" w14:textId="77777777" w:rsidR="00C20045" w:rsidRDefault="00C20045" w:rsidP="00C20045">
      <w:pPr>
        <w:spacing w:after="32" w:line="259" w:lineRule="auto"/>
      </w:pPr>
      <w:r>
        <w:rPr>
          <w:rFonts w:ascii="Calibri" w:eastAsia="Calibri" w:hAnsi="Calibri" w:cs="Calibri"/>
          <w:noProof/>
          <w:sz w:val="22"/>
          <w:lang w:val="en-US"/>
        </w:rPr>
        <mc:AlternateContent>
          <mc:Choice Requires="wpg">
            <w:drawing>
              <wp:inline distT="0" distB="0" distL="0" distR="0" wp14:anchorId="02B914F2" wp14:editId="116529DC">
                <wp:extent cx="5410200" cy="9525"/>
                <wp:effectExtent l="0" t="0" r="0" b="0"/>
                <wp:docPr id="82559" name="Group 82559"/>
                <wp:cNvGraphicFramePr/>
                <a:graphic xmlns:a="http://schemas.openxmlformats.org/drawingml/2006/main">
                  <a:graphicData uri="http://schemas.microsoft.com/office/word/2010/wordprocessingGroup">
                    <wpg:wgp>
                      <wpg:cNvGrpSpPr/>
                      <wpg:grpSpPr>
                        <a:xfrm>
                          <a:off x="0" y="0"/>
                          <a:ext cx="5410200" cy="9525"/>
                          <a:chOff x="0" y="0"/>
                          <a:chExt cx="5410200" cy="9525"/>
                        </a:xfrm>
                      </wpg:grpSpPr>
                      <wps:wsp>
                        <wps:cNvPr id="5466" name="Shape 5466"/>
                        <wps:cNvSpPr/>
                        <wps:spPr>
                          <a:xfrm>
                            <a:off x="0" y="0"/>
                            <a:ext cx="5410200" cy="0"/>
                          </a:xfrm>
                          <a:custGeom>
                            <a:avLst/>
                            <a:gdLst/>
                            <a:ahLst/>
                            <a:cxnLst/>
                            <a:rect l="0" t="0" r="0" b="0"/>
                            <a:pathLst>
                              <a:path w="5410200">
                                <a:moveTo>
                                  <a:pt x="0" y="0"/>
                                </a:moveTo>
                                <a:lnTo>
                                  <a:pt x="54102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4F19941" id="Group 82559" o:spid="_x0000_s1026" style="width:426pt;height:.75pt;mso-position-horizontal-relative:char;mso-position-vertical-relative:line" coordsize="541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">
                <v:shape id="Shape 5466" o:spid="_x0000_s1027" style="position:absolute;width:54102;height:0;visibility:visible;mso-wrap-style:square;v-text-anchor:top" coordsize="5410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" path="m,l5410200,e" filled="f">
                  <v:path arrowok="t" textboxrect="0,0,5410200,0"/>
                </v:shape>
                <w10:anchorlock/>
              </v:group>
            </w:pict>
          </mc:Fallback>
        </mc:AlternateContent>
      </w:r>
    </w:p>
    <w:p w14:paraId="4797FAF0" w14:textId="77777777" w:rsidR="00C20045" w:rsidRDefault="00C20045" w:rsidP="00C20045">
      <w:pPr>
        <w:spacing w:after="16" w:line="259" w:lineRule="auto"/>
        <w:ind w:left="720"/>
        <w:jc w:val="center"/>
      </w:pPr>
      <w:r>
        <w:rPr>
          <w:rFonts w:eastAsia="Times New Roman"/>
          <w:b/>
        </w:rPr>
        <w:t xml:space="preserve"> </w:t>
      </w:r>
    </w:p>
    <w:p w14:paraId="2C829E4F" w14:textId="77777777" w:rsidR="00C20045" w:rsidRDefault="00C20045" w:rsidP="00C20045">
      <w:pPr>
        <w:spacing w:after="148" w:line="248" w:lineRule="auto"/>
        <w:ind w:left="676" w:right="18" w:hanging="10"/>
        <w:jc w:val="center"/>
      </w:pPr>
      <w:r>
        <w:rPr>
          <w:rFonts w:eastAsia="Times New Roman"/>
          <w:b/>
        </w:rPr>
        <w:t xml:space="preserve">Pernyataan Kesiapan Skripsi untuk Ujian Pendadaran </w:t>
      </w:r>
    </w:p>
    <w:p w14:paraId="29FFFD5D" w14:textId="77777777" w:rsidR="00C20045" w:rsidRPr="000D3A4A" w:rsidRDefault="00C20045" w:rsidP="000D3A4A">
      <w:pPr>
        <w:rPr>
          <w:b/>
          <w:bCs/>
        </w:rPr>
      </w:pPr>
      <w:r w:rsidRPr="000D3A4A">
        <w:rPr>
          <w:b/>
          <w:bCs/>
        </w:rPr>
        <w:t>Pernyataan Penyusunan Skripsi</w:t>
      </w:r>
    </w:p>
    <w:p w14:paraId="5CA7A942" w14:textId="77777777" w:rsidR="00C20045" w:rsidRPr="000D3A4A" w:rsidRDefault="00C20045" w:rsidP="000D3A4A">
      <w:pPr>
        <w:rPr>
          <w:b/>
          <w:bCs/>
        </w:rPr>
      </w:pPr>
      <w:r w:rsidRPr="000D3A4A">
        <w:rPr>
          <w:b/>
          <w:bCs/>
        </w:rPr>
        <w:t xml:space="preserve">Kami, Joel Robert Justiawan  </w:t>
      </w:r>
    </w:p>
    <w:p w14:paraId="0CB567B5" w14:textId="356E1D63" w:rsidR="002E59CC" w:rsidRPr="000D3A4A" w:rsidRDefault="00C20045" w:rsidP="000D3A4A">
      <w:pPr>
        <w:rPr>
          <w:b/>
          <w:bCs/>
        </w:rPr>
      </w:pPr>
      <w:r>
        <w:tab/>
      </w:r>
      <w:r w:rsidRPr="000D3A4A">
        <w:rPr>
          <w:b/>
          <w:bCs/>
        </w:rPr>
        <w:t xml:space="preserve">Anggara Aryamufti  </w:t>
      </w:r>
    </w:p>
    <w:p w14:paraId="715E382A" w14:textId="2FA5F504" w:rsidR="00C20045" w:rsidRPr="000D3A4A" w:rsidRDefault="00C20045" w:rsidP="000D3A4A">
      <w:pPr>
        <w:rPr>
          <w:b/>
          <w:bCs/>
        </w:rPr>
      </w:pPr>
      <w:r w:rsidRPr="000D3A4A">
        <w:rPr>
          <w:b/>
          <w:bCs/>
        </w:rPr>
        <w:t>dengan ini menyatakan bahwa Skripsi yang berjudul</w:t>
      </w:r>
      <w:r w:rsidRPr="000D3A4A">
        <w:rPr>
          <w:rFonts w:eastAsia="Times New Roman"/>
          <w:b/>
          <w:bCs/>
        </w:rPr>
        <w:t xml:space="preserve">: </w:t>
      </w:r>
    </w:p>
    <w:p w14:paraId="469D8F61" w14:textId="2347006D" w:rsidR="00C20045" w:rsidRDefault="000D3A4A" w:rsidP="00C20045">
      <w:pPr>
        <w:spacing w:after="12" w:line="248" w:lineRule="auto"/>
        <w:ind w:left="676" w:right="13" w:hanging="10"/>
        <w:jc w:val="center"/>
      </w:pPr>
      <w:r w:rsidRPr="000D3A4A">
        <w:rPr>
          <w:rFonts w:eastAsia="Times New Roman"/>
          <w:b/>
        </w:rPr>
        <w:t>PERANCANGAN FRAMEWORK UNTUK MEMPERMUDAH PEMBUATAN GAME VIRTUAL REALITY</w:t>
      </w:r>
      <w:r w:rsidR="00C20045">
        <w:rPr>
          <w:rFonts w:eastAsia="Times New Roman"/>
          <w:b/>
        </w:rPr>
        <w:t xml:space="preserve"> </w:t>
      </w:r>
    </w:p>
    <w:p w14:paraId="25925A46" w14:textId="55B0D3E2" w:rsidR="00C20045" w:rsidRPr="000D3A4A" w:rsidRDefault="000D2AAC" w:rsidP="000D3A4A">
      <w:pPr>
        <w:jc w:val="center"/>
        <w:rPr>
          <w:b/>
          <w:bCs/>
        </w:rPr>
      </w:pPr>
      <w:r w:rsidRPr="000D3A4A">
        <w:rPr>
          <w:b/>
          <w:bCs/>
        </w:rPr>
        <w:t>FRAMEWORK DESIGN TO FACILITATE THE CREATION OF VIRTUAL REALITY GAMES</w:t>
      </w:r>
    </w:p>
    <w:p w14:paraId="7A9E07B1" w14:textId="77777777" w:rsidR="00C20045" w:rsidRDefault="00C20045" w:rsidP="00C20045">
      <w:pPr>
        <w:spacing w:after="17" w:line="259" w:lineRule="auto"/>
        <w:ind w:left="720"/>
        <w:jc w:val="center"/>
      </w:pPr>
      <w:r>
        <w:rPr>
          <w:rFonts w:eastAsia="Times New Roman"/>
          <w:b/>
        </w:rPr>
        <w:t xml:space="preserve"> </w:t>
      </w:r>
    </w:p>
    <w:p w14:paraId="1B9A1075" w14:textId="77777777" w:rsidR="00C20045" w:rsidRPr="009E5983" w:rsidRDefault="00C20045" w:rsidP="009E5983">
      <w:pPr>
        <w:rPr>
          <w:b/>
          <w:bCs/>
        </w:rPr>
      </w:pPr>
      <w:r w:rsidRPr="009E5983">
        <w:rPr>
          <w:b/>
          <w:bCs/>
        </w:rPr>
        <w:t xml:space="preserve">adalah benar hasil karya kami dan belum pernah diajukan sebagai karya ilmiah, sebagian atau seluruhnya, atas nama kami atau pihak lain </w:t>
      </w:r>
    </w:p>
    <w:p w14:paraId="0076156D" w14:textId="77777777" w:rsidR="00C20045" w:rsidRDefault="00C20045" w:rsidP="00C20045">
      <w:pPr>
        <w:spacing w:after="0" w:line="259" w:lineRule="auto"/>
        <w:ind w:left="720"/>
      </w:pPr>
      <w:r>
        <w:rPr>
          <w:rFonts w:eastAsia="Times New Roman"/>
          <w:b/>
        </w:rPr>
        <w:t xml:space="preserve"> </w:t>
      </w:r>
    </w:p>
    <w:tbl>
      <w:tblPr>
        <w:tblStyle w:val="KisiTabel1"/>
        <w:tblW w:w="7097" w:type="dxa"/>
        <w:tblInd w:w="720" w:type="dxa"/>
        <w:tblLook w:val="04A0" w:firstRow="1" w:lastRow="0" w:firstColumn="1" w:lastColumn="0" w:noHBand="0" w:noVBand="1"/>
      </w:tblPr>
      <w:tblGrid>
        <w:gridCol w:w="3242"/>
        <w:gridCol w:w="3855"/>
      </w:tblGrid>
      <w:tr w:rsidR="00C20045" w14:paraId="4947E066" w14:textId="77777777" w:rsidTr="006F72A1">
        <w:trPr>
          <w:trHeight w:val="911"/>
        </w:trPr>
        <w:tc>
          <w:tcPr>
            <w:tcW w:w="3242" w:type="dxa"/>
            <w:tcBorders>
              <w:top w:val="nil"/>
              <w:left w:val="nil"/>
              <w:bottom w:val="nil"/>
              <w:right w:val="nil"/>
            </w:tcBorders>
          </w:tcPr>
          <w:p w14:paraId="4D209D8F" w14:textId="77777777" w:rsidR="00C20045" w:rsidRDefault="00C20045" w:rsidP="006F72A1">
            <w:pPr>
              <w:spacing w:after="218" w:line="259" w:lineRule="auto"/>
            </w:pPr>
            <w:r>
              <w:rPr>
                <w:rFonts w:eastAsia="Times New Roman"/>
                <w:b/>
                <w:noProof/>
                <w:lang w:val="en-US"/>
              </w:rPr>
              <mc:AlternateContent>
                <mc:Choice Requires="wpg">
                  <w:drawing>
                    <wp:anchor distT="0" distB="0" distL="114300" distR="114300" simplePos="0" relativeHeight="251658245" behindDoc="0" locked="0" layoutInCell="1" allowOverlap="1" wp14:anchorId="71039B43" wp14:editId="32684EFA">
                      <wp:simplePos x="0" y="0"/>
                      <wp:positionH relativeFrom="column">
                        <wp:posOffset>-71301</wp:posOffset>
                      </wp:positionH>
                      <wp:positionV relativeFrom="paragraph">
                        <wp:posOffset>135143</wp:posOffset>
                      </wp:positionV>
                      <wp:extent cx="1622911" cy="874760"/>
                      <wp:effectExtent l="0" t="38100" r="53975" b="40005"/>
                      <wp:wrapNone/>
                      <wp:docPr id="512308160" name="Grup 512308160"/>
                      <wp:cNvGraphicFramePr/>
                      <a:graphic xmlns:a="http://schemas.openxmlformats.org/drawingml/2006/main">
                        <a:graphicData uri="http://schemas.microsoft.com/office/word/2010/wordprocessingGroup">
                          <wpg:wgp>
                            <wpg:cNvGrpSpPr/>
                            <wpg:grpSpPr>
                              <a:xfrm>
                                <a:off x="0" y="0"/>
                                <a:ext cx="1622911" cy="874760"/>
                                <a:chOff x="0" y="0"/>
                                <a:chExt cx="1622911" cy="874760"/>
                              </a:xfrm>
                            </wpg:grpSpPr>
                            <wps:wsp>
                              <wps:cNvPr id="512308161" name="Kotak Teks 512308161"/>
                              <wps:cNvSpPr txBox="1"/>
                              <wps:spPr>
                                <a:xfrm>
                                  <a:off x="0" y="52886"/>
                                  <a:ext cx="1458686" cy="702129"/>
                                </a:xfrm>
                                <a:prstGeom prst="rect">
                                  <a:avLst/>
                                </a:prstGeom>
                                <a:noFill/>
                                <a:ln w="6350">
                                  <a:noFill/>
                                </a:ln>
                              </wps:spPr>
                              <wps:txbx>
                                <w:txbxContent>
                                  <w:p w14:paraId="64680F05" w14:textId="77777777" w:rsidR="00CE0D18" w:rsidRDefault="00CE0D18" w:rsidP="00C200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14:contentPart bwMode="auto" r:id="rId12">
                              <w14:nvContentPartPr>
                                <w14:cNvPr id="512308162" name="Tinta 512308162"/>
                                <w14:cNvContentPartPr/>
                              </w14:nvContentPartPr>
                              <w14:xfrm>
                                <a:off x="175351" y="0"/>
                                <a:ext cx="1447560" cy="829800"/>
                              </w14:xfrm>
                            </w14:contentPart>
                            <w14:contentPart bwMode="auto" r:id="rId13">
                              <w14:nvContentPartPr>
                                <w14:cNvPr id="512308163" name="Tinta 512308163"/>
                                <w14:cNvContentPartPr/>
                              </w14:nvContentPartPr>
                              <w14:xfrm>
                                <a:off x="188051" y="269240"/>
                                <a:ext cx="1422720" cy="605520"/>
                              </w14:xfrm>
                            </w14:contentPart>
                          </wpg:wgp>
                        </a:graphicData>
                      </a:graphic>
                    </wp:anchor>
                  </w:drawing>
                </mc:Choice>
                <mc:Fallback>
                  <w:pict>
                    <v:group w14:anchorId="71039B43" id="Grup 512308160" o:spid="_x0000_s1026" style="position:absolute;left:0;text-align:left;margin-left:-5.6pt;margin-top:10.65pt;width:127.8pt;height:68.9pt;z-index:251658245" coordsize="16229,8747"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">
                      <v:shapetype id="_x0000_t202" coordsize="21600,21600" o:spt="202" path="m,l,21600r21600,l21600,xe">
                        <v:stroke joinstyle="miter"/>
                        <v:path gradientshapeok="t" o:connecttype="rect"/>
                      </v:shapetype>
                      <v:shape id="Kotak Teks 512308161" o:spid="_x0000_s1027" type="#_x0000_t202" style="position:absolute;top:528;width:14586;height:7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" filled="f" stroked="f" strokeweight=".5pt">
                        <v:textbox>
                          <w:txbxContent>
                            <w:p w14:paraId="64680F05" w14:textId="77777777" w:rsidR="00CE0D18" w:rsidRDefault="00CE0D18" w:rsidP="00C20045"/>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Tinta 512308162" o:spid="_x0000_s1028" type="#_x0000_t75" style="position:absolute;left:1663;top:-90;width:14652;height:8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">
                        <v:imagedata r:id="rId14" o:title=""/>
                      </v:shape>
                      <v:shape id="Tinta 512308163" o:spid="_x0000_s1029" type="#_x0000_t75" style="position:absolute;left:1790;top:2602;width:14404;height:62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">
                        <v:imagedata r:id="rId15" o:title=""/>
                      </v:shape>
                    </v:group>
                  </w:pict>
                </mc:Fallback>
              </mc:AlternateContent>
            </w:r>
            <w:r>
              <w:rPr>
                <w:rFonts w:ascii="Times New Roman" w:eastAsia="Times New Roman" w:hAnsi="Times New Roman" w:cs="Times New Roman"/>
                <w:b/>
                <w:sz w:val="24"/>
              </w:rPr>
              <w:t xml:space="preserve">  </w:t>
            </w:r>
          </w:p>
          <w:p w14:paraId="7749622B" w14:textId="77777777" w:rsidR="00C20045" w:rsidRDefault="00C20045" w:rsidP="006F72A1">
            <w:pPr>
              <w:spacing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55481484" w14:textId="77777777" w:rsidR="00C20045" w:rsidRDefault="00C20045" w:rsidP="006F72A1">
            <w:pPr>
              <w:spacing w:line="259" w:lineRule="auto"/>
              <w:rPr>
                <w:color w:val="000000" w:themeColor="text1"/>
                <w:szCs w:val="20"/>
              </w:rPr>
            </w:pPr>
            <w:r w:rsidRPr="5CF5F11F">
              <w:rPr>
                <w:rFonts w:ascii="Times New Roman" w:eastAsia="Times New Roman" w:hAnsi="Times New Roman" w:cs="Times New Roman"/>
                <w:b/>
                <w:sz w:val="24"/>
                <w:szCs w:val="24"/>
              </w:rPr>
              <w:t xml:space="preserve">  </w:t>
            </w:r>
            <w:r>
              <w:rPr>
                <w:noProof/>
                <w:lang w:val="en-US"/>
              </w:rPr>
              <w:drawing>
                <wp:inline distT="0" distB="0" distL="0" distR="0" wp14:anchorId="66AAAD8D" wp14:editId="3CD0E72B">
                  <wp:extent cx="2248030" cy="1400175"/>
                  <wp:effectExtent l="0" t="0" r="0" b="0"/>
                  <wp:docPr id="512308164" name="Gambar 51230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48030" cy="1400175"/>
                          </a:xfrm>
                          <a:prstGeom prst="rect">
                            <a:avLst/>
                          </a:prstGeom>
                        </pic:spPr>
                      </pic:pic>
                    </a:graphicData>
                  </a:graphic>
                </wp:inline>
              </w:drawing>
            </w:r>
          </w:p>
        </w:tc>
      </w:tr>
      <w:tr w:rsidR="00C20045" w14:paraId="6CF5C1F7" w14:textId="77777777" w:rsidTr="006F72A1">
        <w:trPr>
          <w:trHeight w:val="418"/>
        </w:trPr>
        <w:tc>
          <w:tcPr>
            <w:tcW w:w="3242" w:type="dxa"/>
            <w:tcBorders>
              <w:top w:val="nil"/>
              <w:left w:val="nil"/>
              <w:bottom w:val="nil"/>
              <w:right w:val="nil"/>
            </w:tcBorders>
            <w:vAlign w:val="bottom"/>
          </w:tcPr>
          <w:p w14:paraId="657877BA" w14:textId="77777777" w:rsidR="00C20045" w:rsidRDefault="00C20045" w:rsidP="006F72A1">
            <w:pPr>
              <w:spacing w:line="259" w:lineRule="auto"/>
            </w:pPr>
            <w:r>
              <w:rPr>
                <w:rFonts w:ascii="Times New Roman" w:eastAsia="Times New Roman" w:hAnsi="Times New Roman" w:cs="Times New Roman"/>
                <w:b/>
                <w:sz w:val="24"/>
                <w:u w:val="single" w:color="000000"/>
              </w:rPr>
              <w:t>Joel Robert Justiawan</w:t>
            </w:r>
            <w:r>
              <w:rPr>
                <w:rFonts w:ascii="Times New Roman" w:eastAsia="Times New Roman" w:hAnsi="Times New Roman" w:cs="Times New Roman"/>
                <w:b/>
                <w:sz w:val="24"/>
              </w:rPr>
              <w:t xml:space="preserve"> </w:t>
            </w:r>
          </w:p>
        </w:tc>
        <w:tc>
          <w:tcPr>
            <w:tcW w:w="3855" w:type="dxa"/>
            <w:tcBorders>
              <w:top w:val="nil"/>
              <w:left w:val="nil"/>
              <w:bottom w:val="nil"/>
              <w:right w:val="nil"/>
            </w:tcBorders>
            <w:vAlign w:val="bottom"/>
          </w:tcPr>
          <w:p w14:paraId="59961022" w14:textId="77777777" w:rsidR="00C20045" w:rsidRPr="00D22BC3" w:rsidRDefault="00C20045" w:rsidP="006F72A1">
            <w:pPr>
              <w:spacing w:line="259" w:lineRule="auto"/>
              <w:rPr>
                <w:u w:val="single"/>
              </w:rPr>
            </w:pPr>
            <w:r w:rsidRPr="00D22BC3">
              <w:rPr>
                <w:rFonts w:ascii="Times New Roman" w:eastAsia="Times New Roman" w:hAnsi="Times New Roman" w:cs="Times New Roman"/>
                <w:b/>
                <w:sz w:val="24"/>
                <w:u w:val="single"/>
              </w:rPr>
              <w:t xml:space="preserve">Anggara Aryamufti </w:t>
            </w:r>
          </w:p>
        </w:tc>
      </w:tr>
      <w:tr w:rsidR="00C20045" w14:paraId="471D737C" w14:textId="77777777" w:rsidTr="006F72A1">
        <w:trPr>
          <w:trHeight w:val="608"/>
        </w:trPr>
        <w:tc>
          <w:tcPr>
            <w:tcW w:w="3242" w:type="dxa"/>
            <w:tcBorders>
              <w:top w:val="nil"/>
              <w:left w:val="nil"/>
              <w:bottom w:val="nil"/>
              <w:right w:val="nil"/>
            </w:tcBorders>
          </w:tcPr>
          <w:p w14:paraId="2B1F03DD" w14:textId="77777777" w:rsidR="00C20045" w:rsidRDefault="00C20045" w:rsidP="006F72A1">
            <w:pPr>
              <w:spacing w:after="16" w:line="259" w:lineRule="auto"/>
            </w:pPr>
            <w:r>
              <w:rPr>
                <w:rFonts w:ascii="Times New Roman" w:eastAsia="Times New Roman" w:hAnsi="Times New Roman" w:cs="Times New Roman"/>
                <w:b/>
                <w:sz w:val="24"/>
              </w:rPr>
              <w:t xml:space="preserve">2101629672 </w:t>
            </w:r>
          </w:p>
          <w:p w14:paraId="5FE3F4BF" w14:textId="77777777" w:rsidR="00C20045" w:rsidRDefault="00C20045" w:rsidP="006F72A1">
            <w:pPr>
              <w:spacing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47313DD2" w14:textId="77777777" w:rsidR="00C20045" w:rsidRDefault="00C20045" w:rsidP="006F72A1">
            <w:pPr>
              <w:spacing w:line="259" w:lineRule="auto"/>
            </w:pPr>
            <w:r w:rsidRPr="001D4EAA">
              <w:rPr>
                <w:rFonts w:ascii="Times New Roman" w:eastAsia="Times New Roman" w:hAnsi="Times New Roman" w:cs="Times New Roman"/>
                <w:b/>
                <w:sz w:val="24"/>
              </w:rPr>
              <w:t>2001578853</w:t>
            </w:r>
            <w:r>
              <w:rPr>
                <w:rFonts w:ascii="Times New Roman" w:eastAsia="Times New Roman" w:hAnsi="Times New Roman" w:cs="Times New Roman"/>
                <w:b/>
                <w:sz w:val="24"/>
              </w:rPr>
              <w:t xml:space="preserve"> </w:t>
            </w:r>
          </w:p>
        </w:tc>
      </w:tr>
    </w:tbl>
    <w:p w14:paraId="4FE43FDA" w14:textId="77777777" w:rsidR="00C20045" w:rsidRDefault="00C20045" w:rsidP="00C20045">
      <w:pPr>
        <w:spacing w:after="12" w:line="248" w:lineRule="auto"/>
        <w:ind w:left="676" w:right="9" w:hanging="10"/>
        <w:jc w:val="center"/>
      </w:pPr>
      <w:r>
        <w:rPr>
          <w:rFonts w:eastAsia="Times New Roman"/>
          <w:b/>
        </w:rPr>
        <w:t xml:space="preserve">Disetujui oleh Pembimbing </w:t>
      </w:r>
    </w:p>
    <w:p w14:paraId="027265F1" w14:textId="77777777" w:rsidR="00C20045" w:rsidRDefault="00C20045" w:rsidP="00C20045">
      <w:pPr>
        <w:spacing w:after="12" w:line="248" w:lineRule="auto"/>
        <w:ind w:left="676" w:right="12" w:hanging="10"/>
        <w:jc w:val="center"/>
      </w:pPr>
      <w:r>
        <w:rPr>
          <w:rFonts w:eastAsia="Times New Roman"/>
          <w:b/>
        </w:rPr>
        <w:t xml:space="preserve">Saya setuju Skripsi tersebut layak diajukan untuk Ujian Pendadaran </w:t>
      </w:r>
    </w:p>
    <w:p w14:paraId="79BD768F" w14:textId="77777777" w:rsidR="00C20045" w:rsidRDefault="00C20045" w:rsidP="00C20045">
      <w:pPr>
        <w:spacing w:after="218" w:line="259" w:lineRule="auto"/>
        <w:ind w:left="720"/>
      </w:pPr>
      <w:r>
        <w:rPr>
          <w:rFonts w:eastAsia="Times New Roman"/>
          <w:b/>
        </w:rPr>
        <w:t xml:space="preserve"> </w:t>
      </w:r>
    </w:p>
    <w:p w14:paraId="747A4C00" w14:textId="77777777" w:rsidR="00C20045" w:rsidRDefault="00C20045" w:rsidP="00C20045">
      <w:pPr>
        <w:tabs>
          <w:tab w:val="center" w:pos="1672"/>
          <w:tab w:val="center" w:pos="2881"/>
          <w:tab w:val="center" w:pos="3602"/>
          <w:tab w:val="center" w:pos="4322"/>
          <w:tab w:val="center" w:pos="6254"/>
        </w:tabs>
        <w:spacing w:after="5" w:line="268" w:lineRule="auto"/>
      </w:pPr>
      <w:r>
        <w:rPr>
          <w:rFonts w:ascii="Calibri" w:eastAsia="Calibri" w:hAnsi="Calibri" w:cs="Calibri"/>
          <w:sz w:val="22"/>
        </w:rPr>
        <w:tab/>
      </w:r>
      <w:r>
        <w:rPr>
          <w:rFonts w:eastAsia="Times New Roman"/>
          <w:b/>
        </w:rPr>
        <w:t xml:space="preserve">  </w:t>
      </w:r>
      <w:r>
        <w:rPr>
          <w:rFonts w:eastAsia="Times New Roman"/>
          <w:b/>
        </w:rPr>
        <w:tab/>
        <w:t xml:space="preserve"> </w:t>
      </w:r>
      <w:r>
        <w:rPr>
          <w:rFonts w:eastAsia="Times New Roman"/>
          <w:b/>
        </w:rPr>
        <w:tab/>
        <w:t xml:space="preserve"> </w:t>
      </w:r>
      <w:r>
        <w:rPr>
          <w:rFonts w:eastAsia="Times New Roman"/>
          <w:b/>
        </w:rPr>
        <w:tab/>
        <w:t xml:space="preserve"> </w:t>
      </w:r>
      <w:r>
        <w:rPr>
          <w:rFonts w:eastAsia="Times New Roman"/>
          <w:b/>
        </w:rPr>
        <w:tab/>
        <w:t xml:space="preserve">  </w:t>
      </w:r>
    </w:p>
    <w:p w14:paraId="12C29D1B" w14:textId="77777777" w:rsidR="00C20045" w:rsidRDefault="00C20045" w:rsidP="00C20045">
      <w:pPr>
        <w:spacing w:after="16" w:line="259" w:lineRule="auto"/>
        <w:ind w:left="720"/>
      </w:pPr>
      <w:r>
        <w:rPr>
          <w:rFonts w:eastAsia="Times New Roman"/>
          <w:b/>
        </w:rPr>
        <w:t xml:space="preserve"> </w:t>
      </w:r>
    </w:p>
    <w:p w14:paraId="4F11C716" w14:textId="77777777" w:rsidR="00C20045" w:rsidRPr="009E5983" w:rsidRDefault="00C20045" w:rsidP="009E5983">
      <w:pPr>
        <w:rPr>
          <w:b/>
          <w:bCs/>
        </w:rPr>
      </w:pPr>
      <w:r w:rsidRPr="009E5983">
        <w:rPr>
          <w:b/>
          <w:bCs/>
          <w:u w:val="single" w:color="000000"/>
        </w:rPr>
        <w:t>David, S.Kom., M.T.I.</w:t>
      </w:r>
      <w:r w:rsidRPr="009E5983">
        <w:rPr>
          <w:b/>
          <w:bCs/>
        </w:rPr>
        <w:t xml:space="preserve">                           </w:t>
      </w:r>
    </w:p>
    <w:p w14:paraId="5C03C678" w14:textId="780F6C42" w:rsidR="00C37C5C" w:rsidRDefault="00C20045" w:rsidP="00C20045">
      <w:r>
        <w:rPr>
          <w:rFonts w:ascii="Calibri" w:eastAsia="Calibri" w:hAnsi="Calibri" w:cs="Calibri"/>
          <w:sz w:val="22"/>
        </w:rPr>
        <w:tab/>
      </w:r>
      <w:r w:rsidRPr="00D640A8">
        <w:rPr>
          <w:rFonts w:eastAsia="Times New Roman"/>
          <w:b/>
        </w:rPr>
        <w:t>D4498</w:t>
      </w:r>
    </w:p>
    <w:p w14:paraId="71287910" w14:textId="77777777" w:rsidR="0056216C" w:rsidRDefault="0056216C">
      <w:pPr>
        <w:spacing w:after="160" w:line="259" w:lineRule="auto"/>
      </w:pPr>
      <w:r>
        <w:br w:type="page"/>
      </w:r>
    </w:p>
    <w:p w14:paraId="57B3DB28" w14:textId="77777777" w:rsidR="00E06A30" w:rsidRDefault="0056216C" w:rsidP="00941D8F">
      <w:pPr>
        <w:pStyle w:val="Heading1"/>
      </w:pPr>
      <w:bookmarkStart w:id="2" w:name="_Toc84095291"/>
      <w:r>
        <w:lastRenderedPageBreak/>
        <w:t>Persetujuan</w:t>
      </w:r>
      <w:r w:rsidR="00E06A30">
        <w:t xml:space="preserve"> Dosen Pembimbing</w:t>
      </w:r>
      <w:bookmarkEnd w:id="2"/>
    </w:p>
    <w:p w14:paraId="14515640" w14:textId="24AD8F75" w:rsidR="00F20B08" w:rsidRPr="009E5983" w:rsidRDefault="003E1D79" w:rsidP="009E5983">
      <w:pPr>
        <w:jc w:val="center"/>
        <w:rPr>
          <w:b/>
          <w:bCs/>
          <w:i/>
          <w:iCs/>
        </w:rPr>
      </w:pPr>
      <w:r w:rsidRPr="009E5983">
        <w:rPr>
          <w:b/>
          <w:bCs/>
          <w:i/>
          <w:iCs/>
        </w:rPr>
        <w:t>PERANCANGAN FRAMEWORK UNTUK MEMPERMUDAH PEMBUATAN GAME VIRTUAL REALITY</w:t>
      </w:r>
    </w:p>
    <w:p w14:paraId="0F669518" w14:textId="77777777" w:rsidR="00F20B08" w:rsidRDefault="00F20B08" w:rsidP="00F20B08">
      <w:pPr>
        <w:spacing w:after="0" w:line="259" w:lineRule="auto"/>
        <w:ind w:left="720"/>
        <w:jc w:val="center"/>
      </w:pPr>
      <w:r>
        <w:rPr>
          <w:rFonts w:eastAsia="Times New Roman"/>
          <w:b/>
          <w:i/>
        </w:rPr>
        <w:t xml:space="preserve"> </w:t>
      </w:r>
    </w:p>
    <w:p w14:paraId="6D7263E7" w14:textId="77777777" w:rsidR="00F20B08" w:rsidRDefault="00F20B08" w:rsidP="00F20B08">
      <w:pPr>
        <w:spacing w:after="0" w:line="259" w:lineRule="auto"/>
        <w:ind w:left="720"/>
        <w:jc w:val="center"/>
      </w:pPr>
      <w:r>
        <w:rPr>
          <w:rFonts w:eastAsia="Times New Roman"/>
          <w:b/>
          <w:i/>
        </w:rPr>
        <w:t xml:space="preserve"> </w:t>
      </w:r>
    </w:p>
    <w:p w14:paraId="586F78DF" w14:textId="77777777" w:rsidR="00F20B08" w:rsidRDefault="00F20B08" w:rsidP="00F20B08">
      <w:pPr>
        <w:spacing w:after="0" w:line="259" w:lineRule="auto"/>
        <w:ind w:left="720"/>
        <w:jc w:val="center"/>
      </w:pPr>
      <w:r>
        <w:rPr>
          <w:rFonts w:eastAsia="Times New Roman"/>
          <w:b/>
          <w:i/>
        </w:rPr>
        <w:t xml:space="preserve"> </w:t>
      </w:r>
    </w:p>
    <w:p w14:paraId="477CE8D7" w14:textId="77777777" w:rsidR="00F20B08" w:rsidRDefault="00F20B08" w:rsidP="00F20B08">
      <w:pPr>
        <w:spacing w:after="12" w:line="248" w:lineRule="auto"/>
        <w:ind w:left="676" w:right="5" w:hanging="10"/>
        <w:jc w:val="center"/>
      </w:pPr>
      <w:r>
        <w:rPr>
          <w:rFonts w:eastAsia="Times New Roman"/>
          <w:b/>
        </w:rPr>
        <w:t xml:space="preserve">SKRIPSI </w:t>
      </w:r>
    </w:p>
    <w:p w14:paraId="1DFD542D" w14:textId="77777777" w:rsidR="00F20B08" w:rsidRDefault="00F20B08" w:rsidP="00F20B08">
      <w:pPr>
        <w:spacing w:after="0" w:line="259" w:lineRule="auto"/>
        <w:ind w:left="720"/>
        <w:jc w:val="center"/>
      </w:pPr>
      <w:r>
        <w:rPr>
          <w:rFonts w:eastAsia="Times New Roman"/>
          <w:b/>
        </w:rPr>
        <w:t xml:space="preserve"> </w:t>
      </w:r>
    </w:p>
    <w:p w14:paraId="1A93148C" w14:textId="77777777" w:rsidR="00F20B08" w:rsidRDefault="00F20B08" w:rsidP="00F20B08">
      <w:pPr>
        <w:spacing w:after="0" w:line="259" w:lineRule="auto"/>
        <w:ind w:left="720"/>
        <w:jc w:val="center"/>
      </w:pPr>
      <w:r>
        <w:rPr>
          <w:rFonts w:eastAsia="Times New Roman"/>
          <w:b/>
        </w:rPr>
        <w:t xml:space="preserve"> </w:t>
      </w:r>
    </w:p>
    <w:p w14:paraId="1787FC4E" w14:textId="77777777" w:rsidR="00F20B08" w:rsidRDefault="00F20B08" w:rsidP="00F20B08">
      <w:pPr>
        <w:spacing w:after="0" w:line="259" w:lineRule="auto"/>
        <w:ind w:left="720"/>
        <w:jc w:val="center"/>
      </w:pPr>
      <w:r>
        <w:rPr>
          <w:rFonts w:eastAsia="Times New Roman"/>
          <w:b/>
        </w:rPr>
        <w:t xml:space="preserve"> </w:t>
      </w:r>
    </w:p>
    <w:p w14:paraId="56E6EDB6" w14:textId="77777777" w:rsidR="00F20B08" w:rsidRDefault="00F20B08" w:rsidP="00F20B08">
      <w:pPr>
        <w:spacing w:after="0" w:line="259" w:lineRule="auto"/>
        <w:ind w:left="720"/>
        <w:jc w:val="center"/>
      </w:pPr>
      <w:r>
        <w:rPr>
          <w:rFonts w:eastAsia="Times New Roman"/>
          <w:b/>
        </w:rPr>
        <w:t xml:space="preserve"> </w:t>
      </w:r>
    </w:p>
    <w:p w14:paraId="743A53DA" w14:textId="77777777" w:rsidR="00F20B08" w:rsidRDefault="00F20B08" w:rsidP="00F20B08">
      <w:pPr>
        <w:spacing w:after="12" w:line="248" w:lineRule="auto"/>
        <w:ind w:left="676" w:right="2" w:hanging="10"/>
        <w:jc w:val="center"/>
      </w:pPr>
      <w:r>
        <w:rPr>
          <w:rFonts w:eastAsia="Times New Roman"/>
          <w:b/>
          <w:noProof/>
          <w:lang w:val="en-US"/>
        </w:rPr>
        <mc:AlternateContent>
          <mc:Choice Requires="wps">
            <w:drawing>
              <wp:anchor distT="0" distB="0" distL="114300" distR="114300" simplePos="0" relativeHeight="251658247" behindDoc="0" locked="0" layoutInCell="1" allowOverlap="1" wp14:anchorId="75875F58" wp14:editId="6561B890">
                <wp:simplePos x="0" y="0"/>
                <wp:positionH relativeFrom="column">
                  <wp:posOffset>1006929</wp:posOffset>
                </wp:positionH>
                <wp:positionV relativeFrom="paragraph">
                  <wp:posOffset>117929</wp:posOffset>
                </wp:positionV>
                <wp:extent cx="1866900" cy="1022985"/>
                <wp:effectExtent l="0" t="0" r="0" b="5715"/>
                <wp:wrapNone/>
                <wp:docPr id="512308165" name="Kotak Teks 512308165"/>
                <wp:cNvGraphicFramePr/>
                <a:graphic xmlns:a="http://schemas.openxmlformats.org/drawingml/2006/main">
                  <a:graphicData uri="http://schemas.microsoft.com/office/word/2010/wordprocessingShape">
                    <wps:wsp>
                      <wps:cNvSpPr txBox="1"/>
                      <wps:spPr>
                        <a:xfrm>
                          <a:off x="0" y="0"/>
                          <a:ext cx="1866900" cy="1022985"/>
                        </a:xfrm>
                        <a:prstGeom prst="rect">
                          <a:avLst/>
                        </a:prstGeom>
                        <a:noFill/>
                        <a:ln w="6350">
                          <a:noFill/>
                        </a:ln>
                      </wps:spPr>
                      <wps:txbx>
                        <w:txbxContent>
                          <w:p w14:paraId="3630F722" w14:textId="4DE56509" w:rsidR="00CE0D18" w:rsidRDefault="00CE0D18" w:rsidP="00F20B08">
                            <w:pPr>
                              <w:rPr>
                                <w:noProof/>
                              </w:rPr>
                            </w:pPr>
                            <w:r>
                              <w:rPr>
                                <w:noProof/>
                                <w:lang w:val="en-US"/>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CE0D18" w:rsidRDefault="00CE0D18" w:rsidP="00F20B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75F58" id="Kotak Teks 512308165" o:spid="_x0000_s1030" type="#_x0000_t202" style="position:absolute;left:0;text-align:left;margin-left:79.3pt;margin-top:9.3pt;width:147pt;height:80.5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" filled="f" stroked="f" strokeweight=".5pt">
                <v:textbox>
                  <w:txbxContent>
                    <w:p w14:paraId="3630F722" w14:textId="4DE56509" w:rsidR="00CE0D18" w:rsidRDefault="00CE0D18" w:rsidP="00F20B08">
                      <w:pPr>
                        <w:rPr>
                          <w:noProof/>
                        </w:rPr>
                      </w:pPr>
                      <w:r>
                        <w:rPr>
                          <w:noProof/>
                          <w:lang w:val="en-US"/>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CE0D18" w:rsidRDefault="00CE0D18" w:rsidP="00F20B08"/>
                  </w:txbxContent>
                </v:textbox>
              </v:shape>
            </w:pict>
          </mc:Fallback>
        </mc:AlternateContent>
      </w:r>
      <w:r>
        <w:rPr>
          <w:rFonts w:eastAsia="Times New Roman"/>
          <w:b/>
        </w:rPr>
        <w:t xml:space="preserve">Disusun oleh: </w:t>
      </w:r>
    </w:p>
    <w:p w14:paraId="7CAFD23F" w14:textId="77777777" w:rsidR="00F20B08" w:rsidRDefault="00F20B08" w:rsidP="00F20B08">
      <w:pPr>
        <w:spacing w:after="0" w:line="259" w:lineRule="auto"/>
        <w:ind w:left="720"/>
        <w:jc w:val="center"/>
      </w:pPr>
      <w:r>
        <w:rPr>
          <w:rFonts w:eastAsia="Times New Roman"/>
          <w:b/>
          <w:noProof/>
          <w:lang w:val="en-US"/>
        </w:rPr>
        <mc:AlternateContent>
          <mc:Choice Requires="wps">
            <w:drawing>
              <wp:anchor distT="0" distB="0" distL="114300" distR="114300" simplePos="0" relativeHeight="251658246" behindDoc="0" locked="0" layoutInCell="1" allowOverlap="1" wp14:anchorId="70F2676B" wp14:editId="1E765E6C">
                <wp:simplePos x="0" y="0"/>
                <wp:positionH relativeFrom="column">
                  <wp:posOffset>3445329</wp:posOffset>
                </wp:positionH>
                <wp:positionV relativeFrom="paragraph">
                  <wp:posOffset>5534</wp:posOffset>
                </wp:positionV>
                <wp:extent cx="2090057" cy="1066800"/>
                <wp:effectExtent l="0" t="0" r="0" b="0"/>
                <wp:wrapNone/>
                <wp:docPr id="512308166" name="Kotak Teks 512308166"/>
                <wp:cNvGraphicFramePr/>
                <a:graphic xmlns:a="http://schemas.openxmlformats.org/drawingml/2006/main">
                  <a:graphicData uri="http://schemas.microsoft.com/office/word/2010/wordprocessingShape">
                    <wps:wsp>
                      <wps:cNvSpPr txBox="1"/>
                      <wps:spPr>
                        <a:xfrm>
                          <a:off x="0" y="0"/>
                          <a:ext cx="2090057" cy="1066800"/>
                        </a:xfrm>
                        <a:prstGeom prst="rect">
                          <a:avLst/>
                        </a:prstGeom>
                        <a:noFill/>
                        <a:ln w="6350">
                          <a:noFill/>
                        </a:ln>
                      </wps:spPr>
                      <wps:txbx>
                        <w:txbxContent>
                          <w:p w14:paraId="76D3206E" w14:textId="77777777" w:rsidR="00CE0D18" w:rsidRDefault="00CE0D18" w:rsidP="00F20B08">
                            <w:r>
                              <w:rPr>
                                <w:noProof/>
                                <w:lang w:val="en-US"/>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F2676B" id="Kotak Teks 512308166" o:spid="_x0000_s1031" type="#_x0000_t202" style="position:absolute;left:0;text-align:left;margin-left:271.3pt;margin-top:.45pt;width:164.55pt;height:84pt;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" filled="f" stroked="f" strokeweight=".5pt">
                <v:textbox>
                  <w:txbxContent>
                    <w:p w14:paraId="76D3206E" w14:textId="77777777" w:rsidR="00CE0D18" w:rsidRDefault="00CE0D18" w:rsidP="00F20B08">
                      <w:r>
                        <w:rPr>
                          <w:noProof/>
                          <w:lang w:val="en-US"/>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v:textbox>
              </v:shape>
            </w:pict>
          </mc:Fallback>
        </mc:AlternateContent>
      </w:r>
      <w:r>
        <w:rPr>
          <w:rFonts w:eastAsia="Times New Roman"/>
          <w:b/>
        </w:rPr>
        <w:t xml:space="preserve"> </w:t>
      </w:r>
    </w:p>
    <w:p w14:paraId="0021A510" w14:textId="77777777" w:rsidR="00F20B08" w:rsidRDefault="00F20B08" w:rsidP="00F20B08">
      <w:pPr>
        <w:spacing w:after="0" w:line="259" w:lineRule="auto"/>
        <w:ind w:left="720"/>
        <w:jc w:val="center"/>
      </w:pPr>
      <w:r>
        <w:rPr>
          <w:rFonts w:eastAsia="Times New Roman"/>
          <w:b/>
        </w:rPr>
        <w:t xml:space="preserve"> </w:t>
      </w:r>
    </w:p>
    <w:p w14:paraId="25C61920" w14:textId="77777777" w:rsidR="00F20B08" w:rsidRDefault="00F20B08" w:rsidP="00F20B08">
      <w:pPr>
        <w:spacing w:after="12" w:line="248" w:lineRule="auto"/>
        <w:ind w:left="676" w:right="16" w:hanging="10"/>
        <w:jc w:val="center"/>
        <w:rPr>
          <w:rFonts w:eastAsia="Times New Roman"/>
          <w:b/>
        </w:rPr>
      </w:pPr>
      <w:r>
        <w:rPr>
          <w:rFonts w:eastAsia="Times New Roman"/>
          <w:b/>
        </w:rPr>
        <w:tab/>
      </w:r>
    </w:p>
    <w:p w14:paraId="3BBEB0F3" w14:textId="77777777" w:rsidR="00F20B08" w:rsidRDefault="00F20B08" w:rsidP="004E3601">
      <w:pPr>
        <w:spacing w:after="12" w:line="248" w:lineRule="auto"/>
        <w:ind w:right="16" w:hanging="10"/>
        <w:jc w:val="center"/>
        <w:rPr>
          <w:rFonts w:eastAsia="Times New Roman"/>
          <w:b/>
        </w:rPr>
      </w:pPr>
    </w:p>
    <w:p w14:paraId="1D9737B7" w14:textId="77777777" w:rsidR="00F20B08" w:rsidRDefault="00F20B08" w:rsidP="00F20B08">
      <w:pPr>
        <w:spacing w:after="12" w:line="248" w:lineRule="auto"/>
        <w:ind w:left="676" w:right="16" w:hanging="10"/>
        <w:jc w:val="center"/>
        <w:rPr>
          <w:rFonts w:eastAsia="Times New Roman"/>
          <w:b/>
        </w:rPr>
      </w:pPr>
    </w:p>
    <w:p w14:paraId="4D412E5D" w14:textId="77777777" w:rsidR="00F20B08" w:rsidRDefault="00F20B08" w:rsidP="00F20B08">
      <w:pPr>
        <w:spacing w:after="12" w:line="248" w:lineRule="auto"/>
        <w:ind w:left="676" w:right="16" w:hanging="10"/>
        <w:jc w:val="center"/>
      </w:pPr>
      <w:r>
        <w:rPr>
          <w:rFonts w:eastAsia="Times New Roman"/>
          <w:b/>
        </w:rPr>
        <w:t xml:space="preserve">  </w:t>
      </w:r>
      <w:r>
        <w:rPr>
          <w:rFonts w:eastAsia="Times New Roman"/>
          <w:b/>
        </w:rPr>
        <w:tab/>
        <w:t xml:space="preserve"> </w:t>
      </w:r>
    </w:p>
    <w:p w14:paraId="589C792E" w14:textId="77777777" w:rsidR="00F20B08" w:rsidRDefault="00F20B08" w:rsidP="004E3601">
      <w:pPr>
        <w:spacing w:after="0" w:line="259" w:lineRule="auto"/>
        <w:ind w:left="-142" w:right="9" w:hanging="10"/>
        <w:jc w:val="center"/>
      </w:pPr>
      <w:r>
        <w:rPr>
          <w:rFonts w:eastAsia="Times New Roman"/>
          <w:b/>
          <w:i/>
        </w:rPr>
        <w:t>Joel Robert Justiawan</w:t>
      </w:r>
      <w:r>
        <w:rPr>
          <w:rFonts w:eastAsia="Times New Roman"/>
          <w:b/>
          <w:i/>
        </w:rPr>
        <w:tab/>
      </w:r>
      <w:r>
        <w:rPr>
          <w:rFonts w:eastAsia="Times New Roman"/>
          <w:b/>
          <w:i/>
        </w:rPr>
        <w:tab/>
      </w:r>
      <w:r>
        <w:rPr>
          <w:rFonts w:eastAsia="Times New Roman"/>
          <w:b/>
          <w:i/>
        </w:rPr>
        <w:tab/>
        <w:t>Anngara Aryamufti</w:t>
      </w:r>
    </w:p>
    <w:p w14:paraId="05E1B9EC" w14:textId="77777777" w:rsidR="00F20B08" w:rsidRPr="009E5983" w:rsidRDefault="00F20B08" w:rsidP="009E5983">
      <w:pPr>
        <w:jc w:val="center"/>
        <w:rPr>
          <w:b/>
          <w:bCs/>
          <w:i/>
          <w:iCs/>
        </w:rPr>
      </w:pPr>
      <w:r w:rsidRPr="009E5983">
        <w:rPr>
          <w:b/>
          <w:bCs/>
          <w:i/>
          <w:iCs/>
        </w:rPr>
        <w:t>2101629672</w:t>
      </w:r>
      <w:r w:rsidRPr="009E5983">
        <w:rPr>
          <w:b/>
          <w:bCs/>
          <w:i/>
          <w:iCs/>
        </w:rPr>
        <w:tab/>
      </w:r>
      <w:r w:rsidRPr="009E5983">
        <w:rPr>
          <w:b/>
          <w:bCs/>
          <w:i/>
          <w:iCs/>
        </w:rPr>
        <w:tab/>
      </w:r>
      <w:r w:rsidRPr="009E5983">
        <w:rPr>
          <w:b/>
          <w:bCs/>
          <w:i/>
          <w:iCs/>
        </w:rPr>
        <w:tab/>
      </w:r>
      <w:r w:rsidRPr="009E5983">
        <w:rPr>
          <w:b/>
          <w:bCs/>
          <w:i/>
          <w:iCs/>
        </w:rPr>
        <w:tab/>
        <w:t xml:space="preserve"> 2001578853</w:t>
      </w:r>
    </w:p>
    <w:p w14:paraId="3FA64EE7" w14:textId="77777777" w:rsidR="00F20B08" w:rsidRDefault="00F20B08" w:rsidP="00F20B08">
      <w:pPr>
        <w:spacing w:after="0" w:line="259" w:lineRule="auto"/>
        <w:ind w:left="720"/>
        <w:jc w:val="center"/>
      </w:pPr>
      <w:r>
        <w:rPr>
          <w:rFonts w:eastAsia="Times New Roman"/>
          <w:b/>
          <w:i/>
        </w:rPr>
        <w:t xml:space="preserve"> </w:t>
      </w:r>
    </w:p>
    <w:p w14:paraId="6A2DC849" w14:textId="77777777" w:rsidR="00F20B08" w:rsidRDefault="00F20B08" w:rsidP="00F20B08">
      <w:pPr>
        <w:spacing w:after="0" w:line="259" w:lineRule="auto"/>
        <w:ind w:left="720"/>
        <w:jc w:val="center"/>
      </w:pPr>
      <w:r>
        <w:rPr>
          <w:rFonts w:eastAsia="Times New Roman"/>
          <w:b/>
          <w:i/>
        </w:rPr>
        <w:t xml:space="preserve"> </w:t>
      </w:r>
    </w:p>
    <w:p w14:paraId="79698696" w14:textId="77777777" w:rsidR="00F20B08" w:rsidRDefault="00F20B08" w:rsidP="00F20B08">
      <w:pPr>
        <w:spacing w:after="0" w:line="259" w:lineRule="auto"/>
        <w:ind w:left="720"/>
        <w:jc w:val="center"/>
      </w:pPr>
      <w:r>
        <w:rPr>
          <w:rFonts w:eastAsia="Times New Roman"/>
          <w:b/>
          <w:i/>
        </w:rPr>
        <w:t xml:space="preserve"> </w:t>
      </w:r>
    </w:p>
    <w:p w14:paraId="605D222D" w14:textId="77777777" w:rsidR="00F20B08" w:rsidRDefault="00F20B08" w:rsidP="00F20B08">
      <w:pPr>
        <w:spacing w:after="12" w:line="248" w:lineRule="auto"/>
        <w:ind w:left="676" w:right="3" w:hanging="10"/>
        <w:jc w:val="center"/>
      </w:pPr>
      <w:r>
        <w:rPr>
          <w:rFonts w:eastAsia="Times New Roman"/>
          <w:b/>
        </w:rPr>
        <w:t xml:space="preserve">Disetujui oleh: </w:t>
      </w:r>
    </w:p>
    <w:p w14:paraId="6FF4F196" w14:textId="77777777" w:rsidR="00F20B08" w:rsidRDefault="00F20B08" w:rsidP="00F20B08">
      <w:pPr>
        <w:spacing w:after="12" w:line="248" w:lineRule="auto"/>
        <w:ind w:left="676" w:right="8" w:hanging="10"/>
        <w:jc w:val="center"/>
      </w:pPr>
      <w:r>
        <w:rPr>
          <w:rFonts w:eastAsia="Times New Roman"/>
          <w:b/>
        </w:rPr>
        <w:t xml:space="preserve">Pembimbing dan Head of Study Program </w:t>
      </w:r>
    </w:p>
    <w:p w14:paraId="22E4EE25" w14:textId="77777777" w:rsidR="00F20B08" w:rsidRDefault="00F20B08" w:rsidP="00F20B08">
      <w:pPr>
        <w:spacing w:after="0" w:line="259" w:lineRule="auto"/>
        <w:ind w:left="720"/>
        <w:jc w:val="center"/>
      </w:pPr>
      <w:r>
        <w:rPr>
          <w:rFonts w:eastAsia="Times New Roman"/>
          <w:b/>
        </w:rPr>
        <w:t xml:space="preserve"> </w:t>
      </w:r>
    </w:p>
    <w:p w14:paraId="4390D596" w14:textId="77777777" w:rsidR="00F20B08" w:rsidRDefault="00F20B08" w:rsidP="00F20B08">
      <w:pPr>
        <w:spacing w:after="0" w:line="259" w:lineRule="auto"/>
        <w:ind w:left="720"/>
        <w:jc w:val="center"/>
      </w:pPr>
      <w:r>
        <w:rPr>
          <w:rFonts w:eastAsia="Times New Roman"/>
          <w:b/>
        </w:rPr>
        <w:t xml:space="preserve"> </w:t>
      </w:r>
    </w:p>
    <w:p w14:paraId="265EB4A9" w14:textId="77777777" w:rsidR="00F20B08" w:rsidRDefault="00F20B08" w:rsidP="00F20B08">
      <w:pPr>
        <w:tabs>
          <w:tab w:val="center" w:pos="1671"/>
          <w:tab w:val="center" w:pos="6706"/>
        </w:tabs>
        <w:spacing w:after="5" w:line="268" w:lineRule="auto"/>
        <w:rPr>
          <w:rFonts w:eastAsia="Times New Roman"/>
          <w:b/>
        </w:rPr>
      </w:pPr>
      <w:r>
        <w:rPr>
          <w:rFonts w:ascii="Calibri" w:eastAsia="Calibri" w:hAnsi="Calibri" w:cs="Calibri"/>
          <w:sz w:val="22"/>
        </w:rPr>
        <w:tab/>
      </w:r>
      <w:r>
        <w:rPr>
          <w:rFonts w:eastAsia="Times New Roman"/>
          <w:b/>
        </w:rPr>
        <w:t xml:space="preserve"> </w:t>
      </w:r>
    </w:p>
    <w:p w14:paraId="1A4570B8" w14:textId="3483A4EE" w:rsidR="00F20B08" w:rsidRDefault="00F20B08" w:rsidP="00F20B08">
      <w:pPr>
        <w:tabs>
          <w:tab w:val="center" w:pos="1671"/>
          <w:tab w:val="center" w:pos="6706"/>
        </w:tabs>
        <w:spacing w:after="5" w:line="268" w:lineRule="auto"/>
      </w:pPr>
      <w:r>
        <w:rPr>
          <w:rFonts w:eastAsia="Times New Roman"/>
          <w:b/>
        </w:rPr>
        <w:t xml:space="preserve"> </w:t>
      </w:r>
    </w:p>
    <w:p w14:paraId="7501F498" w14:textId="77777777" w:rsidR="00F20B08" w:rsidRDefault="00F20B08" w:rsidP="00F20B08">
      <w:pPr>
        <w:spacing w:after="0" w:line="259" w:lineRule="auto"/>
        <w:ind w:left="720"/>
      </w:pPr>
      <w:r>
        <w:rPr>
          <w:rFonts w:eastAsia="Times New Roman"/>
          <w:b/>
        </w:rPr>
        <w:t xml:space="preserve"> </w:t>
      </w:r>
    </w:p>
    <w:p w14:paraId="67115C6F" w14:textId="77777777" w:rsidR="00F20B08" w:rsidRDefault="00F20B08" w:rsidP="00F20B08">
      <w:pPr>
        <w:spacing w:after="0" w:line="259" w:lineRule="auto"/>
        <w:ind w:left="720"/>
      </w:pPr>
      <w:r>
        <w:rPr>
          <w:rFonts w:eastAsia="Times New Roman"/>
          <w:b/>
        </w:rPr>
        <w:t xml:space="preserve"> </w:t>
      </w:r>
    </w:p>
    <w:p w14:paraId="2013F9D9" w14:textId="77777777" w:rsidR="00F20B08" w:rsidRPr="009E5983" w:rsidRDefault="00F20B08" w:rsidP="009E5983">
      <w:pPr>
        <w:rPr>
          <w:b/>
          <w:bCs/>
          <w:u w:val="single"/>
        </w:rPr>
      </w:pPr>
      <w:r w:rsidRPr="009E5983">
        <w:rPr>
          <w:rFonts w:ascii="Calibri" w:eastAsia="Calibri" w:hAnsi="Calibri" w:cs="Calibri"/>
          <w:b/>
          <w:bCs/>
          <w:sz w:val="22"/>
        </w:rPr>
        <w:tab/>
      </w:r>
      <w:r w:rsidRPr="009E5983">
        <w:rPr>
          <w:b/>
          <w:bCs/>
          <w:u w:val="single"/>
        </w:rPr>
        <w:t xml:space="preserve">David, S.Kom., M.T.I.  </w:t>
      </w:r>
    </w:p>
    <w:p w14:paraId="3964C669" w14:textId="1747B1FB" w:rsidR="00F20B08" w:rsidRPr="009E5983" w:rsidRDefault="00F20B08" w:rsidP="009E5983">
      <w:pPr>
        <w:rPr>
          <w:b/>
          <w:bCs/>
        </w:rPr>
      </w:pPr>
      <w:r>
        <w:rPr>
          <w:rFonts w:ascii="Calibri" w:eastAsia="Calibri" w:hAnsi="Calibri" w:cs="Calibri"/>
          <w:sz w:val="22"/>
        </w:rPr>
        <w:tab/>
      </w:r>
      <w:r w:rsidR="009E5983">
        <w:rPr>
          <w:rFonts w:ascii="Calibri" w:eastAsia="Calibri" w:hAnsi="Calibri" w:cs="Calibri"/>
          <w:sz w:val="22"/>
        </w:rPr>
        <w:tab/>
      </w:r>
      <w:r w:rsidRPr="009E5983">
        <w:rPr>
          <w:b/>
          <w:bCs/>
        </w:rPr>
        <w:t xml:space="preserve">D4498  </w:t>
      </w:r>
    </w:p>
    <w:p w14:paraId="6A1C760B" w14:textId="77777777" w:rsidR="00F20B08" w:rsidRDefault="00F20B08" w:rsidP="00F20B08">
      <w:pPr>
        <w:spacing w:after="0" w:line="259" w:lineRule="auto"/>
        <w:ind w:left="720"/>
        <w:jc w:val="center"/>
      </w:pPr>
      <w:r>
        <w:rPr>
          <w:rFonts w:eastAsia="Times New Roman"/>
          <w:b/>
        </w:rPr>
        <w:t xml:space="preserve"> </w:t>
      </w:r>
    </w:p>
    <w:p w14:paraId="60E98446" w14:textId="77777777" w:rsidR="00F20B08" w:rsidRDefault="00F20B08" w:rsidP="00F20B08">
      <w:pPr>
        <w:spacing w:after="12" w:line="248" w:lineRule="auto"/>
        <w:ind w:left="676" w:right="6" w:hanging="10"/>
        <w:jc w:val="center"/>
      </w:pPr>
      <w:r>
        <w:rPr>
          <w:rFonts w:eastAsia="Times New Roman"/>
          <w:b/>
        </w:rPr>
        <w:t xml:space="preserve"> </w:t>
      </w:r>
    </w:p>
    <w:p w14:paraId="79844A11" w14:textId="77777777" w:rsidR="00F20B08" w:rsidRDefault="00F20B08" w:rsidP="00F20B08">
      <w:pPr>
        <w:spacing w:after="0" w:line="259" w:lineRule="auto"/>
        <w:ind w:left="720"/>
        <w:jc w:val="center"/>
      </w:pPr>
      <w:r>
        <w:rPr>
          <w:rFonts w:eastAsia="Times New Roman"/>
          <w:b/>
        </w:rPr>
        <w:t xml:space="preserve"> </w:t>
      </w:r>
    </w:p>
    <w:p w14:paraId="631A69CE" w14:textId="77777777" w:rsidR="00F20B08" w:rsidRDefault="00F20B08" w:rsidP="00F20B08">
      <w:pPr>
        <w:spacing w:after="0" w:line="259" w:lineRule="auto"/>
        <w:ind w:left="720"/>
        <w:jc w:val="center"/>
      </w:pPr>
      <w:r>
        <w:rPr>
          <w:rFonts w:eastAsia="Times New Roman"/>
          <w:b/>
        </w:rPr>
        <w:t xml:space="preserve"> </w:t>
      </w:r>
    </w:p>
    <w:p w14:paraId="0759F8F4" w14:textId="77777777" w:rsidR="00F20B08" w:rsidRDefault="00F20B08" w:rsidP="00F20B08">
      <w:pPr>
        <w:spacing w:after="0" w:line="259" w:lineRule="auto"/>
        <w:ind w:left="672" w:hanging="10"/>
        <w:jc w:val="center"/>
      </w:pPr>
      <w:r w:rsidRPr="001008AB">
        <w:rPr>
          <w:rFonts w:eastAsia="Times New Roman"/>
          <w:b/>
          <w:u w:val="single" w:color="000000"/>
        </w:rPr>
        <w:t>David, S.Kom., M.T.I.</w:t>
      </w:r>
      <w:r>
        <w:rPr>
          <w:rFonts w:eastAsia="Times New Roman"/>
          <w:b/>
        </w:rPr>
        <w:t xml:space="preserve"> </w:t>
      </w:r>
    </w:p>
    <w:p w14:paraId="053DE2E9" w14:textId="4E20BB92" w:rsidR="00F20B08" w:rsidRDefault="00F20B08" w:rsidP="009E5983">
      <w:pPr>
        <w:spacing w:after="12" w:line="248" w:lineRule="auto"/>
        <w:ind w:left="676" w:right="10" w:hanging="10"/>
        <w:jc w:val="center"/>
      </w:pPr>
      <w:r>
        <w:rPr>
          <w:rFonts w:ascii="Calibri" w:eastAsia="Calibri" w:hAnsi="Calibri" w:cs="Calibri"/>
          <w:sz w:val="22"/>
        </w:rPr>
        <w:t xml:space="preserve"> </w:t>
      </w:r>
      <w:r>
        <w:rPr>
          <w:rFonts w:eastAsia="Times New Roman"/>
          <w:b/>
        </w:rPr>
        <w:t xml:space="preserve">Head of Game Application Technology Study Program  </w:t>
      </w:r>
    </w:p>
    <w:p w14:paraId="3236C1CA" w14:textId="77777777" w:rsidR="00F20B08" w:rsidRDefault="00F20B08" w:rsidP="00F20B08">
      <w:pPr>
        <w:spacing w:after="0" w:line="259" w:lineRule="auto"/>
        <w:ind w:left="720"/>
        <w:jc w:val="center"/>
      </w:pPr>
      <w:r>
        <w:rPr>
          <w:rFonts w:eastAsia="Times New Roman"/>
          <w:b/>
        </w:rPr>
        <w:t xml:space="preserve"> </w:t>
      </w:r>
    </w:p>
    <w:p w14:paraId="79B51E3F" w14:textId="77777777" w:rsidR="00F20B08" w:rsidRDefault="00F20B08" w:rsidP="00F20B08">
      <w:pPr>
        <w:spacing w:after="12" w:line="248" w:lineRule="auto"/>
        <w:ind w:left="676" w:right="8" w:hanging="10"/>
        <w:jc w:val="center"/>
      </w:pPr>
      <w:r>
        <w:rPr>
          <w:rFonts w:eastAsia="Times New Roman"/>
          <w:b/>
        </w:rPr>
        <w:t xml:space="preserve">Universitas Bina Nusantara </w:t>
      </w:r>
    </w:p>
    <w:p w14:paraId="34565C1C" w14:textId="2C3BA128" w:rsidR="00F20B08" w:rsidRDefault="00F20B08" w:rsidP="00F20B08">
      <w:pPr>
        <w:spacing w:after="12" w:line="248" w:lineRule="auto"/>
        <w:ind w:left="676" w:right="11" w:hanging="10"/>
        <w:jc w:val="center"/>
      </w:pPr>
      <w:r>
        <w:rPr>
          <w:rFonts w:eastAsia="Times New Roman"/>
          <w:b/>
        </w:rPr>
        <w:t>Jakarta</w:t>
      </w:r>
    </w:p>
    <w:p w14:paraId="1A6AB80B" w14:textId="62B6F69F" w:rsidR="007B0E62" w:rsidRDefault="00F20B08" w:rsidP="009E5983">
      <w:pPr>
        <w:ind w:firstLine="666"/>
        <w:jc w:val="center"/>
      </w:pPr>
      <w:r>
        <w:rPr>
          <w:rFonts w:eastAsia="Times New Roman"/>
          <w:b/>
        </w:rPr>
        <w:t>2021</w:t>
      </w:r>
      <w:r w:rsidR="007B0E62">
        <w:br w:type="page"/>
      </w:r>
    </w:p>
    <w:p w14:paraId="75E73749" w14:textId="77777777" w:rsidR="00E06A30" w:rsidRDefault="00E06A30">
      <w:pPr>
        <w:spacing w:after="160" w:line="259" w:lineRule="auto"/>
      </w:pPr>
    </w:p>
    <w:p w14:paraId="17B86EC8" w14:textId="54B2933F" w:rsidR="00D323D2" w:rsidRDefault="00D323D2" w:rsidP="00941D8F">
      <w:pPr>
        <w:pStyle w:val="Heading1"/>
      </w:pPr>
      <w:bookmarkStart w:id="3" w:name="_Toc84095292"/>
      <w:r>
        <w:t>PERNYATAAN</w:t>
      </w:r>
      <w:bookmarkEnd w:id="3"/>
    </w:p>
    <w:p w14:paraId="5BA12618" w14:textId="77777777" w:rsidR="008F5AA3" w:rsidRDefault="008F5AA3" w:rsidP="008F5AA3">
      <w:pPr>
        <w:spacing w:after="0" w:line="259" w:lineRule="auto"/>
        <w:ind w:left="720"/>
        <w:jc w:val="center"/>
      </w:pPr>
    </w:p>
    <w:tbl>
      <w:tblPr>
        <w:tblStyle w:val="TableGrid0"/>
        <w:tblW w:w="5323" w:type="dxa"/>
        <w:tblInd w:w="720" w:type="dxa"/>
        <w:tblLook w:val="04A0" w:firstRow="1" w:lastRow="0" w:firstColumn="1" w:lastColumn="0" w:noHBand="0" w:noVBand="1"/>
      </w:tblPr>
      <w:tblGrid>
        <w:gridCol w:w="2881"/>
        <w:gridCol w:w="2442"/>
      </w:tblGrid>
      <w:tr w:rsidR="008F5AA3" w14:paraId="4EE967FF" w14:textId="77777777" w:rsidTr="006F72A1">
        <w:trPr>
          <w:trHeight w:val="1175"/>
        </w:trPr>
        <w:tc>
          <w:tcPr>
            <w:tcW w:w="2882" w:type="dxa"/>
            <w:tcBorders>
              <w:top w:val="nil"/>
              <w:left w:val="nil"/>
              <w:bottom w:val="nil"/>
              <w:right w:val="nil"/>
            </w:tcBorders>
          </w:tcPr>
          <w:p w14:paraId="503F5DB4" w14:textId="77777777" w:rsidR="008F5AA3" w:rsidRDefault="008F5AA3" w:rsidP="006F72A1">
            <w:pPr>
              <w:spacing w:line="259" w:lineRule="auto"/>
            </w:pPr>
            <w:r>
              <w:rPr>
                <w:rFonts w:ascii="Times New Roman" w:eastAsia="Times New Roman" w:hAnsi="Times New Roman" w:cs="Times New Roman"/>
                <w:b/>
                <w:sz w:val="24"/>
              </w:rPr>
              <w:t xml:space="preserve"> </w:t>
            </w:r>
          </w:p>
          <w:p w14:paraId="29FAAD51" w14:textId="77777777" w:rsidR="008F5AA3" w:rsidRDefault="008F5AA3" w:rsidP="006F72A1">
            <w:pPr>
              <w:spacing w:line="259" w:lineRule="auto"/>
            </w:pPr>
            <w:r>
              <w:rPr>
                <w:rFonts w:ascii="Times New Roman" w:eastAsia="Times New Roman" w:hAnsi="Times New Roman" w:cs="Times New Roman"/>
                <w:b/>
                <w:sz w:val="24"/>
              </w:rPr>
              <w:t xml:space="preserve"> </w:t>
            </w:r>
          </w:p>
          <w:p w14:paraId="10D7B79F" w14:textId="77777777" w:rsidR="008F5AA3" w:rsidRDefault="008F5AA3" w:rsidP="006F72A1">
            <w:pPr>
              <w:spacing w:line="259" w:lineRule="auto"/>
            </w:pPr>
            <w:r>
              <w:rPr>
                <w:rFonts w:ascii="Times New Roman" w:eastAsia="Times New Roman" w:hAnsi="Times New Roman" w:cs="Times New Roman"/>
                <w:b/>
                <w:sz w:val="24"/>
              </w:rPr>
              <w:t xml:space="preserve"> </w:t>
            </w:r>
          </w:p>
          <w:p w14:paraId="3EAC1545" w14:textId="77777777" w:rsidR="008F5AA3" w:rsidRDefault="008F5AA3" w:rsidP="006F72A1">
            <w:pPr>
              <w:spacing w:line="259" w:lineRule="auto"/>
            </w:pPr>
            <w:r>
              <w:rPr>
                <w:rFonts w:ascii="Times New Roman" w:eastAsia="Times New Roman" w:hAnsi="Times New Roman" w:cs="Times New Roman"/>
                <w:sz w:val="24"/>
              </w:rPr>
              <w:t xml:space="preserve">Dengan ini saya, </w:t>
            </w:r>
          </w:p>
        </w:tc>
        <w:tc>
          <w:tcPr>
            <w:tcW w:w="2442" w:type="dxa"/>
            <w:tcBorders>
              <w:top w:val="nil"/>
              <w:left w:val="nil"/>
              <w:bottom w:val="nil"/>
              <w:right w:val="nil"/>
            </w:tcBorders>
          </w:tcPr>
          <w:p w14:paraId="6AB8CEFB" w14:textId="77777777" w:rsidR="008F5AA3" w:rsidRDefault="008F5AA3" w:rsidP="006F72A1">
            <w:pPr>
              <w:spacing w:after="160" w:line="259" w:lineRule="auto"/>
            </w:pPr>
          </w:p>
        </w:tc>
      </w:tr>
      <w:tr w:rsidR="008F5AA3" w14:paraId="0C2B35CB" w14:textId="77777777" w:rsidTr="006F72A1">
        <w:trPr>
          <w:trHeight w:val="413"/>
        </w:trPr>
        <w:tc>
          <w:tcPr>
            <w:tcW w:w="2882" w:type="dxa"/>
            <w:tcBorders>
              <w:top w:val="nil"/>
              <w:left w:val="nil"/>
              <w:bottom w:val="nil"/>
              <w:right w:val="nil"/>
            </w:tcBorders>
          </w:tcPr>
          <w:p w14:paraId="6B47824B" w14:textId="77777777" w:rsidR="008F5AA3" w:rsidRDefault="008F5AA3" w:rsidP="006F72A1">
            <w:pPr>
              <w:tabs>
                <w:tab w:val="center" w:pos="1006"/>
                <w:tab w:val="center" w:pos="2161"/>
              </w:tabs>
              <w:spacing w:line="259" w:lineRule="auto"/>
            </w:pPr>
            <w:r>
              <w:rPr>
                <w:rFonts w:ascii="Calibri" w:eastAsia="Calibri" w:hAnsi="Calibri" w:cs="Calibri"/>
              </w:rPr>
              <w:tab/>
            </w:r>
            <w:r>
              <w:rPr>
                <w:rFonts w:ascii="Times New Roman" w:eastAsia="Times New Roman" w:hAnsi="Times New Roman" w:cs="Times New Roman"/>
                <w:sz w:val="24"/>
              </w:rPr>
              <w:t xml:space="preserve">Nama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315E5D3A" w14:textId="77777777" w:rsidR="008F5AA3" w:rsidRDefault="008F5AA3" w:rsidP="006F72A1">
            <w:pPr>
              <w:spacing w:line="259" w:lineRule="auto"/>
            </w:pPr>
            <w:r>
              <w:rPr>
                <w:rFonts w:ascii="Times New Roman" w:eastAsia="Times New Roman" w:hAnsi="Times New Roman" w:cs="Times New Roman"/>
                <w:sz w:val="24"/>
              </w:rPr>
              <w:t>: Joel Robert Justiawan</w:t>
            </w:r>
          </w:p>
        </w:tc>
      </w:tr>
      <w:tr w:rsidR="008F5AA3" w14:paraId="53C8F5B6" w14:textId="77777777" w:rsidTr="006F72A1">
        <w:trPr>
          <w:trHeight w:val="415"/>
        </w:trPr>
        <w:tc>
          <w:tcPr>
            <w:tcW w:w="2882" w:type="dxa"/>
            <w:tcBorders>
              <w:top w:val="nil"/>
              <w:left w:val="nil"/>
              <w:bottom w:val="nil"/>
              <w:right w:val="nil"/>
            </w:tcBorders>
          </w:tcPr>
          <w:p w14:paraId="70BB574D" w14:textId="77777777" w:rsidR="008F5AA3" w:rsidRDefault="008F5AA3" w:rsidP="006F72A1">
            <w:pPr>
              <w:tabs>
                <w:tab w:val="center" w:pos="954"/>
                <w:tab w:val="center" w:pos="1441"/>
                <w:tab w:val="center" w:pos="2161"/>
              </w:tabs>
              <w:spacing w:line="259" w:lineRule="auto"/>
            </w:pPr>
            <w:r>
              <w:rPr>
                <w:rFonts w:ascii="Calibri" w:eastAsia="Calibri" w:hAnsi="Calibri" w:cs="Calibri"/>
              </w:rPr>
              <w:tab/>
            </w:r>
            <w:r>
              <w:rPr>
                <w:rFonts w:ascii="Times New Roman" w:eastAsia="Times New Roman" w:hAnsi="Times New Roman" w:cs="Times New Roman"/>
                <w:sz w:val="24"/>
              </w:rPr>
              <w:t xml:space="preserve">NIM </w:t>
            </w:r>
            <w:r>
              <w:rPr>
                <w:rFonts w:ascii="Times New Roman" w:eastAsia="Times New Roman" w:hAnsi="Times New Roman" w:cs="Times New Roman"/>
                <w:sz w:val="24"/>
              </w:rPr>
              <w:tab/>
              <w:t xml:space="preserve">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5E112BC4" w14:textId="77777777" w:rsidR="008F5AA3" w:rsidRDefault="008F5AA3" w:rsidP="006F72A1">
            <w:pPr>
              <w:spacing w:line="259" w:lineRule="auto"/>
            </w:pPr>
            <w:r>
              <w:rPr>
                <w:rFonts w:ascii="Times New Roman" w:eastAsia="Times New Roman" w:hAnsi="Times New Roman" w:cs="Times New Roman"/>
                <w:sz w:val="24"/>
              </w:rPr>
              <w:t xml:space="preserve">: 2101629672 </w:t>
            </w:r>
          </w:p>
        </w:tc>
      </w:tr>
      <w:tr w:rsidR="008F5AA3" w14:paraId="10FF1C1D" w14:textId="77777777" w:rsidTr="006F72A1">
        <w:trPr>
          <w:trHeight w:val="342"/>
        </w:trPr>
        <w:tc>
          <w:tcPr>
            <w:tcW w:w="2882" w:type="dxa"/>
            <w:tcBorders>
              <w:top w:val="nil"/>
              <w:left w:val="nil"/>
              <w:bottom w:val="nil"/>
              <w:right w:val="nil"/>
            </w:tcBorders>
          </w:tcPr>
          <w:p w14:paraId="5F873C74" w14:textId="77777777" w:rsidR="008F5AA3" w:rsidRDefault="008F5AA3" w:rsidP="006F72A1">
            <w:pPr>
              <w:spacing w:line="259" w:lineRule="auto"/>
              <w:ind w:right="179"/>
              <w:jc w:val="center"/>
            </w:pPr>
            <w:r>
              <w:rPr>
                <w:rFonts w:ascii="Times New Roman" w:eastAsia="Times New Roman" w:hAnsi="Times New Roman" w:cs="Times New Roman"/>
                <w:sz w:val="24"/>
              </w:rPr>
              <w:t xml:space="preserve">Judul Skripsi   </w:t>
            </w:r>
          </w:p>
        </w:tc>
        <w:tc>
          <w:tcPr>
            <w:tcW w:w="2442" w:type="dxa"/>
            <w:tcBorders>
              <w:top w:val="nil"/>
              <w:left w:val="nil"/>
              <w:bottom w:val="nil"/>
              <w:right w:val="nil"/>
            </w:tcBorders>
          </w:tcPr>
          <w:p w14:paraId="62271936" w14:textId="68B0173F" w:rsidR="008F5AA3" w:rsidRDefault="008F5AA3" w:rsidP="006F72A1">
            <w:pPr>
              <w:spacing w:line="259" w:lineRule="auto"/>
            </w:pPr>
            <w:r>
              <w:rPr>
                <w:rFonts w:ascii="Times New Roman" w:eastAsia="Times New Roman" w:hAnsi="Times New Roman" w:cs="Times New Roman"/>
                <w:sz w:val="24"/>
              </w:rPr>
              <w:t xml:space="preserve">: </w:t>
            </w:r>
            <w:r w:rsidR="003E1D79" w:rsidRPr="003E1D79">
              <w:rPr>
                <w:rFonts w:ascii="Times New Roman" w:eastAsia="Times New Roman" w:hAnsi="Times New Roman" w:cs="Times New Roman"/>
                <w:sz w:val="24"/>
              </w:rPr>
              <w:t>PERANCANGAN FRAMEWORK UNTUK MEMPERMUDAH PEMBUATAN GAME VIRTUAL REALITY</w:t>
            </w:r>
            <w:r>
              <w:rPr>
                <w:rFonts w:ascii="Times New Roman" w:eastAsia="Times New Roman" w:hAnsi="Times New Roman" w:cs="Times New Roman"/>
                <w:sz w:val="24"/>
              </w:rPr>
              <w:t xml:space="preserve"> </w:t>
            </w:r>
          </w:p>
        </w:tc>
      </w:tr>
    </w:tbl>
    <w:p w14:paraId="25E642CD" w14:textId="77777777" w:rsidR="008F5AA3" w:rsidRDefault="008F5AA3" w:rsidP="008F5AA3">
      <w:pPr>
        <w:spacing w:after="112" w:line="259" w:lineRule="auto"/>
        <w:ind w:left="720"/>
      </w:pPr>
      <w:r>
        <w:rPr>
          <w:rFonts w:eastAsia="Times New Roman"/>
        </w:rPr>
        <w:t xml:space="preserve"> </w:t>
      </w:r>
    </w:p>
    <w:p w14:paraId="0D9D8A24" w14:textId="77777777" w:rsidR="008F5AA3" w:rsidRDefault="008F5AA3" w:rsidP="008F5AA3">
      <w:pPr>
        <w:spacing w:after="8" w:line="359" w:lineRule="auto"/>
        <w:ind w:left="715" w:right="50" w:hanging="5"/>
      </w:pPr>
      <w:r>
        <w:rPr>
          <w:rFonts w:eastAsia="Times New Roman"/>
        </w:rPr>
        <w:t xml:space="preserve">Memberikan kepada Universitas Bina Nusantara </w:t>
      </w:r>
      <w:r>
        <w:rPr>
          <w:rFonts w:eastAsia="Times New Roman"/>
          <w:i/>
        </w:rPr>
        <w:t xml:space="preserve">hak non-eksklusif </w:t>
      </w:r>
      <w:r>
        <w:rPr>
          <w:rFonts w:eastAsia="Times New Roman"/>
        </w:rPr>
        <w:t xml:space="preserve">untuk menyimpan, memperbanyak, dan menyebarluaskan Skripsi karya saya, secara keseluruhan atau hanya sebagian atau hanya ringkasannya saja, dalam bentuk format tercetak dan atau elektronik. </w:t>
      </w:r>
    </w:p>
    <w:p w14:paraId="6FC94E7B" w14:textId="77777777" w:rsidR="008F5AA3" w:rsidRDefault="008F5AA3" w:rsidP="008F5AA3">
      <w:pPr>
        <w:spacing w:after="112" w:line="259" w:lineRule="auto"/>
        <w:ind w:left="720"/>
      </w:pPr>
      <w:r>
        <w:rPr>
          <w:rFonts w:eastAsia="Times New Roman"/>
        </w:rPr>
        <w:t xml:space="preserve"> </w:t>
      </w:r>
    </w:p>
    <w:p w14:paraId="18D4C8DC" w14:textId="77777777" w:rsidR="008F5AA3" w:rsidRDefault="008F5AA3" w:rsidP="008F5AA3">
      <w:pPr>
        <w:spacing w:after="8" w:line="359" w:lineRule="auto"/>
        <w:ind w:left="715" w:right="50" w:hanging="5"/>
      </w:pPr>
      <w:r>
        <w:rPr>
          <w:rFonts w:eastAsia="Times New Roman"/>
        </w:rPr>
        <w:t xml:space="preserve">Menyatakan bahwa saya, akan mempertahankan </w:t>
      </w:r>
      <w:r>
        <w:rPr>
          <w:rFonts w:eastAsia="Times New Roman"/>
          <w:b/>
        </w:rPr>
        <w:t xml:space="preserve">hak eksklusif </w:t>
      </w:r>
      <w:r>
        <w:rPr>
          <w:rFonts w:eastAsia="Times New Roman"/>
        </w:rPr>
        <w:t xml:space="preserve">saya, untuk menggunakan seluruh atau sebagian isi Skripsi saya, guna pengembangan karya di masa depan, misalnya bentuk artikel, buku, perangkat lunak, ataupun sistem informasi. </w:t>
      </w:r>
    </w:p>
    <w:p w14:paraId="362A6349" w14:textId="77777777" w:rsidR="008F5AA3" w:rsidRDefault="008F5AA3" w:rsidP="008F5AA3">
      <w:pPr>
        <w:spacing w:after="112" w:line="259" w:lineRule="auto"/>
        <w:ind w:left="720"/>
      </w:pPr>
      <w:r>
        <w:rPr>
          <w:rFonts w:eastAsia="Times New Roman"/>
        </w:rPr>
        <w:t xml:space="preserve"> </w:t>
      </w:r>
    </w:p>
    <w:p w14:paraId="132FA650" w14:textId="77777777" w:rsidR="008F5AA3" w:rsidRDefault="008F5AA3" w:rsidP="008F5AA3">
      <w:pPr>
        <w:spacing w:after="112" w:line="259" w:lineRule="auto"/>
        <w:ind w:left="720"/>
      </w:pPr>
      <w:r>
        <w:rPr>
          <w:rFonts w:eastAsia="Times New Roman"/>
        </w:rPr>
        <w:t xml:space="preserve"> </w:t>
      </w:r>
    </w:p>
    <w:p w14:paraId="260C06C8" w14:textId="77777777" w:rsidR="008F5AA3" w:rsidRDefault="008F5AA3" w:rsidP="008F5AA3">
      <w:pPr>
        <w:spacing w:after="230" w:line="248" w:lineRule="auto"/>
        <w:ind w:left="715" w:right="50" w:hanging="5"/>
      </w:pPr>
      <w:r>
        <w:rPr>
          <w:rFonts w:eastAsia="Times New Roman"/>
        </w:rPr>
        <w:t xml:space="preserve">Jakarta, 27 Juli 2021 </w:t>
      </w:r>
    </w:p>
    <w:p w14:paraId="366CF794" w14:textId="77777777" w:rsidR="008F5AA3" w:rsidRDefault="008F5AA3" w:rsidP="008F5AA3">
      <w:pPr>
        <w:tabs>
          <w:tab w:val="center" w:pos="1381"/>
          <w:tab w:val="center" w:pos="2881"/>
          <w:tab w:val="center" w:pos="3602"/>
          <w:tab w:val="center" w:pos="4322"/>
          <w:tab w:val="center" w:pos="5042"/>
          <w:tab w:val="center" w:pos="5762"/>
          <w:tab w:val="center" w:pos="7250"/>
        </w:tabs>
        <w:spacing w:after="236" w:line="248" w:lineRule="auto"/>
      </w:pPr>
      <w:r>
        <w:rPr>
          <w:rFonts w:ascii="Calibri" w:eastAsia="Calibri" w:hAnsi="Calibri" w:cs="Calibri"/>
          <w:sz w:val="22"/>
        </w:rPr>
        <w:tab/>
      </w:r>
      <w:r>
        <w:rPr>
          <w:rFonts w:eastAsia="Times New Roman"/>
        </w:rPr>
        <w:t xml:space="preserve">Hormat Saya,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Diketahui Oleh, </w:t>
      </w:r>
    </w:p>
    <w:p w14:paraId="0D62C934" w14:textId="77777777" w:rsidR="008F5AA3" w:rsidRDefault="008F5AA3" w:rsidP="008F5AA3">
      <w:pPr>
        <w:tabs>
          <w:tab w:val="center" w:pos="1639"/>
          <w:tab w:val="center" w:pos="2881"/>
          <w:tab w:val="center" w:pos="3602"/>
          <w:tab w:val="center" w:pos="4322"/>
          <w:tab w:val="center" w:pos="5042"/>
          <w:tab w:val="center" w:pos="5762"/>
          <w:tab w:val="center" w:pos="7402"/>
        </w:tabs>
        <w:spacing w:after="35" w:line="248" w:lineRule="auto"/>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p>
    <w:p w14:paraId="21CD7A9A" w14:textId="77777777" w:rsidR="008F5AA3" w:rsidRDefault="008F5AA3" w:rsidP="008F5AA3">
      <w:pPr>
        <w:spacing w:after="218" w:line="259" w:lineRule="auto"/>
        <w:ind w:left="720"/>
      </w:pPr>
      <w:r>
        <w:rPr>
          <w:rFonts w:eastAsia="Times New Roman"/>
        </w:rPr>
        <w:t xml:space="preserve"> </w:t>
      </w:r>
      <w:r>
        <w:rPr>
          <w:noProof/>
          <w:lang w:val="en-US"/>
        </w:rPr>
        <w:drawing>
          <wp:inline distT="0" distB="0" distL="0" distR="0" wp14:anchorId="3A6B94B7" wp14:editId="4C34F244">
            <wp:extent cx="1725386" cy="1150385"/>
            <wp:effectExtent l="0" t="0" r="8255"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33509" cy="1155801"/>
                    </a:xfrm>
                    <a:prstGeom prst="rect">
                      <a:avLst/>
                    </a:prstGeom>
                  </pic:spPr>
                </pic:pic>
              </a:graphicData>
            </a:graphic>
          </wp:inline>
        </w:drawing>
      </w:r>
    </w:p>
    <w:p w14:paraId="62E52DF3" w14:textId="77777777" w:rsidR="008F5AA3" w:rsidRDefault="008F5AA3" w:rsidP="008F5AA3">
      <w:pPr>
        <w:tabs>
          <w:tab w:val="center" w:pos="1882"/>
          <w:tab w:val="center" w:pos="3602"/>
          <w:tab w:val="center" w:pos="4322"/>
          <w:tab w:val="center" w:pos="5042"/>
          <w:tab w:val="center" w:pos="5762"/>
          <w:tab w:val="center" w:pos="7401"/>
        </w:tabs>
        <w:spacing w:after="4" w:line="259" w:lineRule="auto"/>
      </w:pPr>
      <w:r>
        <w:rPr>
          <w:rFonts w:ascii="Calibri" w:eastAsia="Calibri" w:hAnsi="Calibri" w:cs="Calibri"/>
          <w:sz w:val="22"/>
        </w:rPr>
        <w:tab/>
      </w:r>
      <w:r w:rsidRPr="00A7731E">
        <w:rPr>
          <w:rFonts w:eastAsia="Times New Roman"/>
          <w:b/>
          <w:i/>
          <w:u w:val="single" w:color="000000"/>
        </w:rPr>
        <w:t>Joel Robert</w:t>
      </w:r>
      <w:r>
        <w:rPr>
          <w:rFonts w:eastAsia="Times New Roman"/>
          <w:b/>
          <w:i/>
          <w:u w:val="single" w:color="000000"/>
        </w:rPr>
        <w:t xml:space="preserve"> Justiawan</w:t>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r>
      <w:r w:rsidRPr="00E9202A">
        <w:rPr>
          <w:rFonts w:eastAsia="Times New Roman"/>
          <w:b/>
          <w:i/>
          <w:u w:val="single" w:color="000000"/>
        </w:rPr>
        <w:t>David, S.Kom., M.T.I.</w:t>
      </w:r>
      <w:r>
        <w:rPr>
          <w:rFonts w:eastAsia="Times New Roman"/>
          <w:b/>
          <w:i/>
        </w:rPr>
        <w:t xml:space="preserve">                                            </w:t>
      </w:r>
    </w:p>
    <w:p w14:paraId="5C0B21C4" w14:textId="4D1EE318" w:rsidR="00D323D2" w:rsidRDefault="008F5AA3" w:rsidP="003E1D79">
      <w:r>
        <w:rPr>
          <w:rFonts w:ascii="Calibri" w:eastAsia="Calibri" w:hAnsi="Calibri" w:cs="Calibri"/>
          <w:sz w:val="22"/>
        </w:rPr>
        <w:tab/>
      </w:r>
      <w:r>
        <w:rPr>
          <w:rFonts w:eastAsia="Times New Roman"/>
          <w:sz w:val="22"/>
        </w:rPr>
        <w:t xml:space="preserve">2101629672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r>
      <w:r>
        <w:rPr>
          <w:rFonts w:eastAsia="Times New Roman"/>
          <w:sz w:val="22"/>
        </w:rPr>
        <w:tab/>
      </w:r>
      <w:r>
        <w:rPr>
          <w:rFonts w:eastAsia="Times New Roman"/>
          <w:sz w:val="22"/>
        </w:rPr>
        <w:tab/>
      </w:r>
      <w:r w:rsidRPr="00B5438E">
        <w:rPr>
          <w:rFonts w:eastAsia="Times New Roman"/>
          <w:sz w:val="22"/>
        </w:rPr>
        <w:t>D4498</w:t>
      </w:r>
      <w:r w:rsidR="00D323D2">
        <w:br w:type="page"/>
      </w:r>
    </w:p>
    <w:p w14:paraId="7255AB17" w14:textId="77777777" w:rsidR="00417571" w:rsidRDefault="00417571" w:rsidP="00941D8F">
      <w:pPr>
        <w:pStyle w:val="Heading1"/>
      </w:pPr>
      <w:bookmarkStart w:id="4" w:name="_Toc84095293"/>
      <w:r>
        <w:lastRenderedPageBreak/>
        <w:t>SURAT PERNYATAAN</w:t>
      </w:r>
      <w:bookmarkEnd w:id="4"/>
    </w:p>
    <w:p w14:paraId="4CEC1014" w14:textId="77777777" w:rsidR="0045538B" w:rsidRDefault="0045538B" w:rsidP="0045538B">
      <w:pPr>
        <w:spacing w:after="8" w:line="248" w:lineRule="auto"/>
        <w:ind w:left="715" w:right="50" w:hanging="5"/>
      </w:pPr>
      <w:r>
        <w:rPr>
          <w:rFonts w:eastAsia="Times New Roman"/>
        </w:rPr>
        <w:t xml:space="preserve">Kami, yang bertandatangan di bawah ini: </w:t>
      </w:r>
    </w:p>
    <w:p w14:paraId="1731BE03" w14:textId="77777777" w:rsidR="0045538B" w:rsidRDefault="0045538B" w:rsidP="00BE4888">
      <w:pPr>
        <w:numPr>
          <w:ilvl w:val="0"/>
          <w:numId w:val="43"/>
        </w:numPr>
        <w:spacing w:after="8" w:line="248" w:lineRule="auto"/>
        <w:ind w:right="50" w:hanging="245"/>
      </w:pPr>
      <w:r>
        <w:rPr>
          <w:rFonts w:eastAsia="Times New Roman"/>
        </w:rPr>
        <w:t xml:space="preserve">Nim </w:t>
      </w:r>
      <w:r>
        <w:rPr>
          <w:rFonts w:eastAsia="Times New Roman"/>
        </w:rPr>
        <w:tab/>
        <w:t xml:space="preserve"> </w:t>
      </w:r>
      <w:r>
        <w:rPr>
          <w:rFonts w:eastAsia="Times New Roman"/>
        </w:rPr>
        <w:tab/>
        <w:t xml:space="preserve"> : 2101629672 </w:t>
      </w:r>
    </w:p>
    <w:p w14:paraId="6A533E65" w14:textId="77777777" w:rsidR="0045538B" w:rsidRDefault="0045538B" w:rsidP="0045538B">
      <w:pPr>
        <w:tabs>
          <w:tab w:val="center" w:pos="1412"/>
          <w:tab w:val="center" w:pos="2161"/>
          <w:tab w:val="center" w:pos="2881"/>
          <w:tab w:val="center" w:pos="3602"/>
          <w:tab w:val="center" w:pos="6427"/>
        </w:tabs>
        <w:spacing w:after="8" w:line="248" w:lineRule="auto"/>
      </w:pPr>
      <w:r>
        <w:rPr>
          <w:rFonts w:ascii="Calibri" w:eastAsia="Calibri" w:hAnsi="Calibri" w:cs="Calibri"/>
          <w:sz w:val="22"/>
        </w:rPr>
        <w:tab/>
      </w:r>
      <w:r>
        <w:rPr>
          <w:rFonts w:eastAsia="Times New Roman"/>
        </w:rPr>
        <w:t xml:space="preserve">    Nama </w:t>
      </w:r>
      <w:r>
        <w:rPr>
          <w:rFonts w:eastAsia="Times New Roman"/>
        </w:rPr>
        <w:tab/>
        <w:t xml:space="preserve"> </w:t>
      </w:r>
      <w:r>
        <w:rPr>
          <w:rFonts w:eastAsia="Times New Roman"/>
        </w:rPr>
        <w:tab/>
        <w:t xml:space="preserve"> </w:t>
      </w:r>
      <w:r>
        <w:rPr>
          <w:rFonts w:eastAsia="Times New Roman"/>
        </w:rPr>
        <w:tab/>
        <w:t xml:space="preserve"> : Joel Robert Justiawan </w:t>
      </w:r>
    </w:p>
    <w:p w14:paraId="168DA992" w14:textId="77777777" w:rsidR="0045538B" w:rsidRDefault="0045538B" w:rsidP="0045538B">
      <w:pPr>
        <w:spacing w:after="8" w:line="248" w:lineRule="auto"/>
        <w:ind w:left="1008" w:right="50" w:hanging="5"/>
      </w:pPr>
      <w:r>
        <w:rPr>
          <w:rFonts w:eastAsia="Times New Roman"/>
        </w:rPr>
        <w:t xml:space="preserve">    Fakultas/School – Program Studi: </w:t>
      </w:r>
      <w:r w:rsidRPr="007B39C4">
        <w:rPr>
          <w:rFonts w:eastAsia="Times New Roman"/>
        </w:rPr>
        <w:t>Computer Science</w:t>
      </w:r>
      <w:r>
        <w:rPr>
          <w:rFonts w:eastAsia="Times New Roman"/>
        </w:rPr>
        <w:t xml:space="preserve"> – Game Application &amp; Technology </w:t>
      </w:r>
    </w:p>
    <w:p w14:paraId="53AF09B3" w14:textId="77777777" w:rsidR="0045538B" w:rsidRDefault="0045538B" w:rsidP="00BE4888">
      <w:pPr>
        <w:numPr>
          <w:ilvl w:val="0"/>
          <w:numId w:val="43"/>
        </w:numPr>
        <w:spacing w:after="8" w:line="248" w:lineRule="auto"/>
        <w:ind w:right="50" w:hanging="245"/>
      </w:pPr>
      <w:r>
        <w:rPr>
          <w:rFonts w:eastAsia="Times New Roman"/>
        </w:rPr>
        <w:t xml:space="preserve">Nim  </w:t>
      </w:r>
      <w:r>
        <w:rPr>
          <w:rFonts w:eastAsia="Times New Roman"/>
        </w:rPr>
        <w:tab/>
        <w:t xml:space="preserve"> </w:t>
      </w:r>
      <w:r>
        <w:rPr>
          <w:rFonts w:eastAsia="Times New Roman"/>
        </w:rPr>
        <w:tab/>
        <w:t xml:space="preserve"> : </w:t>
      </w:r>
      <w:r w:rsidRPr="00B930DF">
        <w:rPr>
          <w:rFonts w:eastAsia="Times New Roman"/>
        </w:rPr>
        <w:t>2001578853</w:t>
      </w:r>
      <w:r>
        <w:rPr>
          <w:rFonts w:eastAsia="Times New Roman"/>
        </w:rPr>
        <w:t xml:space="preserve"> </w:t>
      </w:r>
    </w:p>
    <w:p w14:paraId="7D13F2B0" w14:textId="77777777" w:rsidR="0045538B" w:rsidRDefault="0045538B" w:rsidP="0045538B">
      <w:pPr>
        <w:tabs>
          <w:tab w:val="center" w:pos="1546"/>
          <w:tab w:val="center" w:pos="2881"/>
          <w:tab w:val="center" w:pos="3602"/>
          <w:tab w:val="center" w:pos="6561"/>
        </w:tabs>
        <w:spacing w:after="8" w:line="248" w:lineRule="auto"/>
      </w:pPr>
      <w:r>
        <w:rPr>
          <w:rFonts w:ascii="Calibri" w:eastAsia="Calibri" w:hAnsi="Calibri" w:cs="Calibri"/>
          <w:sz w:val="22"/>
        </w:rPr>
        <w:tab/>
      </w:r>
      <w:r>
        <w:rPr>
          <w:rFonts w:eastAsia="Times New Roman"/>
        </w:rPr>
        <w:t xml:space="preserve">Nama  </w:t>
      </w:r>
      <w:r>
        <w:rPr>
          <w:rFonts w:eastAsia="Times New Roman"/>
        </w:rPr>
        <w:tab/>
        <w:t xml:space="preserve"> </w:t>
      </w:r>
      <w:r>
        <w:rPr>
          <w:rFonts w:eastAsia="Times New Roman"/>
        </w:rPr>
        <w:tab/>
        <w:t xml:space="preserve"> : </w:t>
      </w:r>
      <w:r w:rsidRPr="00BC2928">
        <w:rPr>
          <w:rFonts w:eastAsia="Times New Roman"/>
        </w:rPr>
        <w:t>Anggara Aryamufti</w:t>
      </w:r>
      <w:r>
        <w:rPr>
          <w:rFonts w:eastAsia="Times New Roman"/>
        </w:rPr>
        <w:t xml:space="preserve"> </w:t>
      </w:r>
    </w:p>
    <w:p w14:paraId="015241E7" w14:textId="77777777" w:rsidR="0045538B" w:rsidRDefault="0045538B" w:rsidP="0045538B">
      <w:pPr>
        <w:spacing w:after="8" w:line="248" w:lineRule="auto"/>
        <w:ind w:left="1008" w:right="50" w:hanging="5"/>
      </w:pPr>
      <w:r>
        <w:rPr>
          <w:rFonts w:eastAsia="Times New Roman"/>
        </w:rPr>
        <w:t xml:space="preserve">    Fakultas/School – Program Studi: </w:t>
      </w:r>
      <w:r w:rsidRPr="007B39C4">
        <w:rPr>
          <w:rFonts w:eastAsia="Times New Roman"/>
        </w:rPr>
        <w:t>Computer Science</w:t>
      </w:r>
      <w:r>
        <w:rPr>
          <w:rFonts w:eastAsia="Times New Roman"/>
        </w:rPr>
        <w:t xml:space="preserve"> -</w:t>
      </w:r>
      <w:r w:rsidRPr="00BC2928">
        <w:rPr>
          <w:rFonts w:eastAsia="Times New Roman"/>
        </w:rPr>
        <w:t xml:space="preserve"> </w:t>
      </w:r>
      <w:r>
        <w:rPr>
          <w:rFonts w:eastAsia="Times New Roman"/>
        </w:rPr>
        <w:t xml:space="preserve">Game Application &amp; Technology </w:t>
      </w:r>
    </w:p>
    <w:p w14:paraId="4BB6E70D" w14:textId="77777777" w:rsidR="0045538B" w:rsidRDefault="0045538B" w:rsidP="0045538B">
      <w:pPr>
        <w:spacing w:after="8" w:line="248" w:lineRule="auto"/>
        <w:ind w:left="715" w:right="50" w:hanging="5"/>
      </w:pPr>
      <w:r>
        <w:rPr>
          <w:rFonts w:eastAsia="Times New Roman"/>
        </w:rPr>
        <w:t xml:space="preserve">Dengan ini menyatakan bahwa karya yang berjudul: </w:t>
      </w:r>
    </w:p>
    <w:p w14:paraId="42CAB70A" w14:textId="48A7D041" w:rsidR="0045538B" w:rsidRDefault="003E1D79" w:rsidP="0045538B">
      <w:pPr>
        <w:spacing w:after="183" w:line="250" w:lineRule="auto"/>
        <w:ind w:left="10" w:hanging="10"/>
        <w:jc w:val="center"/>
      </w:pPr>
      <w:r w:rsidRPr="003E1D79">
        <w:rPr>
          <w:rFonts w:eastAsia="Times New Roman"/>
        </w:rPr>
        <w:t>PERANCANGAN FRAMEWORK UNTUK MEMPERMUDAH PEMBUATAN GAME VIRTUAL REALITY</w:t>
      </w:r>
      <w:r w:rsidR="0045538B">
        <w:rPr>
          <w:rFonts w:eastAsia="Times New Roman"/>
        </w:rPr>
        <w:t xml:space="preserve"> ____________________________________________________________________</w:t>
      </w:r>
    </w:p>
    <w:p w14:paraId="75DCCD5A" w14:textId="77777777" w:rsidR="0045538B" w:rsidRDefault="0045538B" w:rsidP="0045538B">
      <w:pPr>
        <w:spacing w:after="8" w:line="248" w:lineRule="auto"/>
        <w:ind w:left="715" w:right="50" w:hanging="5"/>
      </w:pPr>
      <w:r>
        <w:rPr>
          <w:rFonts w:eastAsia="Times New Roman"/>
        </w:rPr>
        <w:t xml:space="preserve">Di bawah bimbingan dosen:  </w:t>
      </w:r>
    </w:p>
    <w:p w14:paraId="32BEE3EA" w14:textId="77777777" w:rsidR="0045538B" w:rsidRDefault="0045538B" w:rsidP="00BE4888">
      <w:pPr>
        <w:numPr>
          <w:ilvl w:val="0"/>
          <w:numId w:val="44"/>
        </w:numPr>
        <w:spacing w:after="8" w:line="248" w:lineRule="auto"/>
        <w:ind w:right="50" w:hanging="360"/>
      </w:pPr>
      <w:r w:rsidRPr="00DB430B">
        <w:rPr>
          <w:rFonts w:eastAsia="Times New Roman"/>
        </w:rPr>
        <w:t>D4498</w:t>
      </w:r>
      <w:r>
        <w:rPr>
          <w:rFonts w:eastAsia="Times New Roman"/>
        </w:rPr>
        <w:t xml:space="preserve"> - </w:t>
      </w:r>
      <w:r w:rsidRPr="001B1C8B">
        <w:rPr>
          <w:rFonts w:eastAsia="Times New Roman"/>
        </w:rPr>
        <w:t>David, S.Kom., M.T.I.</w:t>
      </w:r>
      <w:r>
        <w:rPr>
          <w:rFonts w:eastAsia="Times New Roman"/>
        </w:rPr>
        <w:t xml:space="preserve">  </w:t>
      </w:r>
    </w:p>
    <w:p w14:paraId="603A6957" w14:textId="77777777" w:rsidR="0045538B" w:rsidRDefault="0045538B" w:rsidP="0045538B">
      <w:pPr>
        <w:spacing w:after="186" w:line="248" w:lineRule="auto"/>
        <w:ind w:right="50"/>
      </w:pPr>
    </w:p>
    <w:p w14:paraId="3BE80692" w14:textId="77777777" w:rsidR="0045538B" w:rsidRDefault="0045538B" w:rsidP="0045538B">
      <w:pPr>
        <w:spacing w:after="0" w:line="358" w:lineRule="auto"/>
        <w:ind w:left="715" w:right="56" w:hanging="10"/>
      </w:pPr>
      <w:r>
        <w:rPr>
          <w:rFonts w:eastAsia="Times New Roman"/>
        </w:rPr>
        <w:t xml:space="preserve">Telah dijadikan sebagai Skripsi pada Program Studi di Universitas Bina Nusantara dan telah diuji pada semester Genap tahun 2020/2021, disetujui untuk dielaborasi dan diajukan bersama-sama sebagai publikasi internasional, dengan ketentuan: </w:t>
      </w:r>
    </w:p>
    <w:p w14:paraId="4F50F252" w14:textId="77777777" w:rsidR="0045538B" w:rsidRDefault="0045538B" w:rsidP="0045538B">
      <w:pPr>
        <w:spacing w:after="124" w:line="248" w:lineRule="auto"/>
        <w:ind w:left="715" w:right="50" w:hanging="5"/>
      </w:pPr>
      <w:r>
        <w:rPr>
          <w:rFonts w:eastAsia="Times New Roman"/>
        </w:rPr>
        <w:t xml:space="preserve">Joel Robert Justiawan: sebagai Penulis Pertama; </w:t>
      </w:r>
    </w:p>
    <w:p w14:paraId="6F6D011D" w14:textId="77777777" w:rsidR="0045538B" w:rsidRDefault="0045538B" w:rsidP="0045538B">
      <w:pPr>
        <w:spacing w:after="129" w:line="248" w:lineRule="auto"/>
        <w:ind w:left="715" w:right="50" w:hanging="5"/>
      </w:pPr>
      <w:r>
        <w:rPr>
          <w:rFonts w:eastAsia="Times New Roman"/>
        </w:rPr>
        <w:t xml:space="preserve">Anggara Aryamufti: sebagai Penulis Kedua; </w:t>
      </w:r>
    </w:p>
    <w:p w14:paraId="43D0A0C2" w14:textId="77777777" w:rsidR="0045538B" w:rsidRDefault="0045538B" w:rsidP="0045538B">
      <w:pPr>
        <w:spacing w:after="8" w:line="356" w:lineRule="auto"/>
        <w:ind w:left="715" w:right="50" w:hanging="5"/>
      </w:pPr>
      <w:r>
        <w:rPr>
          <w:rFonts w:eastAsia="Times New Roman"/>
        </w:rPr>
        <w:t xml:space="preserve">Para penulis di atas sekaligus merupakan pemegang hak cipta atas publikasi internasional tersebut. </w:t>
      </w:r>
    </w:p>
    <w:p w14:paraId="35B4099E" w14:textId="77777777" w:rsidR="0045538B" w:rsidRDefault="0045538B" w:rsidP="0045538B">
      <w:pPr>
        <w:spacing w:after="326" w:line="248" w:lineRule="auto"/>
        <w:ind w:left="715" w:right="50" w:hanging="5"/>
      </w:pPr>
      <w:r>
        <w:rPr>
          <w:rFonts w:eastAsia="Times New Roman"/>
        </w:rPr>
        <w:t xml:space="preserve">Pernyataan ini dibuat dengan penuh kesadaran dan tanpa paksaan dari pihak manapun. </w:t>
      </w:r>
    </w:p>
    <w:p w14:paraId="56E1D5C1" w14:textId="77777777" w:rsidR="0045538B" w:rsidRDefault="0045538B" w:rsidP="0045538B">
      <w:pPr>
        <w:spacing w:after="326" w:line="248" w:lineRule="auto"/>
        <w:ind w:left="715" w:right="50" w:hanging="5"/>
      </w:pPr>
      <w:r>
        <w:rPr>
          <w:rFonts w:eastAsia="Times New Roman"/>
        </w:rPr>
        <w:t xml:space="preserve">Jakarta,        Juli 2021 </w:t>
      </w:r>
    </w:p>
    <w:p w14:paraId="30D22169" w14:textId="0B76FE40" w:rsidR="0045538B" w:rsidRDefault="00291674" w:rsidP="0045538B">
      <w:pPr>
        <w:tabs>
          <w:tab w:val="center" w:pos="1527"/>
          <w:tab w:val="center" w:pos="2881"/>
          <w:tab w:val="center" w:pos="3602"/>
          <w:tab w:val="center" w:pos="4322"/>
          <w:tab w:val="center" w:pos="5768"/>
          <w:tab w:val="center" w:pos="7203"/>
          <w:tab w:val="center" w:pos="7923"/>
          <w:tab w:val="center" w:pos="9052"/>
          <w:tab w:val="center" w:pos="10084"/>
        </w:tabs>
        <w:spacing w:after="333" w:line="248" w:lineRule="auto"/>
      </w:pPr>
      <w:r>
        <w:rPr>
          <w:rFonts w:ascii="Calibri" w:eastAsia="Calibri" w:hAnsi="Calibri" w:cs="Calibri"/>
          <w:noProof/>
          <w:sz w:val="22"/>
          <w:lang w:val="en-US"/>
        </w:rPr>
        <mc:AlternateContent>
          <mc:Choice Requires="wps">
            <w:drawing>
              <wp:anchor distT="0" distB="0" distL="114300" distR="114300" simplePos="0" relativeHeight="251658244" behindDoc="0" locked="0" layoutInCell="1" allowOverlap="1" wp14:anchorId="6F04936C" wp14:editId="129053AB">
                <wp:simplePos x="0" y="0"/>
                <wp:positionH relativeFrom="column">
                  <wp:posOffset>2745377</wp:posOffset>
                </wp:positionH>
                <wp:positionV relativeFrom="paragraph">
                  <wp:posOffset>214176</wp:posOffset>
                </wp:positionV>
                <wp:extent cx="2487386" cy="1121229"/>
                <wp:effectExtent l="0" t="0" r="0" b="3175"/>
                <wp:wrapNone/>
                <wp:docPr id="213" name="Kotak Teks 213"/>
                <wp:cNvGraphicFramePr/>
                <a:graphic xmlns:a="http://schemas.openxmlformats.org/drawingml/2006/main">
                  <a:graphicData uri="http://schemas.microsoft.com/office/word/2010/wordprocessingShape">
                    <wps:wsp>
                      <wps:cNvSpPr txBox="1"/>
                      <wps:spPr>
                        <a:xfrm>
                          <a:off x="0" y="0"/>
                          <a:ext cx="2487386" cy="1121229"/>
                        </a:xfrm>
                        <a:prstGeom prst="rect">
                          <a:avLst/>
                        </a:prstGeom>
                        <a:noFill/>
                        <a:ln w="6350">
                          <a:noFill/>
                        </a:ln>
                      </wps:spPr>
                      <wps:txbx>
                        <w:txbxContent>
                          <w:p w14:paraId="0C086AC5" w14:textId="77777777" w:rsidR="00CE0D18" w:rsidRDefault="00CE0D18">
                            <w:pPr>
                              <w:rPr>
                                <w:noProof/>
                              </w:rPr>
                            </w:pPr>
                          </w:p>
                          <w:p w14:paraId="0A646647" w14:textId="51462BBA" w:rsidR="00CE0D18" w:rsidRDefault="00CE0D18">
                            <w:r>
                              <w:rPr>
                                <w:noProof/>
                                <w:lang w:val="en-US"/>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04936C" id="Kotak Teks 213" o:spid="_x0000_s1032" type="#_x0000_t202" style="position:absolute;left:0;text-align:left;margin-left:216.15pt;margin-top:16.85pt;width:195.85pt;height:88.3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" filled="f" stroked="f" strokeweight=".5pt">
                <v:textbox>
                  <w:txbxContent>
                    <w:p w14:paraId="0C086AC5" w14:textId="77777777" w:rsidR="00CE0D18" w:rsidRDefault="00CE0D18">
                      <w:pPr>
                        <w:rPr>
                          <w:noProof/>
                        </w:rPr>
                      </w:pPr>
                    </w:p>
                    <w:p w14:paraId="0A646647" w14:textId="51462BBA" w:rsidR="00CE0D18" w:rsidRDefault="00CE0D18">
                      <w:r>
                        <w:rPr>
                          <w:noProof/>
                          <w:lang w:val="en-US"/>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noProof/>
          <w:sz w:val="22"/>
          <w:lang w:val="en-US"/>
        </w:rPr>
        <mc:AlternateContent>
          <mc:Choice Requires="wps">
            <w:drawing>
              <wp:anchor distT="0" distB="0" distL="114300" distR="114300" simplePos="0" relativeHeight="251658243" behindDoc="0" locked="0" layoutInCell="1" allowOverlap="1" wp14:anchorId="57940698" wp14:editId="64CDDDD1">
                <wp:simplePos x="0" y="0"/>
                <wp:positionH relativeFrom="column">
                  <wp:posOffset>290649</wp:posOffset>
                </wp:positionH>
                <wp:positionV relativeFrom="paragraph">
                  <wp:posOffset>283301</wp:posOffset>
                </wp:positionV>
                <wp:extent cx="2106385" cy="996043"/>
                <wp:effectExtent l="0" t="0" r="0" b="0"/>
                <wp:wrapNone/>
                <wp:docPr id="58" name="Kotak Teks 58"/>
                <wp:cNvGraphicFramePr/>
                <a:graphic xmlns:a="http://schemas.openxmlformats.org/drawingml/2006/main">
                  <a:graphicData uri="http://schemas.microsoft.com/office/word/2010/wordprocessingShape">
                    <wps:wsp>
                      <wps:cNvSpPr txBox="1"/>
                      <wps:spPr>
                        <a:xfrm>
                          <a:off x="0" y="0"/>
                          <a:ext cx="2106385" cy="996043"/>
                        </a:xfrm>
                        <a:prstGeom prst="rect">
                          <a:avLst/>
                        </a:prstGeom>
                        <a:noFill/>
                        <a:ln w="6350">
                          <a:noFill/>
                        </a:ln>
                      </wps:spPr>
                      <wps:txbx>
                        <w:txbxContent>
                          <w:p w14:paraId="5D5B9542" w14:textId="77777777" w:rsidR="00CE0D18" w:rsidRDefault="00CE0D18" w:rsidP="0045538B">
                            <w:r>
                              <w:rPr>
                                <w:noProof/>
                                <w:lang w:val="en-US"/>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940698" id="Kotak Teks 58" o:spid="_x0000_s1033" type="#_x0000_t202" style="position:absolute;left:0;text-align:left;margin-left:22.9pt;margin-top:22.3pt;width:165.85pt;height:78.4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" filled="f" stroked="f" strokeweight=".5pt">
                <v:textbox>
                  <w:txbxContent>
                    <w:p w14:paraId="5D5B9542" w14:textId="77777777" w:rsidR="00CE0D18" w:rsidRDefault="00CE0D18" w:rsidP="0045538B">
                      <w:r>
                        <w:rPr>
                          <w:noProof/>
                          <w:lang w:val="en-US"/>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sz w:val="22"/>
        </w:rPr>
        <w:tab/>
      </w:r>
      <w:r w:rsidR="0045538B">
        <w:rPr>
          <w:rFonts w:eastAsia="Times New Roman"/>
        </w:rPr>
        <w:t xml:space="preserve">Penulis Pertama, </w:t>
      </w:r>
      <w:r w:rsidR="0045538B">
        <w:rPr>
          <w:rFonts w:eastAsia="Times New Roman"/>
        </w:rPr>
        <w:tab/>
        <w:t xml:space="preserve"> </w:t>
      </w:r>
      <w:r w:rsidR="0045538B">
        <w:rPr>
          <w:rFonts w:eastAsia="Times New Roman"/>
        </w:rPr>
        <w:tab/>
        <w:t xml:space="preserve"> </w:t>
      </w:r>
      <w:r w:rsidR="0045538B">
        <w:rPr>
          <w:rFonts w:eastAsia="Times New Roman"/>
        </w:rPr>
        <w:tab/>
        <w:t xml:space="preserve"> </w:t>
      </w:r>
      <w:r w:rsidR="0045538B">
        <w:rPr>
          <w:rFonts w:eastAsia="Times New Roman"/>
        </w:rPr>
        <w:tab/>
        <w:t xml:space="preserve">Penulis Kedua, </w:t>
      </w:r>
      <w:r w:rsidR="0045538B">
        <w:rPr>
          <w:rFonts w:eastAsia="Times New Roman"/>
        </w:rPr>
        <w:tab/>
        <w:t xml:space="preserve"> </w:t>
      </w:r>
      <w:r w:rsidR="0045538B">
        <w:rPr>
          <w:rFonts w:eastAsia="Times New Roman"/>
        </w:rPr>
        <w:tab/>
        <w:t xml:space="preserve"> </w:t>
      </w:r>
      <w:r w:rsidR="0045538B">
        <w:rPr>
          <w:rFonts w:eastAsia="Times New Roman"/>
        </w:rPr>
        <w:tab/>
      </w:r>
      <w:r w:rsidR="0045538B">
        <w:rPr>
          <w:rFonts w:eastAsia="Times New Roman"/>
        </w:rPr>
        <w:tab/>
        <w:t xml:space="preserve"> </w:t>
      </w:r>
    </w:p>
    <w:p w14:paraId="085879E3" w14:textId="77777777" w:rsidR="0045538B" w:rsidRDefault="0045538B" w:rsidP="0045538B">
      <w:pPr>
        <w:tabs>
          <w:tab w:val="center" w:pos="1904"/>
          <w:tab w:val="center" w:pos="4104"/>
          <w:tab w:val="center" w:pos="6226"/>
        </w:tabs>
        <w:spacing w:after="332" w:line="248" w:lineRule="auto"/>
        <w:rPr>
          <w:rFonts w:eastAsia="Times New Roman"/>
        </w:rPr>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p>
    <w:p w14:paraId="4548AA8B" w14:textId="77777777" w:rsidR="0045538B" w:rsidRDefault="0045538B" w:rsidP="0045538B">
      <w:pPr>
        <w:tabs>
          <w:tab w:val="center" w:pos="1904"/>
          <w:tab w:val="center" w:pos="4104"/>
          <w:tab w:val="center" w:pos="6226"/>
        </w:tabs>
        <w:spacing w:after="332" w:line="248" w:lineRule="auto"/>
      </w:pPr>
      <w:r>
        <w:rPr>
          <w:rFonts w:eastAsia="Times New Roman"/>
        </w:rPr>
        <w:t xml:space="preserve"> </w:t>
      </w:r>
    </w:p>
    <w:p w14:paraId="4CBC523F" w14:textId="0FC36F5D" w:rsidR="00671752" w:rsidRDefault="0045538B" w:rsidP="0045538B">
      <w:r>
        <w:rPr>
          <w:rFonts w:ascii="Calibri" w:eastAsia="Calibri" w:hAnsi="Calibri" w:cs="Calibri"/>
          <w:sz w:val="22"/>
        </w:rPr>
        <w:tab/>
      </w:r>
      <w:r>
        <w:rPr>
          <w:rFonts w:eastAsia="Times New Roman"/>
          <w:u w:val="single" w:color="000000"/>
        </w:rPr>
        <w:t>Joel Robert Justiawan</w:t>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sidRPr="00F35337">
        <w:rPr>
          <w:rFonts w:eastAsia="Times New Roman"/>
          <w:u w:val="single" w:color="000000"/>
        </w:rPr>
        <w:t>Anggara Aryamufti</w:t>
      </w:r>
      <w:r w:rsidR="00671752">
        <w:br w:type="page"/>
      </w:r>
    </w:p>
    <w:p w14:paraId="24BC5EDF" w14:textId="3A543D31" w:rsidR="00671752" w:rsidRPr="00A57855" w:rsidRDefault="00671752" w:rsidP="00941D8F">
      <w:pPr>
        <w:pStyle w:val="Heading1"/>
      </w:pPr>
      <w:bookmarkStart w:id="5" w:name="_Toc84095294"/>
      <w:r w:rsidRPr="00A57855">
        <w:lastRenderedPageBreak/>
        <w:t>Abstrak</w:t>
      </w:r>
      <w:bookmarkEnd w:id="5"/>
    </w:p>
    <w:p w14:paraId="69905651" w14:textId="77777777" w:rsidR="00671752" w:rsidRDefault="00671752" w:rsidP="00671752">
      <w:pPr>
        <w:spacing w:after="12" w:line="248" w:lineRule="auto"/>
        <w:ind w:left="676" w:right="11" w:hanging="10"/>
        <w:jc w:val="center"/>
      </w:pPr>
      <w:r>
        <w:rPr>
          <w:rFonts w:eastAsia="Times New Roman"/>
          <w:b/>
        </w:rPr>
        <w:t xml:space="preserve">UNIVERSITAS BINA NUSANTARA </w:t>
      </w:r>
    </w:p>
    <w:p w14:paraId="614C624D" w14:textId="77777777" w:rsidR="00671752" w:rsidRDefault="00671752" w:rsidP="00671752">
      <w:pPr>
        <w:spacing w:after="9" w:line="250" w:lineRule="auto"/>
        <w:ind w:left="673" w:right="11" w:hanging="10"/>
        <w:jc w:val="center"/>
      </w:pPr>
      <w:r>
        <w:rPr>
          <w:rFonts w:eastAsia="Times New Roman"/>
        </w:rPr>
        <w:t xml:space="preserve">______________________________________________________________ </w:t>
      </w:r>
    </w:p>
    <w:p w14:paraId="4A640DFF" w14:textId="77777777" w:rsidR="00671752" w:rsidRDefault="00671752" w:rsidP="00671752">
      <w:pPr>
        <w:spacing w:after="9" w:line="250" w:lineRule="auto"/>
        <w:ind w:left="673" w:right="4" w:hanging="10"/>
        <w:jc w:val="center"/>
      </w:pPr>
      <w:r w:rsidRPr="00B56953">
        <w:rPr>
          <w:rFonts w:eastAsia="Times New Roman"/>
        </w:rPr>
        <w:t>Computer Science</w:t>
      </w:r>
      <w:r>
        <w:rPr>
          <w:rFonts w:eastAsia="Times New Roman"/>
        </w:rPr>
        <w:t xml:space="preserve"> Program </w:t>
      </w:r>
    </w:p>
    <w:p w14:paraId="7B79CA4C" w14:textId="77777777" w:rsidR="00671752" w:rsidRDefault="00671752" w:rsidP="00671752">
      <w:pPr>
        <w:spacing w:after="9" w:line="250" w:lineRule="auto"/>
        <w:ind w:left="673" w:right="2" w:hanging="10"/>
        <w:jc w:val="center"/>
      </w:pPr>
      <w:r w:rsidRPr="00115121">
        <w:rPr>
          <w:rFonts w:eastAsia="Times New Roman"/>
        </w:rPr>
        <w:t>Game Application and Technology</w:t>
      </w:r>
      <w:r>
        <w:rPr>
          <w:rFonts w:eastAsia="Times New Roman"/>
        </w:rPr>
        <w:t xml:space="preserve"> Study Program </w:t>
      </w:r>
    </w:p>
    <w:p w14:paraId="0A52BD93" w14:textId="77777777" w:rsidR="00671752" w:rsidRDefault="00671752" w:rsidP="00671752">
      <w:pPr>
        <w:spacing w:after="9" w:line="250" w:lineRule="auto"/>
        <w:ind w:left="673" w:right="5" w:hanging="10"/>
        <w:jc w:val="center"/>
      </w:pPr>
      <w:r>
        <w:rPr>
          <w:rFonts w:eastAsia="Times New Roman"/>
        </w:rPr>
        <w:t xml:space="preserve">School of Computer Science </w:t>
      </w:r>
    </w:p>
    <w:p w14:paraId="233F5C8A" w14:textId="77777777" w:rsidR="00671752" w:rsidRDefault="00671752" w:rsidP="00671752">
      <w:pPr>
        <w:spacing w:after="9" w:line="250" w:lineRule="auto"/>
        <w:ind w:left="673" w:right="9" w:hanging="10"/>
        <w:jc w:val="center"/>
      </w:pPr>
      <w:r>
        <w:rPr>
          <w:rFonts w:eastAsia="Times New Roman"/>
        </w:rPr>
        <w:t xml:space="preserve">Skripsi Sarjana Teknik Informatika  </w:t>
      </w:r>
    </w:p>
    <w:p w14:paraId="50CDCD15" w14:textId="77777777" w:rsidR="00671752" w:rsidRDefault="00671752" w:rsidP="00671752">
      <w:pPr>
        <w:spacing w:after="0" w:line="259" w:lineRule="auto"/>
        <w:ind w:left="710"/>
        <w:jc w:val="center"/>
      </w:pPr>
      <w:r>
        <w:rPr>
          <w:rFonts w:eastAsia="Times New Roman"/>
          <w:b/>
        </w:rPr>
        <w:t xml:space="preserve">  </w:t>
      </w:r>
    </w:p>
    <w:p w14:paraId="02418C41" w14:textId="77777777" w:rsidR="00671752" w:rsidRDefault="00671752" w:rsidP="00671752">
      <w:pPr>
        <w:spacing w:after="12" w:line="259" w:lineRule="auto"/>
        <w:ind w:left="710"/>
        <w:jc w:val="center"/>
      </w:pPr>
      <w:r>
        <w:rPr>
          <w:rFonts w:eastAsia="Times New Roman"/>
          <w:b/>
        </w:rPr>
        <w:t xml:space="preserve"> </w:t>
      </w:r>
    </w:p>
    <w:p w14:paraId="27AE4320" w14:textId="0CBC49C5" w:rsidR="00671752" w:rsidRPr="00CD5A75" w:rsidRDefault="003E1D79" w:rsidP="00671752">
      <w:pPr>
        <w:spacing w:after="12" w:line="248" w:lineRule="auto"/>
        <w:ind w:left="676" w:right="17" w:hanging="10"/>
        <w:jc w:val="center"/>
        <w:rPr>
          <w:b/>
          <w:bCs/>
        </w:rPr>
      </w:pPr>
      <w:r w:rsidRPr="003E1D79">
        <w:rPr>
          <w:b/>
          <w:bCs/>
        </w:rPr>
        <w:t>PERANCANGAN FRAMEWORK UNTUK MEMPERMUDAH PEMBUATAN GAME VIRTUAL REALITY</w:t>
      </w:r>
      <w:r w:rsidR="00671752" w:rsidRPr="00CD5A75">
        <w:rPr>
          <w:rFonts w:eastAsia="Times New Roman"/>
          <w:b/>
          <w:bCs/>
        </w:rPr>
        <w:t xml:space="preserve"> </w:t>
      </w:r>
    </w:p>
    <w:p w14:paraId="6351EE3A" w14:textId="77777777" w:rsidR="00671752" w:rsidRDefault="00671752" w:rsidP="00671752">
      <w:pPr>
        <w:spacing w:after="12" w:line="259" w:lineRule="auto"/>
        <w:ind w:left="710"/>
        <w:jc w:val="center"/>
      </w:pPr>
      <w:r>
        <w:rPr>
          <w:rFonts w:eastAsia="Times New Roman"/>
          <w:b/>
        </w:rPr>
        <w:t xml:space="preserve"> </w:t>
      </w:r>
    </w:p>
    <w:p w14:paraId="592D227A" w14:textId="77777777" w:rsidR="00671752" w:rsidRDefault="00671752" w:rsidP="00671752">
      <w:pPr>
        <w:spacing w:after="12" w:line="248" w:lineRule="auto"/>
        <w:ind w:left="676" w:right="12" w:hanging="10"/>
        <w:jc w:val="center"/>
      </w:pPr>
      <w:r w:rsidRPr="00CD5A75">
        <w:rPr>
          <w:rFonts w:eastAsia="Times New Roman"/>
          <w:b/>
        </w:rPr>
        <w:t>Joel Robert Justiawan</w:t>
      </w:r>
      <w:r>
        <w:rPr>
          <w:rFonts w:eastAsia="Times New Roman"/>
          <w:b/>
        </w:rPr>
        <w:tab/>
      </w:r>
      <w:r w:rsidRPr="00CD5A75">
        <w:rPr>
          <w:rFonts w:eastAsia="Times New Roman"/>
          <w:b/>
        </w:rPr>
        <w:t>2101629672</w:t>
      </w:r>
    </w:p>
    <w:p w14:paraId="33908261" w14:textId="77777777" w:rsidR="00671752" w:rsidRDefault="00671752" w:rsidP="00671752">
      <w:pPr>
        <w:spacing w:after="12" w:line="248" w:lineRule="auto"/>
        <w:ind w:left="676" w:right="7" w:hanging="10"/>
        <w:jc w:val="center"/>
      </w:pPr>
      <w:r w:rsidRPr="00B56953">
        <w:rPr>
          <w:rFonts w:eastAsia="Times New Roman"/>
          <w:b/>
        </w:rPr>
        <w:t>Anggara Aryamufti</w:t>
      </w:r>
      <w:r>
        <w:rPr>
          <w:rFonts w:eastAsia="Times New Roman"/>
          <w:b/>
        </w:rPr>
        <w:tab/>
      </w:r>
      <w:r w:rsidRPr="00B56953">
        <w:rPr>
          <w:rFonts w:eastAsia="Times New Roman"/>
          <w:b/>
        </w:rPr>
        <w:t>2001578853</w:t>
      </w:r>
      <w:r>
        <w:rPr>
          <w:rFonts w:eastAsia="Times New Roman"/>
          <w:b/>
        </w:rPr>
        <w:t xml:space="preserve"> </w:t>
      </w:r>
    </w:p>
    <w:p w14:paraId="49E697D5" w14:textId="77777777" w:rsidR="00671752" w:rsidRDefault="00671752" w:rsidP="00671752">
      <w:pPr>
        <w:jc w:val="center"/>
        <w:rPr>
          <w:rFonts w:eastAsia="Times New Roman"/>
          <w:b/>
        </w:rPr>
      </w:pPr>
      <w:r w:rsidRPr="00B56953">
        <w:rPr>
          <w:rFonts w:eastAsia="Times New Roman"/>
          <w:b/>
        </w:rPr>
        <w:t>Kelas/Kelompok: LZ51/002</w:t>
      </w:r>
    </w:p>
    <w:p w14:paraId="2E5BA2FE" w14:textId="77777777" w:rsidR="00671752" w:rsidRDefault="00671752" w:rsidP="00671752">
      <w:pPr>
        <w:jc w:val="center"/>
        <w:rPr>
          <w:rFonts w:eastAsia="Times New Roman"/>
          <w:b/>
          <w:i/>
          <w:iCs/>
        </w:rPr>
      </w:pPr>
      <w:r w:rsidRPr="00FB3730">
        <w:rPr>
          <w:rFonts w:eastAsia="Times New Roman"/>
          <w:b/>
          <w:i/>
          <w:iCs/>
        </w:rPr>
        <w:t>ABSTRACT</w:t>
      </w:r>
    </w:p>
    <w:p w14:paraId="0C88B13C" w14:textId="58CE10D1" w:rsidR="00671752" w:rsidRDefault="00671752" w:rsidP="00671752">
      <w:pPr>
        <w:spacing w:after="0" w:line="240" w:lineRule="auto"/>
        <w:rPr>
          <w:rFonts w:eastAsia="Times New Roman"/>
          <w:bCs/>
          <w:i/>
          <w:iCs/>
        </w:rPr>
      </w:pPr>
      <w:r>
        <w:rPr>
          <w:rFonts w:eastAsia="Times New Roman"/>
          <w:bCs/>
          <w:i/>
          <w:iCs/>
        </w:rPr>
        <w:t xml:space="preserve">Hexagon Engine is a </w:t>
      </w:r>
      <w:r w:rsidR="00662404" w:rsidRPr="00662404">
        <w:rPr>
          <w:rFonts w:eastAsia="Times New Roman"/>
          <w:bCs/>
          <w:i/>
          <w:iCs/>
        </w:rPr>
        <w:t>VR</w:t>
      </w:r>
      <w:r>
        <w:rPr>
          <w:rFonts w:eastAsia="Times New Roman"/>
          <w:bCs/>
          <w:i/>
          <w:iCs/>
        </w:rPr>
        <w:t xml:space="preserve"> Game Framework made with Godot Engine. The making of Hexagon Engine uses a development method called </w:t>
      </w:r>
      <w:r w:rsidR="008B12D0">
        <w:rPr>
          <w:rFonts w:eastAsia="Times New Roman"/>
          <w:bCs/>
          <w:i/>
          <w:iCs/>
        </w:rPr>
        <w:t>waterfall</w:t>
      </w:r>
      <w:r>
        <w:rPr>
          <w:rFonts w:eastAsia="Times New Roman"/>
          <w:bCs/>
          <w:i/>
          <w:iCs/>
        </w:rPr>
        <w:t xml:space="preserve">. This research has a purpose to make </w:t>
      </w:r>
      <w:r w:rsidR="00662404" w:rsidRPr="00662404">
        <w:rPr>
          <w:rFonts w:eastAsia="Times New Roman"/>
          <w:bCs/>
          <w:i/>
          <w:iCs/>
        </w:rPr>
        <w:t>VR</w:t>
      </w:r>
      <w:r>
        <w:rPr>
          <w:rFonts w:eastAsia="Times New Roman"/>
          <w:bCs/>
          <w:i/>
          <w:iCs/>
        </w:rPr>
        <w:t xml:space="preserve"> game framework in order to help developers and game designers to design and make video games. The research method uses mindflow diagram, to identify problems, formulation of problems, data collections, analysis, design process, solution finding, testing, evaluation and survey to users to analyze the needs, that covers user analysis, and similar games analysis. The result that achieved with the making of </w:t>
      </w:r>
      <w:r w:rsidR="00662404" w:rsidRPr="00662404">
        <w:rPr>
          <w:rFonts w:eastAsia="Times New Roman"/>
          <w:bCs/>
          <w:i/>
          <w:iCs/>
        </w:rPr>
        <w:t>VR</w:t>
      </w:r>
      <w:r>
        <w:rPr>
          <w:rFonts w:eastAsia="Times New Roman"/>
          <w:bCs/>
          <w:i/>
          <w:iCs/>
        </w:rPr>
        <w:t xml:space="preserve"> game framework, would hopefully helps developers and game designers in making video games as Hexagon Engine can be freely downloaded, reducing burden for developers and game designers in cost and budget. Game designers may implements any assets in their game such as copyrighted musics without fear of violating copyright laws.</w:t>
      </w:r>
    </w:p>
    <w:p w14:paraId="7303FECB" w14:textId="77777777" w:rsidR="00671752" w:rsidRPr="000F2F47" w:rsidRDefault="00671752" w:rsidP="00671752">
      <w:pPr>
        <w:spacing w:line="360" w:lineRule="auto"/>
        <w:rPr>
          <w:bCs/>
          <w:i/>
          <w:iCs/>
        </w:rPr>
      </w:pPr>
      <w:r>
        <w:rPr>
          <w:rFonts w:eastAsia="Times New Roman"/>
          <w:b/>
          <w:i/>
          <w:iCs/>
        </w:rPr>
        <w:t>Keywords:</w:t>
      </w:r>
      <w:r>
        <w:rPr>
          <w:rFonts w:eastAsia="Times New Roman"/>
          <w:bCs/>
          <w:i/>
          <w:iCs/>
        </w:rPr>
        <w:t xml:space="preserve"> Game framework, Godot Engine, game, game developer, game designer</w:t>
      </w:r>
    </w:p>
    <w:p w14:paraId="7B52B431" w14:textId="77777777" w:rsidR="00671752" w:rsidRPr="00FB3730" w:rsidRDefault="00671752" w:rsidP="00671752">
      <w:pPr>
        <w:spacing w:line="360" w:lineRule="auto"/>
        <w:jc w:val="center"/>
        <w:rPr>
          <w:b/>
          <w:bCs/>
        </w:rPr>
      </w:pPr>
      <w:r w:rsidRPr="00FB3730">
        <w:rPr>
          <w:b/>
          <w:bCs/>
        </w:rPr>
        <w:t>ABSTRAK</w:t>
      </w:r>
    </w:p>
    <w:p w14:paraId="2ED7C525" w14:textId="5AF8F70A" w:rsidR="00671752" w:rsidRDefault="00671752" w:rsidP="00671752">
      <w:pPr>
        <w:spacing w:after="0" w:line="240" w:lineRule="auto"/>
      </w:pPr>
      <w:r w:rsidRPr="0DB1E788">
        <w:t xml:space="preserve">Hexagon Engine adalah sebuah aplikasi </w:t>
      </w:r>
      <w:r w:rsidRPr="0DB1E788">
        <w:rPr>
          <w:i/>
          <w:iCs/>
        </w:rPr>
        <w:t xml:space="preserve">Framework Game </w:t>
      </w:r>
      <w:r w:rsidR="00662404" w:rsidRPr="00662404">
        <w:rPr>
          <w:i/>
          <w:iCs/>
        </w:rPr>
        <w:t>VR</w:t>
      </w:r>
      <w:r w:rsidRPr="0DB1E788">
        <w:t xml:space="preserve"> dengan menggunakan</w:t>
      </w:r>
      <w:r w:rsidRPr="0DB1E788">
        <w:rPr>
          <w:i/>
          <w:iCs/>
        </w:rPr>
        <w:t xml:space="preserve"> Godot Engine</w:t>
      </w:r>
      <w:r w:rsidRPr="0DB1E788">
        <w:t>.Pembuatan Hexagon Engine</w:t>
      </w:r>
      <w:r w:rsidRPr="0DB1E788">
        <w:rPr>
          <w:i/>
          <w:iCs/>
        </w:rPr>
        <w:t xml:space="preserve"> </w:t>
      </w:r>
      <w:r w:rsidRPr="0DB1E788">
        <w:t xml:space="preserve">ini menggunakan metode pengembangan </w:t>
      </w:r>
      <w:r w:rsidR="008B12D0">
        <w:rPr>
          <w:i/>
          <w:iCs/>
        </w:rPr>
        <w:t>waterfall</w:t>
      </w:r>
      <w:r w:rsidRPr="0DB1E788">
        <w:rPr>
          <w:i/>
          <w:iCs/>
        </w:rPr>
        <w:t>.</w:t>
      </w:r>
      <w:r>
        <w:rPr>
          <w:i/>
          <w:iCs/>
        </w:rPr>
        <w:t xml:space="preserve"> </w:t>
      </w:r>
      <w:r w:rsidRPr="0DB1E788">
        <w:t xml:space="preserve">Penelitian ini bertujuan untuk menghasilkan suatu </w:t>
      </w:r>
      <w:r w:rsidRPr="0DB1E788">
        <w:rPr>
          <w:i/>
          <w:iCs/>
        </w:rPr>
        <w:t xml:space="preserve">framework game </w:t>
      </w:r>
      <w:r w:rsidR="00662404" w:rsidRPr="00662404">
        <w:rPr>
          <w:i/>
          <w:iCs/>
        </w:rPr>
        <w:t>VR</w:t>
      </w:r>
      <w:r w:rsidRPr="0DB1E788">
        <w:rPr>
          <w:i/>
          <w:iCs/>
        </w:rPr>
        <w:t xml:space="preserve"> </w:t>
      </w:r>
      <w:r w:rsidRPr="0DB1E788">
        <w:t xml:space="preserve"> guna membantu para </w:t>
      </w:r>
      <w:r w:rsidRPr="0DB1E788">
        <w:rPr>
          <w:i/>
          <w:iCs/>
        </w:rPr>
        <w:t>developer</w:t>
      </w:r>
      <w:r w:rsidRPr="0DB1E788">
        <w:t xml:space="preserve"> dan </w:t>
      </w:r>
      <w:r w:rsidRPr="0DB1E788">
        <w:rPr>
          <w:i/>
          <w:iCs/>
        </w:rPr>
        <w:t>designer game</w:t>
      </w:r>
      <w:r w:rsidRPr="0DB1E788">
        <w:t xml:space="preserve"> dalam merancang dan membuat </w:t>
      </w:r>
      <w:r w:rsidRPr="0DB1E788">
        <w:rPr>
          <w:i/>
          <w:iCs/>
        </w:rPr>
        <w:t>game.</w:t>
      </w:r>
      <w:r w:rsidRPr="0DB1E788">
        <w:t>Metode penelitian itu dengan menggunakan diagram alir kerangka berpikir,untuk melakukan identifikasi masalah, perumusan masalah</w:t>
      </w:r>
      <w:r>
        <w:t>,</w:t>
      </w:r>
      <w:r w:rsidRPr="0DB1E788">
        <w:t xml:space="preserve"> pengumpulan data, analisis, proses desain, pencarian solusi,pengujian, evaluasi dan survei pada pengguna  untuk menganalasis kebutuhan,yang mencangkup analisis pengguna,dan analisa </w:t>
      </w:r>
      <w:r w:rsidRPr="0DB1E788">
        <w:rPr>
          <w:i/>
          <w:iCs/>
        </w:rPr>
        <w:t>game</w:t>
      </w:r>
      <w:r w:rsidRPr="0DB1E788">
        <w:t xml:space="preserve"> sejenis.Hasil yang dicapai dengan dibuatnya aplikasi </w:t>
      </w:r>
      <w:r w:rsidRPr="0DB1E788">
        <w:rPr>
          <w:i/>
          <w:iCs/>
        </w:rPr>
        <w:t xml:space="preserve">framework game </w:t>
      </w:r>
      <w:r w:rsidR="00662404" w:rsidRPr="00662404">
        <w:rPr>
          <w:i/>
          <w:iCs/>
        </w:rPr>
        <w:t>VR</w:t>
      </w:r>
      <w:r w:rsidRPr="0DB1E788">
        <w:rPr>
          <w:i/>
          <w:iCs/>
        </w:rPr>
        <w:t xml:space="preserve"> </w:t>
      </w:r>
      <w:r w:rsidRPr="0DB1E788">
        <w:t xml:space="preserve">ini,yaitu diharapkan dapat membantu </w:t>
      </w:r>
      <w:r w:rsidRPr="0DB1E788">
        <w:rPr>
          <w:i/>
          <w:iCs/>
        </w:rPr>
        <w:t xml:space="preserve">desaigner </w:t>
      </w:r>
      <w:r w:rsidRPr="0DB1E788">
        <w:t xml:space="preserve">dan </w:t>
      </w:r>
      <w:r w:rsidRPr="0DB1E788">
        <w:rPr>
          <w:i/>
          <w:iCs/>
        </w:rPr>
        <w:t>developer game</w:t>
      </w:r>
      <w:r w:rsidRPr="0DB1E788">
        <w:t xml:space="preserve"> dalam menciptakan suatu </w:t>
      </w:r>
      <w:r w:rsidRPr="0DB1E788">
        <w:rPr>
          <w:i/>
          <w:iCs/>
        </w:rPr>
        <w:t xml:space="preserve">game </w:t>
      </w:r>
      <w:r w:rsidRPr="0DB1E788">
        <w:t xml:space="preserve">karena Hexagon </w:t>
      </w:r>
      <w:r w:rsidRPr="0DB1E788">
        <w:rPr>
          <w:i/>
          <w:iCs/>
        </w:rPr>
        <w:t>Engine</w:t>
      </w:r>
      <w:r w:rsidRPr="0DB1E788">
        <w:t xml:space="preserve"> dapat </w:t>
      </w:r>
      <w:r w:rsidR="00EA19AA">
        <w:t>diunduh</w:t>
      </w:r>
      <w:r w:rsidRPr="0DB1E788">
        <w:t xml:space="preserve"> secara gratis, meringankan beban </w:t>
      </w:r>
      <w:r w:rsidRPr="0DB1E788">
        <w:rPr>
          <w:i/>
          <w:iCs/>
        </w:rPr>
        <w:t xml:space="preserve">developer </w:t>
      </w:r>
      <w:r w:rsidRPr="0DB1E788">
        <w:t xml:space="preserve">dan </w:t>
      </w:r>
      <w:r w:rsidRPr="0DB1E788">
        <w:rPr>
          <w:i/>
          <w:iCs/>
        </w:rPr>
        <w:t>desaigner</w:t>
      </w:r>
      <w:r w:rsidRPr="0DB1E788">
        <w:t xml:space="preserve"> </w:t>
      </w:r>
      <w:r w:rsidRPr="0DB1E788">
        <w:rPr>
          <w:i/>
          <w:iCs/>
        </w:rPr>
        <w:t>game</w:t>
      </w:r>
      <w:r w:rsidRPr="0DB1E788">
        <w:t xml:space="preserve"> di bidang </w:t>
      </w:r>
      <w:r w:rsidRPr="0DB1E788">
        <w:rPr>
          <w:i/>
          <w:iCs/>
        </w:rPr>
        <w:t xml:space="preserve">cost </w:t>
      </w:r>
      <w:r w:rsidRPr="0DB1E788">
        <w:t xml:space="preserve">dan </w:t>
      </w:r>
      <w:r w:rsidRPr="0DB1E788">
        <w:rPr>
          <w:i/>
          <w:iCs/>
        </w:rPr>
        <w:t>budget</w:t>
      </w:r>
      <w:r>
        <w:rPr>
          <w:i/>
          <w:iCs/>
        </w:rPr>
        <w:t>. D</w:t>
      </w:r>
      <w:r w:rsidRPr="0DB1E788">
        <w:rPr>
          <w:i/>
          <w:iCs/>
        </w:rPr>
        <w:t>esigner</w:t>
      </w:r>
      <w:r w:rsidRPr="0DB1E788">
        <w:t xml:space="preserve"> </w:t>
      </w:r>
      <w:r w:rsidRPr="0DB1E788">
        <w:rPr>
          <w:i/>
          <w:iCs/>
        </w:rPr>
        <w:t>game</w:t>
      </w:r>
      <w:r w:rsidRPr="0DB1E788">
        <w:t xml:space="preserve"> dapat mengaplikasikan aset-aset</w:t>
      </w:r>
      <w:r>
        <w:t xml:space="preserve"> apapun didalam</w:t>
      </w:r>
      <w:r w:rsidRPr="0DB1E788">
        <w:t xml:space="preserve"> </w:t>
      </w:r>
      <w:r w:rsidRPr="0DB1E788">
        <w:rPr>
          <w:i/>
          <w:iCs/>
        </w:rPr>
        <w:t xml:space="preserve">game </w:t>
      </w:r>
      <w:r w:rsidRPr="0DB1E788">
        <w:t xml:space="preserve">nya </w:t>
      </w:r>
      <w:r>
        <w:t>seperti</w:t>
      </w:r>
      <w:r w:rsidRPr="0DB1E788">
        <w:t xml:space="preserve"> aset-aset </w:t>
      </w:r>
      <w:r>
        <w:t>musik berhak cipta</w:t>
      </w:r>
      <w:r w:rsidRPr="0DB1E788">
        <w:t xml:space="preserve"> tanpa harus takut akan melanggar hak cipta.</w:t>
      </w:r>
    </w:p>
    <w:p w14:paraId="26B2F456" w14:textId="77777777" w:rsidR="00671752" w:rsidRPr="007032E8" w:rsidRDefault="00671752" w:rsidP="00671752">
      <w:pPr>
        <w:spacing w:after="0" w:line="240" w:lineRule="auto"/>
        <w:rPr>
          <w:i/>
          <w:iCs/>
        </w:rPr>
      </w:pPr>
      <w:r w:rsidRPr="0DB1E788">
        <w:rPr>
          <w:b/>
          <w:bCs/>
        </w:rPr>
        <w:t xml:space="preserve">Kata Kunci: </w:t>
      </w:r>
      <w:r w:rsidRPr="0DB1E788">
        <w:rPr>
          <w:i/>
          <w:iCs/>
        </w:rPr>
        <w:t>Framework game, Godot Engine, game, developer game , designer game</w:t>
      </w:r>
      <w:r>
        <w:br w:type="page"/>
      </w:r>
    </w:p>
    <w:p w14:paraId="40ECA2EC" w14:textId="48AF4721" w:rsidR="00697A3C" w:rsidRPr="00A57855" w:rsidRDefault="001B3F20" w:rsidP="00941D8F">
      <w:pPr>
        <w:pStyle w:val="Heading1"/>
      </w:pPr>
      <w:bookmarkStart w:id="6" w:name="_Toc84095295"/>
      <w:r w:rsidRPr="00A57855">
        <w:lastRenderedPageBreak/>
        <w:t>Kata Pengantar</w:t>
      </w:r>
      <w:bookmarkEnd w:id="6"/>
    </w:p>
    <w:p w14:paraId="36D23C3C" w14:textId="5DFDE490" w:rsidR="2562E94A" w:rsidRDefault="1CBDFF1B" w:rsidP="723946B5">
      <w:r>
        <w:t xml:space="preserve">Puji syukur </w:t>
      </w:r>
      <w:r w:rsidR="4AA6734F">
        <w:t>kami panjatkan kepada Tuhan Yang Maha Esa yang senantiasa memberikan rahmat dan hidayah</w:t>
      </w:r>
      <w:r w:rsidR="5B68D2D7">
        <w:t>-</w:t>
      </w:r>
      <w:r w:rsidR="4AA6734F">
        <w:t>Nya</w:t>
      </w:r>
      <w:r w:rsidR="3D776653">
        <w:t>, sehingga kami dapat menyelesaikan skripsi tugas akhir ini.</w:t>
      </w:r>
    </w:p>
    <w:p w14:paraId="557D99F3" w14:textId="56D3CFF3" w:rsidR="500A7DEF" w:rsidRDefault="3D776653" w:rsidP="723946B5">
      <w:r>
        <w:t>Skripsi ini dibuat sebagai salah satu syarat utama dalam menyelesaikan jenjang pendidikan Strata satu (S1)</w:t>
      </w:r>
      <w:r w:rsidR="16BAA99D">
        <w:t xml:space="preserve"> Jurusan Game A</w:t>
      </w:r>
      <w:r w:rsidR="2418D2F4">
        <w:t>p</w:t>
      </w:r>
      <w:r w:rsidR="16BAA99D">
        <w:t>plication and Technology</w:t>
      </w:r>
      <w:r w:rsidR="61628CF4">
        <w:t xml:space="preserve"> </w:t>
      </w:r>
      <w:r w:rsidR="16BAA99D">
        <w:t>di Universitas Bina Nusantara</w:t>
      </w:r>
      <w:r w:rsidR="292764D3">
        <w:t xml:space="preserve">. Dalam penyusunan skripsi ini kami memilih judul </w:t>
      </w:r>
      <w:r w:rsidR="65E613A2">
        <w:t>“</w:t>
      </w:r>
      <w:r w:rsidR="65E613A2" w:rsidRPr="6CD61777">
        <w:rPr>
          <w:b/>
          <w:bCs/>
        </w:rPr>
        <w:t xml:space="preserve">PERANCANGAN FRAMEWORK </w:t>
      </w:r>
      <w:r w:rsidR="00662404">
        <w:rPr>
          <w:b/>
          <w:bCs/>
          <w:lang w:val="en-US"/>
        </w:rPr>
        <w:t xml:space="preserve">UNTUK MEMPERMUDAH PEMBUATAN </w:t>
      </w:r>
      <w:r w:rsidR="00662404">
        <w:rPr>
          <w:b/>
          <w:bCs/>
        </w:rPr>
        <w:t>GAME VIRTUAL REALITY</w:t>
      </w:r>
      <w:r w:rsidR="65E613A2" w:rsidRPr="6CD61777">
        <w:rPr>
          <w:b/>
          <w:bCs/>
        </w:rPr>
        <w:t>”</w:t>
      </w:r>
      <w:r w:rsidR="78255CAC" w:rsidRPr="6CD61777">
        <w:rPr>
          <w:b/>
          <w:bCs/>
        </w:rPr>
        <w:t>.</w:t>
      </w:r>
    </w:p>
    <w:p w14:paraId="53659525" w14:textId="3600042F" w:rsidR="6C03558A" w:rsidRDefault="6C03558A" w:rsidP="723946B5">
      <w:r>
        <w:t>Skripsi ini disusun tidak dengan kesempurnaan, oleh karena itu, segala kritik, dukungan, dan saran yang membangun sangat diharapkan</w:t>
      </w:r>
      <w:r w:rsidR="11A77CC6">
        <w:t xml:space="preserve"> agar dapat memperbaiki segala kekurangan yang ada dalam skripsi ini</w:t>
      </w:r>
      <w:r w:rsidR="6AD0E4D4">
        <w:t>,oleh karena itu, pada kesempatan kali ini kami ingin menyampaikan terima kasih kepada pihak</w:t>
      </w:r>
      <w:r w:rsidR="3C0FF198">
        <w:t>-pihak yang membantu dalam pembuatan skripsi ini yaitu:</w:t>
      </w:r>
    </w:p>
    <w:p w14:paraId="7A52613A" w14:textId="368E1DFE" w:rsidR="3C0FF198" w:rsidRDefault="3C0FF198" w:rsidP="723946B5">
      <w:r>
        <w:t xml:space="preserve">1.Orang tua, saudara-saudara,dan teman-teman yang sudah memberikan dorongan,kritikan </w:t>
      </w:r>
      <w:r w:rsidR="1997F902">
        <w:t>kepada kami agar selalu semangat dalam membuat skripsi ini</w:t>
      </w:r>
    </w:p>
    <w:p w14:paraId="72D5E444" w14:textId="7FF05C19" w:rsidR="1997F902" w:rsidRDefault="6BBE4F68" w:rsidP="723946B5">
      <w:r>
        <w:t xml:space="preserve">2.Bapak David, S.Kom.,M.T.I selaku dosen pembimbing </w:t>
      </w:r>
      <w:r w:rsidR="7B3A9611">
        <w:t>yang telah meluangkan waktu dalam memberikan bimbingan, dan petunjuk dalam penyelesa</w:t>
      </w:r>
      <w:r w:rsidR="7F5B9F13">
        <w:t>ian skripsi kami.</w:t>
      </w:r>
    </w:p>
    <w:p w14:paraId="47AD99E9" w14:textId="34827E2F" w:rsidR="723946B5" w:rsidRDefault="3A98401E" w:rsidP="6CD61777">
      <w:r>
        <w:t>Demikian skripsi ini kami buat,kami ucapakan terima kasih dan s</w:t>
      </w:r>
      <w:r w:rsidR="68145FD1">
        <w:t xml:space="preserve">emoga skripsi ini dapat memberikan manfaat bagi </w:t>
      </w:r>
      <w:r w:rsidR="1EF81B87">
        <w:t>masyaraka</w:t>
      </w:r>
      <w:r w:rsidR="58AC87D5">
        <w:t>t, dan mohon maaf atas segala kekurangan dan kesalahan yang mungkin pernah kami perbuat, semoga Tuhan Yang M</w:t>
      </w:r>
      <w:r w:rsidR="4AFF54C8">
        <w:t>aha Esa memberikan rahmat dan karunia-Nya kepada kita semua.</w:t>
      </w:r>
    </w:p>
    <w:p w14:paraId="615ABFC2" w14:textId="7F1849FB" w:rsidR="723946B5" w:rsidRDefault="219F6BDC" w:rsidP="6CD61777">
      <w:pPr>
        <w:jc w:val="right"/>
      </w:pPr>
      <w:r>
        <w:t>Jakarta, Juli</w:t>
      </w:r>
      <w:r w:rsidR="4AFF54C8">
        <w:t xml:space="preserve"> 2021</w:t>
      </w:r>
    </w:p>
    <w:p w14:paraId="45FB3282" w14:textId="5E667676" w:rsidR="723946B5" w:rsidRDefault="723946B5" w:rsidP="6CD61777">
      <w:pPr>
        <w:jc w:val="right"/>
      </w:pPr>
    </w:p>
    <w:p w14:paraId="7968C3AD" w14:textId="66090DC3" w:rsidR="723946B5" w:rsidRDefault="723946B5" w:rsidP="6CD61777">
      <w:pPr>
        <w:jc w:val="right"/>
      </w:pPr>
    </w:p>
    <w:p w14:paraId="318455B7" w14:textId="0B061BCA" w:rsidR="723946B5" w:rsidRDefault="4AFF54C8" w:rsidP="6CD61777">
      <w:pPr>
        <w:jc w:val="right"/>
      </w:pPr>
      <w:r>
        <w:t>Penulis</w:t>
      </w:r>
    </w:p>
    <w:p w14:paraId="045A625A" w14:textId="77777777" w:rsidR="003D3A8C" w:rsidRPr="00A57855" w:rsidRDefault="003D3A8C">
      <w:pPr>
        <w:spacing w:after="160" w:line="259" w:lineRule="auto"/>
        <w:rPr>
          <w:b/>
          <w:szCs w:val="24"/>
        </w:rPr>
      </w:pPr>
      <w:r w:rsidRPr="00A57855">
        <w:rPr>
          <w:b/>
          <w:szCs w:val="24"/>
        </w:rPr>
        <w:br w:type="page"/>
      </w:r>
    </w:p>
    <w:p w14:paraId="18654142" w14:textId="77777777" w:rsidR="00697A3C" w:rsidRPr="00A57855" w:rsidRDefault="00697A3C" w:rsidP="00941D8F">
      <w:pPr>
        <w:pStyle w:val="Heading1"/>
      </w:pPr>
      <w:bookmarkStart w:id="7" w:name="_Toc84095296"/>
      <w:r w:rsidRPr="00A57855">
        <w:lastRenderedPageBreak/>
        <w:t>Daftar Isi</w:t>
      </w:r>
      <w:bookmarkEnd w:id="7"/>
    </w:p>
    <w:p w14:paraId="3974A44B" w14:textId="51579C05" w:rsidR="00542E7A"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84095290" w:history="1">
        <w:r w:rsidR="00542E7A" w:rsidRPr="00772668">
          <w:rPr>
            <w:rStyle w:val="Hyperlink"/>
            <w:noProof/>
          </w:rPr>
          <w:t>Pernyataan Orisinalitas</w:t>
        </w:r>
        <w:r w:rsidR="00542E7A">
          <w:rPr>
            <w:noProof/>
            <w:webHidden/>
          </w:rPr>
          <w:tab/>
        </w:r>
        <w:r w:rsidR="00542E7A">
          <w:rPr>
            <w:noProof/>
            <w:webHidden/>
          </w:rPr>
          <w:fldChar w:fldCharType="begin"/>
        </w:r>
        <w:r w:rsidR="00542E7A">
          <w:rPr>
            <w:noProof/>
            <w:webHidden/>
          </w:rPr>
          <w:instrText xml:space="preserve"> PAGEREF _Toc84095290 \h </w:instrText>
        </w:r>
        <w:r w:rsidR="00542E7A">
          <w:rPr>
            <w:noProof/>
            <w:webHidden/>
          </w:rPr>
        </w:r>
        <w:r w:rsidR="00542E7A">
          <w:rPr>
            <w:noProof/>
            <w:webHidden/>
          </w:rPr>
          <w:fldChar w:fldCharType="separate"/>
        </w:r>
        <w:r w:rsidR="00542E7A">
          <w:rPr>
            <w:noProof/>
            <w:webHidden/>
          </w:rPr>
          <w:t>iii</w:t>
        </w:r>
        <w:r w:rsidR="00542E7A">
          <w:rPr>
            <w:noProof/>
            <w:webHidden/>
          </w:rPr>
          <w:fldChar w:fldCharType="end"/>
        </w:r>
      </w:hyperlink>
    </w:p>
    <w:p w14:paraId="4ACF99B4" w14:textId="494F6AF3"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1" w:history="1">
        <w:r w:rsidR="00542E7A" w:rsidRPr="00772668">
          <w:rPr>
            <w:rStyle w:val="Hyperlink"/>
            <w:noProof/>
          </w:rPr>
          <w:t>Persetujuan Dosen Pembimbing</w:t>
        </w:r>
        <w:r w:rsidR="00542E7A">
          <w:rPr>
            <w:noProof/>
            <w:webHidden/>
          </w:rPr>
          <w:tab/>
        </w:r>
        <w:r w:rsidR="00542E7A">
          <w:rPr>
            <w:noProof/>
            <w:webHidden/>
          </w:rPr>
          <w:fldChar w:fldCharType="begin"/>
        </w:r>
        <w:r w:rsidR="00542E7A">
          <w:rPr>
            <w:noProof/>
            <w:webHidden/>
          </w:rPr>
          <w:instrText xml:space="preserve"> PAGEREF _Toc84095291 \h </w:instrText>
        </w:r>
        <w:r w:rsidR="00542E7A">
          <w:rPr>
            <w:noProof/>
            <w:webHidden/>
          </w:rPr>
        </w:r>
        <w:r w:rsidR="00542E7A">
          <w:rPr>
            <w:noProof/>
            <w:webHidden/>
          </w:rPr>
          <w:fldChar w:fldCharType="separate"/>
        </w:r>
        <w:r w:rsidR="00542E7A">
          <w:rPr>
            <w:noProof/>
            <w:webHidden/>
          </w:rPr>
          <w:t>iv</w:t>
        </w:r>
        <w:r w:rsidR="00542E7A">
          <w:rPr>
            <w:noProof/>
            <w:webHidden/>
          </w:rPr>
          <w:fldChar w:fldCharType="end"/>
        </w:r>
      </w:hyperlink>
    </w:p>
    <w:p w14:paraId="19485AAC" w14:textId="46B157C7"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2" w:history="1">
        <w:r w:rsidR="00542E7A" w:rsidRPr="00772668">
          <w:rPr>
            <w:rStyle w:val="Hyperlink"/>
            <w:noProof/>
          </w:rPr>
          <w:t>PERNYATAAN</w:t>
        </w:r>
        <w:r w:rsidR="00542E7A">
          <w:rPr>
            <w:noProof/>
            <w:webHidden/>
          </w:rPr>
          <w:tab/>
        </w:r>
        <w:r w:rsidR="00542E7A">
          <w:rPr>
            <w:noProof/>
            <w:webHidden/>
          </w:rPr>
          <w:fldChar w:fldCharType="begin"/>
        </w:r>
        <w:r w:rsidR="00542E7A">
          <w:rPr>
            <w:noProof/>
            <w:webHidden/>
          </w:rPr>
          <w:instrText xml:space="preserve"> PAGEREF _Toc84095292 \h </w:instrText>
        </w:r>
        <w:r w:rsidR="00542E7A">
          <w:rPr>
            <w:noProof/>
            <w:webHidden/>
          </w:rPr>
        </w:r>
        <w:r w:rsidR="00542E7A">
          <w:rPr>
            <w:noProof/>
            <w:webHidden/>
          </w:rPr>
          <w:fldChar w:fldCharType="separate"/>
        </w:r>
        <w:r w:rsidR="00542E7A">
          <w:rPr>
            <w:noProof/>
            <w:webHidden/>
          </w:rPr>
          <w:t>v</w:t>
        </w:r>
        <w:r w:rsidR="00542E7A">
          <w:rPr>
            <w:noProof/>
            <w:webHidden/>
          </w:rPr>
          <w:fldChar w:fldCharType="end"/>
        </w:r>
      </w:hyperlink>
    </w:p>
    <w:p w14:paraId="07CB2884" w14:textId="0EBE0F75"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3" w:history="1">
        <w:r w:rsidR="00542E7A" w:rsidRPr="00772668">
          <w:rPr>
            <w:rStyle w:val="Hyperlink"/>
            <w:noProof/>
          </w:rPr>
          <w:t>SURAT PERNYATAAN</w:t>
        </w:r>
        <w:r w:rsidR="00542E7A">
          <w:rPr>
            <w:noProof/>
            <w:webHidden/>
          </w:rPr>
          <w:tab/>
        </w:r>
        <w:r w:rsidR="00542E7A">
          <w:rPr>
            <w:noProof/>
            <w:webHidden/>
          </w:rPr>
          <w:fldChar w:fldCharType="begin"/>
        </w:r>
        <w:r w:rsidR="00542E7A">
          <w:rPr>
            <w:noProof/>
            <w:webHidden/>
          </w:rPr>
          <w:instrText xml:space="preserve"> PAGEREF _Toc84095293 \h </w:instrText>
        </w:r>
        <w:r w:rsidR="00542E7A">
          <w:rPr>
            <w:noProof/>
            <w:webHidden/>
          </w:rPr>
        </w:r>
        <w:r w:rsidR="00542E7A">
          <w:rPr>
            <w:noProof/>
            <w:webHidden/>
          </w:rPr>
          <w:fldChar w:fldCharType="separate"/>
        </w:r>
        <w:r w:rsidR="00542E7A">
          <w:rPr>
            <w:noProof/>
            <w:webHidden/>
          </w:rPr>
          <w:t>vi</w:t>
        </w:r>
        <w:r w:rsidR="00542E7A">
          <w:rPr>
            <w:noProof/>
            <w:webHidden/>
          </w:rPr>
          <w:fldChar w:fldCharType="end"/>
        </w:r>
      </w:hyperlink>
    </w:p>
    <w:p w14:paraId="17DE13FE" w14:textId="55704047"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4" w:history="1">
        <w:r w:rsidR="00542E7A" w:rsidRPr="00772668">
          <w:rPr>
            <w:rStyle w:val="Hyperlink"/>
            <w:noProof/>
          </w:rPr>
          <w:t>Abstrak</w:t>
        </w:r>
        <w:r w:rsidR="00542E7A">
          <w:rPr>
            <w:noProof/>
            <w:webHidden/>
          </w:rPr>
          <w:tab/>
        </w:r>
        <w:r w:rsidR="00542E7A">
          <w:rPr>
            <w:noProof/>
            <w:webHidden/>
          </w:rPr>
          <w:fldChar w:fldCharType="begin"/>
        </w:r>
        <w:r w:rsidR="00542E7A">
          <w:rPr>
            <w:noProof/>
            <w:webHidden/>
          </w:rPr>
          <w:instrText xml:space="preserve"> PAGEREF _Toc84095294 \h </w:instrText>
        </w:r>
        <w:r w:rsidR="00542E7A">
          <w:rPr>
            <w:noProof/>
            <w:webHidden/>
          </w:rPr>
        </w:r>
        <w:r w:rsidR="00542E7A">
          <w:rPr>
            <w:noProof/>
            <w:webHidden/>
          </w:rPr>
          <w:fldChar w:fldCharType="separate"/>
        </w:r>
        <w:r w:rsidR="00542E7A">
          <w:rPr>
            <w:noProof/>
            <w:webHidden/>
          </w:rPr>
          <w:t>vii</w:t>
        </w:r>
        <w:r w:rsidR="00542E7A">
          <w:rPr>
            <w:noProof/>
            <w:webHidden/>
          </w:rPr>
          <w:fldChar w:fldCharType="end"/>
        </w:r>
      </w:hyperlink>
    </w:p>
    <w:p w14:paraId="3DB1A80D" w14:textId="7C7AFCB1"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5" w:history="1">
        <w:r w:rsidR="00542E7A" w:rsidRPr="00772668">
          <w:rPr>
            <w:rStyle w:val="Hyperlink"/>
            <w:noProof/>
          </w:rPr>
          <w:t>Kata Pengantar</w:t>
        </w:r>
        <w:r w:rsidR="00542E7A">
          <w:rPr>
            <w:noProof/>
            <w:webHidden/>
          </w:rPr>
          <w:tab/>
        </w:r>
        <w:r w:rsidR="00542E7A">
          <w:rPr>
            <w:noProof/>
            <w:webHidden/>
          </w:rPr>
          <w:fldChar w:fldCharType="begin"/>
        </w:r>
        <w:r w:rsidR="00542E7A">
          <w:rPr>
            <w:noProof/>
            <w:webHidden/>
          </w:rPr>
          <w:instrText xml:space="preserve"> PAGEREF _Toc84095295 \h </w:instrText>
        </w:r>
        <w:r w:rsidR="00542E7A">
          <w:rPr>
            <w:noProof/>
            <w:webHidden/>
          </w:rPr>
        </w:r>
        <w:r w:rsidR="00542E7A">
          <w:rPr>
            <w:noProof/>
            <w:webHidden/>
          </w:rPr>
          <w:fldChar w:fldCharType="separate"/>
        </w:r>
        <w:r w:rsidR="00542E7A">
          <w:rPr>
            <w:noProof/>
            <w:webHidden/>
          </w:rPr>
          <w:t>viii</w:t>
        </w:r>
        <w:r w:rsidR="00542E7A">
          <w:rPr>
            <w:noProof/>
            <w:webHidden/>
          </w:rPr>
          <w:fldChar w:fldCharType="end"/>
        </w:r>
      </w:hyperlink>
    </w:p>
    <w:p w14:paraId="6388DE13" w14:textId="6C26B5BA"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6" w:history="1">
        <w:r w:rsidR="00542E7A" w:rsidRPr="00772668">
          <w:rPr>
            <w:rStyle w:val="Hyperlink"/>
            <w:noProof/>
          </w:rPr>
          <w:t>Daftar Isi</w:t>
        </w:r>
        <w:r w:rsidR="00542E7A">
          <w:rPr>
            <w:noProof/>
            <w:webHidden/>
          </w:rPr>
          <w:tab/>
        </w:r>
        <w:r w:rsidR="00542E7A">
          <w:rPr>
            <w:noProof/>
            <w:webHidden/>
          </w:rPr>
          <w:fldChar w:fldCharType="begin"/>
        </w:r>
        <w:r w:rsidR="00542E7A">
          <w:rPr>
            <w:noProof/>
            <w:webHidden/>
          </w:rPr>
          <w:instrText xml:space="preserve"> PAGEREF _Toc84095296 \h </w:instrText>
        </w:r>
        <w:r w:rsidR="00542E7A">
          <w:rPr>
            <w:noProof/>
            <w:webHidden/>
          </w:rPr>
        </w:r>
        <w:r w:rsidR="00542E7A">
          <w:rPr>
            <w:noProof/>
            <w:webHidden/>
          </w:rPr>
          <w:fldChar w:fldCharType="separate"/>
        </w:r>
        <w:r w:rsidR="00542E7A">
          <w:rPr>
            <w:noProof/>
            <w:webHidden/>
          </w:rPr>
          <w:t>ix</w:t>
        </w:r>
        <w:r w:rsidR="00542E7A">
          <w:rPr>
            <w:noProof/>
            <w:webHidden/>
          </w:rPr>
          <w:fldChar w:fldCharType="end"/>
        </w:r>
      </w:hyperlink>
    </w:p>
    <w:p w14:paraId="14BC7990" w14:textId="7C0D27EC"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297" w:history="1">
        <w:r w:rsidR="00542E7A" w:rsidRPr="00772668">
          <w:rPr>
            <w:rStyle w:val="Hyperlink"/>
            <w:noProof/>
          </w:rPr>
          <w:t>BAB 1 PENDAHULUAN</w:t>
        </w:r>
        <w:r w:rsidR="00542E7A">
          <w:rPr>
            <w:noProof/>
            <w:webHidden/>
          </w:rPr>
          <w:tab/>
        </w:r>
        <w:r w:rsidR="00542E7A">
          <w:rPr>
            <w:noProof/>
            <w:webHidden/>
          </w:rPr>
          <w:fldChar w:fldCharType="begin"/>
        </w:r>
        <w:r w:rsidR="00542E7A">
          <w:rPr>
            <w:noProof/>
            <w:webHidden/>
          </w:rPr>
          <w:instrText xml:space="preserve"> PAGEREF _Toc84095297 \h </w:instrText>
        </w:r>
        <w:r w:rsidR="00542E7A">
          <w:rPr>
            <w:noProof/>
            <w:webHidden/>
          </w:rPr>
        </w:r>
        <w:r w:rsidR="00542E7A">
          <w:rPr>
            <w:noProof/>
            <w:webHidden/>
          </w:rPr>
          <w:fldChar w:fldCharType="separate"/>
        </w:r>
        <w:r w:rsidR="00542E7A">
          <w:rPr>
            <w:noProof/>
            <w:webHidden/>
          </w:rPr>
          <w:t>1</w:t>
        </w:r>
        <w:r w:rsidR="00542E7A">
          <w:rPr>
            <w:noProof/>
            <w:webHidden/>
          </w:rPr>
          <w:fldChar w:fldCharType="end"/>
        </w:r>
      </w:hyperlink>
    </w:p>
    <w:p w14:paraId="1D904A0E" w14:textId="2AD1EF83"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298" w:history="1">
        <w:r w:rsidR="00542E7A" w:rsidRPr="00772668">
          <w:rPr>
            <w:rStyle w:val="Hyperlink"/>
            <w:noProof/>
          </w:rPr>
          <w:t>1.1.</w:t>
        </w:r>
        <w:r w:rsidR="00542E7A">
          <w:rPr>
            <w:rFonts w:asciiTheme="minorHAnsi" w:eastAsiaTheme="minorEastAsia" w:hAnsiTheme="minorHAnsi" w:cstheme="minorBidi"/>
            <w:noProof/>
            <w:sz w:val="22"/>
            <w:lang w:eastAsia="id-ID"/>
          </w:rPr>
          <w:tab/>
        </w:r>
        <w:r w:rsidR="00542E7A" w:rsidRPr="00772668">
          <w:rPr>
            <w:rStyle w:val="Hyperlink"/>
            <w:noProof/>
          </w:rPr>
          <w:t>LATAR BELAKANG</w:t>
        </w:r>
        <w:r w:rsidR="00542E7A">
          <w:rPr>
            <w:noProof/>
            <w:webHidden/>
          </w:rPr>
          <w:tab/>
        </w:r>
        <w:r w:rsidR="00542E7A">
          <w:rPr>
            <w:noProof/>
            <w:webHidden/>
          </w:rPr>
          <w:fldChar w:fldCharType="begin"/>
        </w:r>
        <w:r w:rsidR="00542E7A">
          <w:rPr>
            <w:noProof/>
            <w:webHidden/>
          </w:rPr>
          <w:instrText xml:space="preserve"> PAGEREF _Toc84095298 \h </w:instrText>
        </w:r>
        <w:r w:rsidR="00542E7A">
          <w:rPr>
            <w:noProof/>
            <w:webHidden/>
          </w:rPr>
        </w:r>
        <w:r w:rsidR="00542E7A">
          <w:rPr>
            <w:noProof/>
            <w:webHidden/>
          </w:rPr>
          <w:fldChar w:fldCharType="separate"/>
        </w:r>
        <w:r w:rsidR="00542E7A">
          <w:rPr>
            <w:noProof/>
            <w:webHidden/>
          </w:rPr>
          <w:t>1</w:t>
        </w:r>
        <w:r w:rsidR="00542E7A">
          <w:rPr>
            <w:noProof/>
            <w:webHidden/>
          </w:rPr>
          <w:fldChar w:fldCharType="end"/>
        </w:r>
      </w:hyperlink>
    </w:p>
    <w:p w14:paraId="4375AC2A" w14:textId="75AD3F03"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299" w:history="1">
        <w:r w:rsidR="00542E7A" w:rsidRPr="00772668">
          <w:rPr>
            <w:rStyle w:val="Hyperlink"/>
            <w:noProof/>
          </w:rPr>
          <w:t>1.2.</w:t>
        </w:r>
        <w:r w:rsidR="00542E7A">
          <w:rPr>
            <w:rFonts w:asciiTheme="minorHAnsi" w:eastAsiaTheme="minorEastAsia" w:hAnsiTheme="minorHAnsi" w:cstheme="minorBidi"/>
            <w:noProof/>
            <w:sz w:val="22"/>
            <w:lang w:eastAsia="id-ID"/>
          </w:rPr>
          <w:tab/>
        </w:r>
        <w:r w:rsidR="00542E7A" w:rsidRPr="00772668">
          <w:rPr>
            <w:rStyle w:val="Hyperlink"/>
            <w:noProof/>
          </w:rPr>
          <w:t>PERUMUSAN MASALAH</w:t>
        </w:r>
        <w:r w:rsidR="00542E7A">
          <w:rPr>
            <w:noProof/>
            <w:webHidden/>
          </w:rPr>
          <w:tab/>
        </w:r>
        <w:r w:rsidR="00542E7A">
          <w:rPr>
            <w:noProof/>
            <w:webHidden/>
          </w:rPr>
          <w:fldChar w:fldCharType="begin"/>
        </w:r>
        <w:r w:rsidR="00542E7A">
          <w:rPr>
            <w:noProof/>
            <w:webHidden/>
          </w:rPr>
          <w:instrText xml:space="preserve"> PAGEREF _Toc84095299 \h </w:instrText>
        </w:r>
        <w:r w:rsidR="00542E7A">
          <w:rPr>
            <w:noProof/>
            <w:webHidden/>
          </w:rPr>
        </w:r>
        <w:r w:rsidR="00542E7A">
          <w:rPr>
            <w:noProof/>
            <w:webHidden/>
          </w:rPr>
          <w:fldChar w:fldCharType="separate"/>
        </w:r>
        <w:r w:rsidR="00542E7A">
          <w:rPr>
            <w:noProof/>
            <w:webHidden/>
          </w:rPr>
          <w:t>4</w:t>
        </w:r>
        <w:r w:rsidR="00542E7A">
          <w:rPr>
            <w:noProof/>
            <w:webHidden/>
          </w:rPr>
          <w:fldChar w:fldCharType="end"/>
        </w:r>
      </w:hyperlink>
    </w:p>
    <w:p w14:paraId="145AA020" w14:textId="1D02E1A8"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00" w:history="1">
        <w:r w:rsidR="00542E7A" w:rsidRPr="00772668">
          <w:rPr>
            <w:rStyle w:val="Hyperlink"/>
            <w:noProof/>
          </w:rPr>
          <w:t>1.3.</w:t>
        </w:r>
        <w:r w:rsidR="00542E7A">
          <w:rPr>
            <w:rFonts w:asciiTheme="minorHAnsi" w:eastAsiaTheme="minorEastAsia" w:hAnsiTheme="minorHAnsi" w:cstheme="minorBidi"/>
            <w:noProof/>
            <w:sz w:val="22"/>
            <w:lang w:eastAsia="id-ID"/>
          </w:rPr>
          <w:tab/>
        </w:r>
        <w:r w:rsidR="00542E7A" w:rsidRPr="00772668">
          <w:rPr>
            <w:rStyle w:val="Hyperlink"/>
            <w:noProof/>
          </w:rPr>
          <w:t>BATASAN MASALAH</w:t>
        </w:r>
        <w:r w:rsidR="00542E7A">
          <w:rPr>
            <w:noProof/>
            <w:webHidden/>
          </w:rPr>
          <w:tab/>
        </w:r>
        <w:r w:rsidR="00542E7A">
          <w:rPr>
            <w:noProof/>
            <w:webHidden/>
          </w:rPr>
          <w:fldChar w:fldCharType="begin"/>
        </w:r>
        <w:r w:rsidR="00542E7A">
          <w:rPr>
            <w:noProof/>
            <w:webHidden/>
          </w:rPr>
          <w:instrText xml:space="preserve"> PAGEREF _Toc84095300 \h </w:instrText>
        </w:r>
        <w:r w:rsidR="00542E7A">
          <w:rPr>
            <w:noProof/>
            <w:webHidden/>
          </w:rPr>
        </w:r>
        <w:r w:rsidR="00542E7A">
          <w:rPr>
            <w:noProof/>
            <w:webHidden/>
          </w:rPr>
          <w:fldChar w:fldCharType="separate"/>
        </w:r>
        <w:r w:rsidR="00542E7A">
          <w:rPr>
            <w:noProof/>
            <w:webHidden/>
          </w:rPr>
          <w:t>5</w:t>
        </w:r>
        <w:r w:rsidR="00542E7A">
          <w:rPr>
            <w:noProof/>
            <w:webHidden/>
          </w:rPr>
          <w:fldChar w:fldCharType="end"/>
        </w:r>
      </w:hyperlink>
    </w:p>
    <w:p w14:paraId="73BDAF6F" w14:textId="2766B332"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01" w:history="1">
        <w:r w:rsidR="00542E7A" w:rsidRPr="00772668">
          <w:rPr>
            <w:rStyle w:val="Hyperlink"/>
            <w:noProof/>
          </w:rPr>
          <w:t>1.4.</w:t>
        </w:r>
        <w:r w:rsidR="00542E7A">
          <w:rPr>
            <w:rFonts w:asciiTheme="minorHAnsi" w:eastAsiaTheme="minorEastAsia" w:hAnsiTheme="minorHAnsi" w:cstheme="minorBidi"/>
            <w:noProof/>
            <w:sz w:val="22"/>
            <w:lang w:eastAsia="id-ID"/>
          </w:rPr>
          <w:tab/>
        </w:r>
        <w:r w:rsidR="00542E7A" w:rsidRPr="00772668">
          <w:rPr>
            <w:rStyle w:val="Hyperlink"/>
            <w:noProof/>
          </w:rPr>
          <w:t>TUJUAN PENELITIAN</w:t>
        </w:r>
        <w:r w:rsidR="00542E7A">
          <w:rPr>
            <w:noProof/>
            <w:webHidden/>
          </w:rPr>
          <w:tab/>
        </w:r>
        <w:r w:rsidR="00542E7A">
          <w:rPr>
            <w:noProof/>
            <w:webHidden/>
          </w:rPr>
          <w:fldChar w:fldCharType="begin"/>
        </w:r>
        <w:r w:rsidR="00542E7A">
          <w:rPr>
            <w:noProof/>
            <w:webHidden/>
          </w:rPr>
          <w:instrText xml:space="preserve"> PAGEREF _Toc84095301 \h </w:instrText>
        </w:r>
        <w:r w:rsidR="00542E7A">
          <w:rPr>
            <w:noProof/>
            <w:webHidden/>
          </w:rPr>
        </w:r>
        <w:r w:rsidR="00542E7A">
          <w:rPr>
            <w:noProof/>
            <w:webHidden/>
          </w:rPr>
          <w:fldChar w:fldCharType="separate"/>
        </w:r>
        <w:r w:rsidR="00542E7A">
          <w:rPr>
            <w:noProof/>
            <w:webHidden/>
          </w:rPr>
          <w:t>5</w:t>
        </w:r>
        <w:r w:rsidR="00542E7A">
          <w:rPr>
            <w:noProof/>
            <w:webHidden/>
          </w:rPr>
          <w:fldChar w:fldCharType="end"/>
        </w:r>
      </w:hyperlink>
    </w:p>
    <w:p w14:paraId="4F001DEC" w14:textId="7D69C665"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02" w:history="1">
        <w:r w:rsidR="00542E7A" w:rsidRPr="00772668">
          <w:rPr>
            <w:rStyle w:val="Hyperlink"/>
            <w:noProof/>
          </w:rPr>
          <w:t>1.5.</w:t>
        </w:r>
        <w:r w:rsidR="00542E7A">
          <w:rPr>
            <w:rFonts w:asciiTheme="minorHAnsi" w:eastAsiaTheme="minorEastAsia" w:hAnsiTheme="minorHAnsi" w:cstheme="minorBidi"/>
            <w:noProof/>
            <w:sz w:val="22"/>
            <w:lang w:eastAsia="id-ID"/>
          </w:rPr>
          <w:tab/>
        </w:r>
        <w:r w:rsidR="00542E7A" w:rsidRPr="00772668">
          <w:rPr>
            <w:rStyle w:val="Hyperlink"/>
            <w:noProof/>
          </w:rPr>
          <w:t>MANFAAT PENELITIAN</w:t>
        </w:r>
        <w:r w:rsidR="00542E7A">
          <w:rPr>
            <w:noProof/>
            <w:webHidden/>
          </w:rPr>
          <w:tab/>
        </w:r>
        <w:r w:rsidR="00542E7A">
          <w:rPr>
            <w:noProof/>
            <w:webHidden/>
          </w:rPr>
          <w:fldChar w:fldCharType="begin"/>
        </w:r>
        <w:r w:rsidR="00542E7A">
          <w:rPr>
            <w:noProof/>
            <w:webHidden/>
          </w:rPr>
          <w:instrText xml:space="preserve"> PAGEREF _Toc84095302 \h </w:instrText>
        </w:r>
        <w:r w:rsidR="00542E7A">
          <w:rPr>
            <w:noProof/>
            <w:webHidden/>
          </w:rPr>
        </w:r>
        <w:r w:rsidR="00542E7A">
          <w:rPr>
            <w:noProof/>
            <w:webHidden/>
          </w:rPr>
          <w:fldChar w:fldCharType="separate"/>
        </w:r>
        <w:r w:rsidR="00542E7A">
          <w:rPr>
            <w:noProof/>
            <w:webHidden/>
          </w:rPr>
          <w:t>5</w:t>
        </w:r>
        <w:r w:rsidR="00542E7A">
          <w:rPr>
            <w:noProof/>
            <w:webHidden/>
          </w:rPr>
          <w:fldChar w:fldCharType="end"/>
        </w:r>
      </w:hyperlink>
    </w:p>
    <w:p w14:paraId="5288D674" w14:textId="7024078C"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303" w:history="1">
        <w:r w:rsidR="00542E7A" w:rsidRPr="00772668">
          <w:rPr>
            <w:rStyle w:val="Hyperlink"/>
            <w:noProof/>
          </w:rPr>
          <w:t>BAB 2 TINJAUAN PUSTAKA</w:t>
        </w:r>
        <w:r w:rsidR="00542E7A">
          <w:rPr>
            <w:noProof/>
            <w:webHidden/>
          </w:rPr>
          <w:tab/>
        </w:r>
        <w:r w:rsidR="00542E7A">
          <w:rPr>
            <w:noProof/>
            <w:webHidden/>
          </w:rPr>
          <w:fldChar w:fldCharType="begin"/>
        </w:r>
        <w:r w:rsidR="00542E7A">
          <w:rPr>
            <w:noProof/>
            <w:webHidden/>
          </w:rPr>
          <w:instrText xml:space="preserve"> PAGEREF _Toc84095303 \h </w:instrText>
        </w:r>
        <w:r w:rsidR="00542E7A">
          <w:rPr>
            <w:noProof/>
            <w:webHidden/>
          </w:rPr>
        </w:r>
        <w:r w:rsidR="00542E7A">
          <w:rPr>
            <w:noProof/>
            <w:webHidden/>
          </w:rPr>
          <w:fldChar w:fldCharType="separate"/>
        </w:r>
        <w:r w:rsidR="00542E7A">
          <w:rPr>
            <w:noProof/>
            <w:webHidden/>
          </w:rPr>
          <w:t>6</w:t>
        </w:r>
        <w:r w:rsidR="00542E7A">
          <w:rPr>
            <w:noProof/>
            <w:webHidden/>
          </w:rPr>
          <w:fldChar w:fldCharType="end"/>
        </w:r>
      </w:hyperlink>
    </w:p>
    <w:p w14:paraId="6697F34F" w14:textId="602FA69A"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07" w:history="1">
        <w:r w:rsidR="00542E7A" w:rsidRPr="00772668">
          <w:rPr>
            <w:rStyle w:val="Hyperlink"/>
            <w:noProof/>
          </w:rPr>
          <w:t>2.1.</w:t>
        </w:r>
        <w:r w:rsidR="00542E7A">
          <w:rPr>
            <w:rFonts w:asciiTheme="minorHAnsi" w:eastAsiaTheme="minorEastAsia" w:hAnsiTheme="minorHAnsi" w:cstheme="minorBidi"/>
            <w:noProof/>
            <w:sz w:val="22"/>
            <w:lang w:eastAsia="id-ID"/>
          </w:rPr>
          <w:tab/>
        </w:r>
        <w:r w:rsidR="00542E7A" w:rsidRPr="00772668">
          <w:rPr>
            <w:rStyle w:val="Hyperlink"/>
            <w:noProof/>
          </w:rPr>
          <w:t>Penjelasan</w:t>
        </w:r>
        <w:r w:rsidR="00542E7A">
          <w:rPr>
            <w:noProof/>
            <w:webHidden/>
          </w:rPr>
          <w:tab/>
        </w:r>
        <w:r w:rsidR="00542E7A">
          <w:rPr>
            <w:noProof/>
            <w:webHidden/>
          </w:rPr>
          <w:fldChar w:fldCharType="begin"/>
        </w:r>
        <w:r w:rsidR="00542E7A">
          <w:rPr>
            <w:noProof/>
            <w:webHidden/>
          </w:rPr>
          <w:instrText xml:space="preserve"> PAGEREF _Toc84095307 \h </w:instrText>
        </w:r>
        <w:r w:rsidR="00542E7A">
          <w:rPr>
            <w:noProof/>
            <w:webHidden/>
          </w:rPr>
        </w:r>
        <w:r w:rsidR="00542E7A">
          <w:rPr>
            <w:noProof/>
            <w:webHidden/>
          </w:rPr>
          <w:fldChar w:fldCharType="separate"/>
        </w:r>
        <w:r w:rsidR="00542E7A">
          <w:rPr>
            <w:noProof/>
            <w:webHidden/>
          </w:rPr>
          <w:t>6</w:t>
        </w:r>
        <w:r w:rsidR="00542E7A">
          <w:rPr>
            <w:noProof/>
            <w:webHidden/>
          </w:rPr>
          <w:fldChar w:fldCharType="end"/>
        </w:r>
      </w:hyperlink>
    </w:p>
    <w:p w14:paraId="6E5E0F5D" w14:textId="37B490D8"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08" w:history="1">
        <w:r w:rsidR="00542E7A" w:rsidRPr="00772668">
          <w:rPr>
            <w:rStyle w:val="Hyperlink"/>
            <w:noProof/>
          </w:rPr>
          <w:t>2.2.</w:t>
        </w:r>
        <w:r w:rsidR="00542E7A">
          <w:rPr>
            <w:rFonts w:asciiTheme="minorHAnsi" w:eastAsiaTheme="minorEastAsia" w:hAnsiTheme="minorHAnsi" w:cstheme="minorBidi"/>
            <w:noProof/>
            <w:sz w:val="22"/>
            <w:lang w:eastAsia="id-ID"/>
          </w:rPr>
          <w:tab/>
        </w:r>
        <w:r w:rsidR="00542E7A" w:rsidRPr="00772668">
          <w:rPr>
            <w:rStyle w:val="Hyperlink"/>
            <w:noProof/>
          </w:rPr>
          <w:t>Definisi</w:t>
        </w:r>
        <w:r w:rsidR="00542E7A">
          <w:rPr>
            <w:noProof/>
            <w:webHidden/>
          </w:rPr>
          <w:tab/>
        </w:r>
        <w:r w:rsidR="00542E7A">
          <w:rPr>
            <w:noProof/>
            <w:webHidden/>
          </w:rPr>
          <w:fldChar w:fldCharType="begin"/>
        </w:r>
        <w:r w:rsidR="00542E7A">
          <w:rPr>
            <w:noProof/>
            <w:webHidden/>
          </w:rPr>
          <w:instrText xml:space="preserve"> PAGEREF _Toc84095308 \h </w:instrText>
        </w:r>
        <w:r w:rsidR="00542E7A">
          <w:rPr>
            <w:noProof/>
            <w:webHidden/>
          </w:rPr>
        </w:r>
        <w:r w:rsidR="00542E7A">
          <w:rPr>
            <w:noProof/>
            <w:webHidden/>
          </w:rPr>
          <w:fldChar w:fldCharType="separate"/>
        </w:r>
        <w:r w:rsidR="00542E7A">
          <w:rPr>
            <w:noProof/>
            <w:webHidden/>
          </w:rPr>
          <w:t>7</w:t>
        </w:r>
        <w:r w:rsidR="00542E7A">
          <w:rPr>
            <w:noProof/>
            <w:webHidden/>
          </w:rPr>
          <w:fldChar w:fldCharType="end"/>
        </w:r>
      </w:hyperlink>
    </w:p>
    <w:p w14:paraId="298051AE" w14:textId="59B64BC1"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16" w:history="1">
        <w:r w:rsidR="00542E7A" w:rsidRPr="00772668">
          <w:rPr>
            <w:rStyle w:val="Hyperlink"/>
            <w:noProof/>
          </w:rPr>
          <w:t>2.2.1</w:t>
        </w:r>
        <w:r w:rsidR="00542E7A">
          <w:rPr>
            <w:rFonts w:asciiTheme="minorHAnsi" w:eastAsiaTheme="minorEastAsia" w:hAnsiTheme="minorHAnsi" w:cstheme="minorBidi"/>
            <w:noProof/>
            <w:sz w:val="22"/>
            <w:lang w:eastAsia="id-ID"/>
          </w:rPr>
          <w:tab/>
        </w:r>
        <w:r w:rsidR="00542E7A" w:rsidRPr="00772668">
          <w:rPr>
            <w:rStyle w:val="Hyperlink"/>
            <w:noProof/>
          </w:rPr>
          <w:t>Coding</w:t>
        </w:r>
        <w:r w:rsidR="00542E7A">
          <w:rPr>
            <w:noProof/>
            <w:webHidden/>
          </w:rPr>
          <w:tab/>
        </w:r>
        <w:r w:rsidR="00542E7A">
          <w:rPr>
            <w:noProof/>
            <w:webHidden/>
          </w:rPr>
          <w:fldChar w:fldCharType="begin"/>
        </w:r>
        <w:r w:rsidR="00542E7A">
          <w:rPr>
            <w:noProof/>
            <w:webHidden/>
          </w:rPr>
          <w:instrText xml:space="preserve"> PAGEREF _Toc84095316 \h </w:instrText>
        </w:r>
        <w:r w:rsidR="00542E7A">
          <w:rPr>
            <w:noProof/>
            <w:webHidden/>
          </w:rPr>
        </w:r>
        <w:r w:rsidR="00542E7A">
          <w:rPr>
            <w:noProof/>
            <w:webHidden/>
          </w:rPr>
          <w:fldChar w:fldCharType="separate"/>
        </w:r>
        <w:r w:rsidR="00542E7A">
          <w:rPr>
            <w:noProof/>
            <w:webHidden/>
          </w:rPr>
          <w:t>7</w:t>
        </w:r>
        <w:r w:rsidR="00542E7A">
          <w:rPr>
            <w:noProof/>
            <w:webHidden/>
          </w:rPr>
          <w:fldChar w:fldCharType="end"/>
        </w:r>
      </w:hyperlink>
    </w:p>
    <w:p w14:paraId="3ACA5375" w14:textId="70680882"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17" w:history="1">
        <w:r w:rsidR="00542E7A" w:rsidRPr="00772668">
          <w:rPr>
            <w:rStyle w:val="Hyperlink"/>
            <w:noProof/>
          </w:rPr>
          <w:t>2.2.2</w:t>
        </w:r>
        <w:r w:rsidR="00542E7A">
          <w:rPr>
            <w:rFonts w:asciiTheme="minorHAnsi" w:eastAsiaTheme="minorEastAsia" w:hAnsiTheme="minorHAnsi" w:cstheme="minorBidi"/>
            <w:noProof/>
            <w:sz w:val="22"/>
            <w:lang w:eastAsia="id-ID"/>
          </w:rPr>
          <w:tab/>
        </w:r>
        <w:r w:rsidR="00542E7A" w:rsidRPr="00772668">
          <w:rPr>
            <w:rStyle w:val="Hyperlink"/>
            <w:noProof/>
          </w:rPr>
          <w:t>Virtual Reality (</w:t>
        </w:r>
        <w:r w:rsidR="00542E7A" w:rsidRPr="00772668">
          <w:rPr>
            <w:rStyle w:val="Hyperlink"/>
            <w:i/>
            <w:noProof/>
          </w:rPr>
          <w:t>VR</w:t>
        </w:r>
        <w:r w:rsidR="00542E7A" w:rsidRPr="00772668">
          <w:rPr>
            <w:rStyle w:val="Hyperlink"/>
            <w:noProof/>
          </w:rPr>
          <w:t>)</w:t>
        </w:r>
        <w:r w:rsidR="00542E7A">
          <w:rPr>
            <w:noProof/>
            <w:webHidden/>
          </w:rPr>
          <w:tab/>
        </w:r>
        <w:r w:rsidR="00542E7A">
          <w:rPr>
            <w:noProof/>
            <w:webHidden/>
          </w:rPr>
          <w:fldChar w:fldCharType="begin"/>
        </w:r>
        <w:r w:rsidR="00542E7A">
          <w:rPr>
            <w:noProof/>
            <w:webHidden/>
          </w:rPr>
          <w:instrText xml:space="preserve"> PAGEREF _Toc84095317 \h </w:instrText>
        </w:r>
        <w:r w:rsidR="00542E7A">
          <w:rPr>
            <w:noProof/>
            <w:webHidden/>
          </w:rPr>
        </w:r>
        <w:r w:rsidR="00542E7A">
          <w:rPr>
            <w:noProof/>
            <w:webHidden/>
          </w:rPr>
          <w:fldChar w:fldCharType="separate"/>
        </w:r>
        <w:r w:rsidR="00542E7A">
          <w:rPr>
            <w:noProof/>
            <w:webHidden/>
          </w:rPr>
          <w:t>11</w:t>
        </w:r>
        <w:r w:rsidR="00542E7A">
          <w:rPr>
            <w:noProof/>
            <w:webHidden/>
          </w:rPr>
          <w:fldChar w:fldCharType="end"/>
        </w:r>
      </w:hyperlink>
    </w:p>
    <w:p w14:paraId="7EF081C6" w14:textId="2D7DFDC0"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18" w:history="1">
        <w:r w:rsidR="00542E7A" w:rsidRPr="00772668">
          <w:rPr>
            <w:rStyle w:val="Hyperlink"/>
            <w:noProof/>
          </w:rPr>
          <w:t>2.2.3</w:t>
        </w:r>
        <w:r w:rsidR="00542E7A">
          <w:rPr>
            <w:rFonts w:asciiTheme="minorHAnsi" w:eastAsiaTheme="minorEastAsia" w:hAnsiTheme="minorHAnsi" w:cstheme="minorBidi"/>
            <w:noProof/>
            <w:sz w:val="22"/>
            <w:lang w:eastAsia="id-ID"/>
          </w:rPr>
          <w:tab/>
        </w:r>
        <w:r w:rsidR="00542E7A" w:rsidRPr="00772668">
          <w:rPr>
            <w:rStyle w:val="Hyperlink"/>
            <w:noProof/>
          </w:rPr>
          <w:t>Framework</w:t>
        </w:r>
        <w:r w:rsidR="00542E7A">
          <w:rPr>
            <w:noProof/>
            <w:webHidden/>
          </w:rPr>
          <w:tab/>
        </w:r>
        <w:r w:rsidR="00542E7A">
          <w:rPr>
            <w:noProof/>
            <w:webHidden/>
          </w:rPr>
          <w:fldChar w:fldCharType="begin"/>
        </w:r>
        <w:r w:rsidR="00542E7A">
          <w:rPr>
            <w:noProof/>
            <w:webHidden/>
          </w:rPr>
          <w:instrText xml:space="preserve"> PAGEREF _Toc84095318 \h </w:instrText>
        </w:r>
        <w:r w:rsidR="00542E7A">
          <w:rPr>
            <w:noProof/>
            <w:webHidden/>
          </w:rPr>
        </w:r>
        <w:r w:rsidR="00542E7A">
          <w:rPr>
            <w:noProof/>
            <w:webHidden/>
          </w:rPr>
          <w:fldChar w:fldCharType="separate"/>
        </w:r>
        <w:r w:rsidR="00542E7A">
          <w:rPr>
            <w:noProof/>
            <w:webHidden/>
          </w:rPr>
          <w:t>14</w:t>
        </w:r>
        <w:r w:rsidR="00542E7A">
          <w:rPr>
            <w:noProof/>
            <w:webHidden/>
          </w:rPr>
          <w:fldChar w:fldCharType="end"/>
        </w:r>
      </w:hyperlink>
    </w:p>
    <w:p w14:paraId="6BAF73B3" w14:textId="6C5ECB50"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19" w:history="1">
        <w:r w:rsidR="00542E7A" w:rsidRPr="00772668">
          <w:rPr>
            <w:rStyle w:val="Hyperlink"/>
            <w:noProof/>
          </w:rPr>
          <w:t>2.2.4</w:t>
        </w:r>
        <w:r w:rsidR="00542E7A">
          <w:rPr>
            <w:rFonts w:asciiTheme="minorHAnsi" w:eastAsiaTheme="minorEastAsia" w:hAnsiTheme="minorHAnsi" w:cstheme="minorBidi"/>
            <w:noProof/>
            <w:sz w:val="22"/>
            <w:lang w:eastAsia="id-ID"/>
          </w:rPr>
          <w:tab/>
        </w:r>
        <w:r w:rsidR="00542E7A" w:rsidRPr="00772668">
          <w:rPr>
            <w:rStyle w:val="Hyperlink"/>
            <w:noProof/>
          </w:rPr>
          <w:t>Game Engine</w:t>
        </w:r>
        <w:r w:rsidR="00542E7A">
          <w:rPr>
            <w:noProof/>
            <w:webHidden/>
          </w:rPr>
          <w:tab/>
        </w:r>
        <w:r w:rsidR="00542E7A">
          <w:rPr>
            <w:noProof/>
            <w:webHidden/>
          </w:rPr>
          <w:fldChar w:fldCharType="begin"/>
        </w:r>
        <w:r w:rsidR="00542E7A">
          <w:rPr>
            <w:noProof/>
            <w:webHidden/>
          </w:rPr>
          <w:instrText xml:space="preserve"> PAGEREF _Toc84095319 \h </w:instrText>
        </w:r>
        <w:r w:rsidR="00542E7A">
          <w:rPr>
            <w:noProof/>
            <w:webHidden/>
          </w:rPr>
        </w:r>
        <w:r w:rsidR="00542E7A">
          <w:rPr>
            <w:noProof/>
            <w:webHidden/>
          </w:rPr>
          <w:fldChar w:fldCharType="separate"/>
        </w:r>
        <w:r w:rsidR="00542E7A">
          <w:rPr>
            <w:noProof/>
            <w:webHidden/>
          </w:rPr>
          <w:t>17</w:t>
        </w:r>
        <w:r w:rsidR="00542E7A">
          <w:rPr>
            <w:noProof/>
            <w:webHidden/>
          </w:rPr>
          <w:fldChar w:fldCharType="end"/>
        </w:r>
      </w:hyperlink>
    </w:p>
    <w:p w14:paraId="44F69416" w14:textId="36287C41"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21" w:history="1">
        <w:r w:rsidR="00542E7A" w:rsidRPr="00772668">
          <w:rPr>
            <w:rStyle w:val="Hyperlink"/>
            <w:noProof/>
          </w:rPr>
          <w:t>2.2.5</w:t>
        </w:r>
        <w:r w:rsidR="00542E7A">
          <w:rPr>
            <w:rFonts w:asciiTheme="minorHAnsi" w:eastAsiaTheme="minorEastAsia" w:hAnsiTheme="minorHAnsi" w:cstheme="minorBidi"/>
            <w:noProof/>
            <w:sz w:val="22"/>
            <w:lang w:eastAsia="id-ID"/>
          </w:rPr>
          <w:tab/>
        </w:r>
        <w:r w:rsidR="00542E7A" w:rsidRPr="00772668">
          <w:rPr>
            <w:rStyle w:val="Hyperlink"/>
            <w:noProof/>
          </w:rPr>
          <w:t>DVD</w:t>
        </w:r>
        <w:r w:rsidR="00542E7A">
          <w:rPr>
            <w:noProof/>
            <w:webHidden/>
          </w:rPr>
          <w:tab/>
        </w:r>
        <w:r w:rsidR="00542E7A">
          <w:rPr>
            <w:noProof/>
            <w:webHidden/>
          </w:rPr>
          <w:fldChar w:fldCharType="begin"/>
        </w:r>
        <w:r w:rsidR="00542E7A">
          <w:rPr>
            <w:noProof/>
            <w:webHidden/>
          </w:rPr>
          <w:instrText xml:space="preserve"> PAGEREF _Toc84095321 \h </w:instrText>
        </w:r>
        <w:r w:rsidR="00542E7A">
          <w:rPr>
            <w:noProof/>
            <w:webHidden/>
          </w:rPr>
        </w:r>
        <w:r w:rsidR="00542E7A">
          <w:rPr>
            <w:noProof/>
            <w:webHidden/>
          </w:rPr>
          <w:fldChar w:fldCharType="separate"/>
        </w:r>
        <w:r w:rsidR="00542E7A">
          <w:rPr>
            <w:noProof/>
            <w:webHidden/>
          </w:rPr>
          <w:t>22</w:t>
        </w:r>
        <w:r w:rsidR="00542E7A">
          <w:rPr>
            <w:noProof/>
            <w:webHidden/>
          </w:rPr>
          <w:fldChar w:fldCharType="end"/>
        </w:r>
      </w:hyperlink>
    </w:p>
    <w:p w14:paraId="429BE5C9" w14:textId="76EF8910"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22" w:history="1">
        <w:r w:rsidR="00542E7A" w:rsidRPr="00772668">
          <w:rPr>
            <w:rStyle w:val="Hyperlink"/>
            <w:noProof/>
          </w:rPr>
          <w:t>2.2.6</w:t>
        </w:r>
        <w:r w:rsidR="00542E7A">
          <w:rPr>
            <w:rFonts w:asciiTheme="minorHAnsi" w:eastAsiaTheme="minorEastAsia" w:hAnsiTheme="minorHAnsi" w:cstheme="minorBidi"/>
            <w:noProof/>
            <w:sz w:val="22"/>
            <w:lang w:eastAsia="id-ID"/>
          </w:rPr>
          <w:tab/>
        </w:r>
        <w:r w:rsidR="00542E7A" w:rsidRPr="00772668">
          <w:rPr>
            <w:rStyle w:val="Hyperlink"/>
            <w:noProof/>
          </w:rPr>
          <w:t>Pengguna</w:t>
        </w:r>
        <w:r w:rsidR="00542E7A">
          <w:rPr>
            <w:noProof/>
            <w:webHidden/>
          </w:rPr>
          <w:tab/>
        </w:r>
        <w:r w:rsidR="00542E7A">
          <w:rPr>
            <w:noProof/>
            <w:webHidden/>
          </w:rPr>
          <w:fldChar w:fldCharType="begin"/>
        </w:r>
        <w:r w:rsidR="00542E7A">
          <w:rPr>
            <w:noProof/>
            <w:webHidden/>
          </w:rPr>
          <w:instrText xml:space="preserve"> PAGEREF _Toc84095322 \h </w:instrText>
        </w:r>
        <w:r w:rsidR="00542E7A">
          <w:rPr>
            <w:noProof/>
            <w:webHidden/>
          </w:rPr>
        </w:r>
        <w:r w:rsidR="00542E7A">
          <w:rPr>
            <w:noProof/>
            <w:webHidden/>
          </w:rPr>
          <w:fldChar w:fldCharType="separate"/>
        </w:r>
        <w:r w:rsidR="00542E7A">
          <w:rPr>
            <w:noProof/>
            <w:webHidden/>
          </w:rPr>
          <w:t>23</w:t>
        </w:r>
        <w:r w:rsidR="00542E7A">
          <w:rPr>
            <w:noProof/>
            <w:webHidden/>
          </w:rPr>
          <w:fldChar w:fldCharType="end"/>
        </w:r>
      </w:hyperlink>
    </w:p>
    <w:p w14:paraId="71CB2908" w14:textId="53433D64"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23" w:history="1">
        <w:r w:rsidR="00542E7A" w:rsidRPr="00772668">
          <w:rPr>
            <w:rStyle w:val="Hyperlink"/>
            <w:noProof/>
          </w:rPr>
          <w:t>2.2.7</w:t>
        </w:r>
        <w:r w:rsidR="00542E7A">
          <w:rPr>
            <w:rFonts w:asciiTheme="minorHAnsi" w:eastAsiaTheme="minorEastAsia" w:hAnsiTheme="minorHAnsi" w:cstheme="minorBidi"/>
            <w:noProof/>
            <w:sz w:val="22"/>
            <w:lang w:eastAsia="id-ID"/>
          </w:rPr>
          <w:tab/>
        </w:r>
        <w:r w:rsidR="00542E7A" w:rsidRPr="00772668">
          <w:rPr>
            <w:rStyle w:val="Hyperlink"/>
            <w:noProof/>
          </w:rPr>
          <w:t>Pemain</w:t>
        </w:r>
        <w:r w:rsidR="00542E7A">
          <w:rPr>
            <w:noProof/>
            <w:webHidden/>
          </w:rPr>
          <w:tab/>
        </w:r>
        <w:r w:rsidR="00542E7A">
          <w:rPr>
            <w:noProof/>
            <w:webHidden/>
          </w:rPr>
          <w:fldChar w:fldCharType="begin"/>
        </w:r>
        <w:r w:rsidR="00542E7A">
          <w:rPr>
            <w:noProof/>
            <w:webHidden/>
          </w:rPr>
          <w:instrText xml:space="preserve"> PAGEREF _Toc84095323 \h </w:instrText>
        </w:r>
        <w:r w:rsidR="00542E7A">
          <w:rPr>
            <w:noProof/>
            <w:webHidden/>
          </w:rPr>
        </w:r>
        <w:r w:rsidR="00542E7A">
          <w:rPr>
            <w:noProof/>
            <w:webHidden/>
          </w:rPr>
          <w:fldChar w:fldCharType="separate"/>
        </w:r>
        <w:r w:rsidR="00542E7A">
          <w:rPr>
            <w:noProof/>
            <w:webHidden/>
          </w:rPr>
          <w:t>23</w:t>
        </w:r>
        <w:r w:rsidR="00542E7A">
          <w:rPr>
            <w:noProof/>
            <w:webHidden/>
          </w:rPr>
          <w:fldChar w:fldCharType="end"/>
        </w:r>
      </w:hyperlink>
    </w:p>
    <w:p w14:paraId="19F21005" w14:textId="1D417865"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24" w:history="1">
        <w:r w:rsidR="00542E7A" w:rsidRPr="00772668">
          <w:rPr>
            <w:rStyle w:val="Hyperlink"/>
            <w:noProof/>
          </w:rPr>
          <w:t>2.2.8</w:t>
        </w:r>
        <w:r w:rsidR="00542E7A">
          <w:rPr>
            <w:rFonts w:asciiTheme="minorHAnsi" w:eastAsiaTheme="minorEastAsia" w:hAnsiTheme="minorHAnsi" w:cstheme="minorBidi"/>
            <w:noProof/>
            <w:sz w:val="22"/>
            <w:lang w:eastAsia="id-ID"/>
          </w:rPr>
          <w:tab/>
        </w:r>
        <w:r w:rsidR="00542E7A" w:rsidRPr="00772668">
          <w:rPr>
            <w:rStyle w:val="Hyperlink"/>
            <w:noProof/>
          </w:rPr>
          <w:t>Pengembang / Desainer</w:t>
        </w:r>
        <w:r w:rsidR="00542E7A">
          <w:rPr>
            <w:noProof/>
            <w:webHidden/>
          </w:rPr>
          <w:tab/>
        </w:r>
        <w:r w:rsidR="00542E7A">
          <w:rPr>
            <w:noProof/>
            <w:webHidden/>
          </w:rPr>
          <w:fldChar w:fldCharType="begin"/>
        </w:r>
        <w:r w:rsidR="00542E7A">
          <w:rPr>
            <w:noProof/>
            <w:webHidden/>
          </w:rPr>
          <w:instrText xml:space="preserve"> PAGEREF _Toc84095324 \h </w:instrText>
        </w:r>
        <w:r w:rsidR="00542E7A">
          <w:rPr>
            <w:noProof/>
            <w:webHidden/>
          </w:rPr>
        </w:r>
        <w:r w:rsidR="00542E7A">
          <w:rPr>
            <w:noProof/>
            <w:webHidden/>
          </w:rPr>
          <w:fldChar w:fldCharType="separate"/>
        </w:r>
        <w:r w:rsidR="00542E7A">
          <w:rPr>
            <w:noProof/>
            <w:webHidden/>
          </w:rPr>
          <w:t>23</w:t>
        </w:r>
        <w:r w:rsidR="00542E7A">
          <w:rPr>
            <w:noProof/>
            <w:webHidden/>
          </w:rPr>
          <w:fldChar w:fldCharType="end"/>
        </w:r>
      </w:hyperlink>
    </w:p>
    <w:p w14:paraId="765D49E2" w14:textId="612E9ABA"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25" w:history="1">
        <w:r w:rsidR="00542E7A" w:rsidRPr="00772668">
          <w:rPr>
            <w:rStyle w:val="Hyperlink"/>
            <w:noProof/>
          </w:rPr>
          <w:t>2.2.9</w:t>
        </w:r>
        <w:r w:rsidR="00542E7A">
          <w:rPr>
            <w:rFonts w:asciiTheme="minorHAnsi" w:eastAsiaTheme="minorEastAsia" w:hAnsiTheme="minorHAnsi" w:cstheme="minorBidi"/>
            <w:noProof/>
            <w:sz w:val="22"/>
            <w:lang w:eastAsia="id-ID"/>
          </w:rPr>
          <w:tab/>
        </w:r>
        <w:r w:rsidR="00542E7A" w:rsidRPr="00772668">
          <w:rPr>
            <w:rStyle w:val="Hyperlink"/>
            <w:noProof/>
          </w:rPr>
          <w:t>Unified Modeling Language</w:t>
        </w:r>
        <w:r w:rsidR="00542E7A">
          <w:rPr>
            <w:noProof/>
            <w:webHidden/>
          </w:rPr>
          <w:tab/>
        </w:r>
        <w:r w:rsidR="00542E7A">
          <w:rPr>
            <w:noProof/>
            <w:webHidden/>
          </w:rPr>
          <w:fldChar w:fldCharType="begin"/>
        </w:r>
        <w:r w:rsidR="00542E7A">
          <w:rPr>
            <w:noProof/>
            <w:webHidden/>
          </w:rPr>
          <w:instrText xml:space="preserve"> PAGEREF _Toc84095325 \h </w:instrText>
        </w:r>
        <w:r w:rsidR="00542E7A">
          <w:rPr>
            <w:noProof/>
            <w:webHidden/>
          </w:rPr>
        </w:r>
        <w:r w:rsidR="00542E7A">
          <w:rPr>
            <w:noProof/>
            <w:webHidden/>
          </w:rPr>
          <w:fldChar w:fldCharType="separate"/>
        </w:r>
        <w:r w:rsidR="00542E7A">
          <w:rPr>
            <w:noProof/>
            <w:webHidden/>
          </w:rPr>
          <w:t>23</w:t>
        </w:r>
        <w:r w:rsidR="00542E7A">
          <w:rPr>
            <w:noProof/>
            <w:webHidden/>
          </w:rPr>
          <w:fldChar w:fldCharType="end"/>
        </w:r>
      </w:hyperlink>
    </w:p>
    <w:p w14:paraId="73E85A89" w14:textId="6F91B83D"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36" w:history="1">
        <w:r w:rsidR="00542E7A" w:rsidRPr="00772668">
          <w:rPr>
            <w:rStyle w:val="Hyperlink"/>
            <w:noProof/>
          </w:rPr>
          <w:t>2.2.10</w:t>
        </w:r>
        <w:r w:rsidR="00542E7A">
          <w:rPr>
            <w:rFonts w:asciiTheme="minorHAnsi" w:eastAsiaTheme="minorEastAsia" w:hAnsiTheme="minorHAnsi" w:cstheme="minorBidi"/>
            <w:noProof/>
            <w:sz w:val="22"/>
            <w:lang w:eastAsia="id-ID"/>
          </w:rPr>
          <w:tab/>
        </w:r>
        <w:r w:rsidR="00542E7A" w:rsidRPr="00772668">
          <w:rPr>
            <w:rStyle w:val="Hyperlink"/>
            <w:noProof/>
          </w:rPr>
          <w:t>Waterfall</w:t>
        </w:r>
        <w:r w:rsidR="00542E7A">
          <w:rPr>
            <w:noProof/>
            <w:webHidden/>
          </w:rPr>
          <w:tab/>
        </w:r>
        <w:r w:rsidR="00542E7A">
          <w:rPr>
            <w:noProof/>
            <w:webHidden/>
          </w:rPr>
          <w:fldChar w:fldCharType="begin"/>
        </w:r>
        <w:r w:rsidR="00542E7A">
          <w:rPr>
            <w:noProof/>
            <w:webHidden/>
          </w:rPr>
          <w:instrText xml:space="preserve"> PAGEREF _Toc84095336 \h </w:instrText>
        </w:r>
        <w:r w:rsidR="00542E7A">
          <w:rPr>
            <w:noProof/>
            <w:webHidden/>
          </w:rPr>
        </w:r>
        <w:r w:rsidR="00542E7A">
          <w:rPr>
            <w:noProof/>
            <w:webHidden/>
          </w:rPr>
          <w:fldChar w:fldCharType="separate"/>
        </w:r>
        <w:r w:rsidR="00542E7A">
          <w:rPr>
            <w:noProof/>
            <w:webHidden/>
          </w:rPr>
          <w:t>23</w:t>
        </w:r>
        <w:r w:rsidR="00542E7A">
          <w:rPr>
            <w:noProof/>
            <w:webHidden/>
          </w:rPr>
          <w:fldChar w:fldCharType="end"/>
        </w:r>
      </w:hyperlink>
    </w:p>
    <w:p w14:paraId="33E6284A" w14:textId="64FD782B"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337" w:history="1">
        <w:r w:rsidR="00542E7A" w:rsidRPr="00772668">
          <w:rPr>
            <w:rStyle w:val="Hyperlink"/>
            <w:noProof/>
          </w:rPr>
          <w:t>BAB 3 METODE PENELITIAN</w:t>
        </w:r>
        <w:r w:rsidR="00542E7A">
          <w:rPr>
            <w:noProof/>
            <w:webHidden/>
          </w:rPr>
          <w:tab/>
        </w:r>
        <w:r w:rsidR="00542E7A">
          <w:rPr>
            <w:noProof/>
            <w:webHidden/>
          </w:rPr>
          <w:fldChar w:fldCharType="begin"/>
        </w:r>
        <w:r w:rsidR="00542E7A">
          <w:rPr>
            <w:noProof/>
            <w:webHidden/>
          </w:rPr>
          <w:instrText xml:space="preserve"> PAGEREF _Toc84095337 \h </w:instrText>
        </w:r>
        <w:r w:rsidR="00542E7A">
          <w:rPr>
            <w:noProof/>
            <w:webHidden/>
          </w:rPr>
        </w:r>
        <w:r w:rsidR="00542E7A">
          <w:rPr>
            <w:noProof/>
            <w:webHidden/>
          </w:rPr>
          <w:fldChar w:fldCharType="separate"/>
        </w:r>
        <w:r w:rsidR="00542E7A">
          <w:rPr>
            <w:noProof/>
            <w:webHidden/>
          </w:rPr>
          <w:t>25</w:t>
        </w:r>
        <w:r w:rsidR="00542E7A">
          <w:rPr>
            <w:noProof/>
            <w:webHidden/>
          </w:rPr>
          <w:fldChar w:fldCharType="end"/>
        </w:r>
      </w:hyperlink>
    </w:p>
    <w:p w14:paraId="1FA475BA" w14:textId="5DB7CD72"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40" w:history="1">
        <w:r w:rsidR="00542E7A" w:rsidRPr="00772668">
          <w:rPr>
            <w:rStyle w:val="Hyperlink"/>
            <w:noProof/>
          </w:rPr>
          <w:t>3.1.</w:t>
        </w:r>
        <w:r w:rsidR="00542E7A">
          <w:rPr>
            <w:rFonts w:asciiTheme="minorHAnsi" w:eastAsiaTheme="minorEastAsia" w:hAnsiTheme="minorHAnsi" w:cstheme="minorBidi"/>
            <w:noProof/>
            <w:sz w:val="22"/>
            <w:lang w:eastAsia="id-ID"/>
          </w:rPr>
          <w:tab/>
        </w:r>
        <w:r w:rsidR="00542E7A" w:rsidRPr="00772668">
          <w:rPr>
            <w:rStyle w:val="Hyperlink"/>
            <w:noProof/>
          </w:rPr>
          <w:t>Diagram Alir Kerangka Berpikir</w:t>
        </w:r>
        <w:r w:rsidR="00542E7A">
          <w:rPr>
            <w:noProof/>
            <w:webHidden/>
          </w:rPr>
          <w:tab/>
        </w:r>
        <w:r w:rsidR="00542E7A">
          <w:rPr>
            <w:noProof/>
            <w:webHidden/>
          </w:rPr>
          <w:fldChar w:fldCharType="begin"/>
        </w:r>
        <w:r w:rsidR="00542E7A">
          <w:rPr>
            <w:noProof/>
            <w:webHidden/>
          </w:rPr>
          <w:instrText xml:space="preserve"> PAGEREF _Toc84095340 \h </w:instrText>
        </w:r>
        <w:r w:rsidR="00542E7A">
          <w:rPr>
            <w:noProof/>
            <w:webHidden/>
          </w:rPr>
        </w:r>
        <w:r w:rsidR="00542E7A">
          <w:rPr>
            <w:noProof/>
            <w:webHidden/>
          </w:rPr>
          <w:fldChar w:fldCharType="separate"/>
        </w:r>
        <w:r w:rsidR="00542E7A">
          <w:rPr>
            <w:noProof/>
            <w:webHidden/>
          </w:rPr>
          <w:t>25</w:t>
        </w:r>
        <w:r w:rsidR="00542E7A">
          <w:rPr>
            <w:noProof/>
            <w:webHidden/>
          </w:rPr>
          <w:fldChar w:fldCharType="end"/>
        </w:r>
      </w:hyperlink>
    </w:p>
    <w:p w14:paraId="0345280E" w14:textId="7423CC0B"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41" w:history="1">
        <w:r w:rsidR="00542E7A" w:rsidRPr="00772668">
          <w:rPr>
            <w:rStyle w:val="Hyperlink"/>
            <w:noProof/>
          </w:rPr>
          <w:t>3.2.</w:t>
        </w:r>
        <w:r w:rsidR="00542E7A">
          <w:rPr>
            <w:rFonts w:asciiTheme="minorHAnsi" w:eastAsiaTheme="minorEastAsia" w:hAnsiTheme="minorHAnsi" w:cstheme="minorBidi"/>
            <w:noProof/>
            <w:sz w:val="22"/>
            <w:lang w:eastAsia="id-ID"/>
          </w:rPr>
          <w:tab/>
        </w:r>
        <w:r w:rsidR="00542E7A" w:rsidRPr="00772668">
          <w:rPr>
            <w:rStyle w:val="Hyperlink"/>
            <w:noProof/>
          </w:rPr>
          <w:t>Analisis Kebutuhan</w:t>
        </w:r>
        <w:r w:rsidR="00542E7A">
          <w:rPr>
            <w:noProof/>
            <w:webHidden/>
          </w:rPr>
          <w:tab/>
        </w:r>
        <w:r w:rsidR="00542E7A">
          <w:rPr>
            <w:noProof/>
            <w:webHidden/>
          </w:rPr>
          <w:fldChar w:fldCharType="begin"/>
        </w:r>
        <w:r w:rsidR="00542E7A">
          <w:rPr>
            <w:noProof/>
            <w:webHidden/>
          </w:rPr>
          <w:instrText xml:space="preserve"> PAGEREF _Toc84095341 \h </w:instrText>
        </w:r>
        <w:r w:rsidR="00542E7A">
          <w:rPr>
            <w:noProof/>
            <w:webHidden/>
          </w:rPr>
        </w:r>
        <w:r w:rsidR="00542E7A">
          <w:rPr>
            <w:noProof/>
            <w:webHidden/>
          </w:rPr>
          <w:fldChar w:fldCharType="separate"/>
        </w:r>
        <w:r w:rsidR="00542E7A">
          <w:rPr>
            <w:noProof/>
            <w:webHidden/>
          </w:rPr>
          <w:t>26</w:t>
        </w:r>
        <w:r w:rsidR="00542E7A">
          <w:rPr>
            <w:noProof/>
            <w:webHidden/>
          </w:rPr>
          <w:fldChar w:fldCharType="end"/>
        </w:r>
      </w:hyperlink>
    </w:p>
    <w:p w14:paraId="0F1E5F81" w14:textId="4B7A0806"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47" w:history="1">
        <w:r w:rsidR="00542E7A" w:rsidRPr="00772668">
          <w:rPr>
            <w:rStyle w:val="Hyperlink"/>
            <w:noProof/>
          </w:rPr>
          <w:t>3.2.1</w:t>
        </w:r>
        <w:r w:rsidR="00542E7A">
          <w:rPr>
            <w:rFonts w:asciiTheme="minorHAnsi" w:eastAsiaTheme="minorEastAsia" w:hAnsiTheme="minorHAnsi" w:cstheme="minorBidi"/>
            <w:noProof/>
            <w:sz w:val="22"/>
            <w:lang w:eastAsia="id-ID"/>
          </w:rPr>
          <w:tab/>
        </w:r>
        <w:r w:rsidR="00542E7A" w:rsidRPr="00772668">
          <w:rPr>
            <w:rStyle w:val="Hyperlink"/>
            <w:noProof/>
          </w:rPr>
          <w:t>Analisis Pengguna</w:t>
        </w:r>
        <w:r w:rsidR="00542E7A">
          <w:rPr>
            <w:noProof/>
            <w:webHidden/>
          </w:rPr>
          <w:tab/>
        </w:r>
        <w:r w:rsidR="00542E7A">
          <w:rPr>
            <w:noProof/>
            <w:webHidden/>
          </w:rPr>
          <w:fldChar w:fldCharType="begin"/>
        </w:r>
        <w:r w:rsidR="00542E7A">
          <w:rPr>
            <w:noProof/>
            <w:webHidden/>
          </w:rPr>
          <w:instrText xml:space="preserve"> PAGEREF _Toc84095347 \h </w:instrText>
        </w:r>
        <w:r w:rsidR="00542E7A">
          <w:rPr>
            <w:noProof/>
            <w:webHidden/>
          </w:rPr>
        </w:r>
        <w:r w:rsidR="00542E7A">
          <w:rPr>
            <w:noProof/>
            <w:webHidden/>
          </w:rPr>
          <w:fldChar w:fldCharType="separate"/>
        </w:r>
        <w:r w:rsidR="00542E7A">
          <w:rPr>
            <w:noProof/>
            <w:webHidden/>
          </w:rPr>
          <w:t>26</w:t>
        </w:r>
        <w:r w:rsidR="00542E7A">
          <w:rPr>
            <w:noProof/>
            <w:webHidden/>
          </w:rPr>
          <w:fldChar w:fldCharType="end"/>
        </w:r>
      </w:hyperlink>
    </w:p>
    <w:p w14:paraId="1B42971C" w14:textId="323D86BF"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48" w:history="1">
        <w:r w:rsidR="00542E7A" w:rsidRPr="00772668">
          <w:rPr>
            <w:rStyle w:val="Hyperlink"/>
            <w:noProof/>
          </w:rPr>
          <w:t>3.2.2</w:t>
        </w:r>
        <w:r w:rsidR="00542E7A">
          <w:rPr>
            <w:rFonts w:asciiTheme="minorHAnsi" w:eastAsiaTheme="minorEastAsia" w:hAnsiTheme="minorHAnsi" w:cstheme="minorBidi"/>
            <w:noProof/>
            <w:sz w:val="22"/>
            <w:lang w:eastAsia="id-ID"/>
          </w:rPr>
          <w:tab/>
        </w:r>
        <w:r w:rsidR="00542E7A" w:rsidRPr="00772668">
          <w:rPr>
            <w:rStyle w:val="Hyperlink"/>
            <w:noProof/>
            <w:shd w:val="clear" w:color="auto" w:fill="FFFFFF"/>
          </w:rPr>
          <w:t>Analisa Framework Game Sejenis</w:t>
        </w:r>
        <w:r w:rsidR="00542E7A">
          <w:rPr>
            <w:noProof/>
            <w:webHidden/>
          </w:rPr>
          <w:tab/>
        </w:r>
        <w:r w:rsidR="00542E7A">
          <w:rPr>
            <w:noProof/>
            <w:webHidden/>
          </w:rPr>
          <w:fldChar w:fldCharType="begin"/>
        </w:r>
        <w:r w:rsidR="00542E7A">
          <w:rPr>
            <w:noProof/>
            <w:webHidden/>
          </w:rPr>
          <w:instrText xml:space="preserve"> PAGEREF _Toc84095348 \h </w:instrText>
        </w:r>
        <w:r w:rsidR="00542E7A">
          <w:rPr>
            <w:noProof/>
            <w:webHidden/>
          </w:rPr>
        </w:r>
        <w:r w:rsidR="00542E7A">
          <w:rPr>
            <w:noProof/>
            <w:webHidden/>
          </w:rPr>
          <w:fldChar w:fldCharType="separate"/>
        </w:r>
        <w:r w:rsidR="00542E7A">
          <w:rPr>
            <w:noProof/>
            <w:webHidden/>
          </w:rPr>
          <w:t>33</w:t>
        </w:r>
        <w:r w:rsidR="00542E7A">
          <w:rPr>
            <w:noProof/>
            <w:webHidden/>
          </w:rPr>
          <w:fldChar w:fldCharType="end"/>
        </w:r>
      </w:hyperlink>
    </w:p>
    <w:p w14:paraId="64ABBCF9" w14:textId="617A8E9D"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49" w:history="1">
        <w:r w:rsidR="00542E7A" w:rsidRPr="00772668">
          <w:rPr>
            <w:rStyle w:val="Hyperlink"/>
            <w:noProof/>
          </w:rPr>
          <w:t>3.3.</w:t>
        </w:r>
        <w:r w:rsidR="00542E7A">
          <w:rPr>
            <w:rFonts w:asciiTheme="minorHAnsi" w:eastAsiaTheme="minorEastAsia" w:hAnsiTheme="minorHAnsi" w:cstheme="minorBidi"/>
            <w:noProof/>
            <w:sz w:val="22"/>
            <w:lang w:eastAsia="id-ID"/>
          </w:rPr>
          <w:tab/>
        </w:r>
        <w:r w:rsidR="00542E7A" w:rsidRPr="00772668">
          <w:rPr>
            <w:rStyle w:val="Hyperlink"/>
            <w:noProof/>
          </w:rPr>
          <w:t>Solusi Permasalahan</w:t>
        </w:r>
        <w:r w:rsidR="00542E7A">
          <w:rPr>
            <w:noProof/>
            <w:webHidden/>
          </w:rPr>
          <w:tab/>
        </w:r>
        <w:r w:rsidR="00542E7A">
          <w:rPr>
            <w:noProof/>
            <w:webHidden/>
          </w:rPr>
          <w:fldChar w:fldCharType="begin"/>
        </w:r>
        <w:r w:rsidR="00542E7A">
          <w:rPr>
            <w:noProof/>
            <w:webHidden/>
          </w:rPr>
          <w:instrText xml:space="preserve"> PAGEREF _Toc84095349 \h </w:instrText>
        </w:r>
        <w:r w:rsidR="00542E7A">
          <w:rPr>
            <w:noProof/>
            <w:webHidden/>
          </w:rPr>
        </w:r>
        <w:r w:rsidR="00542E7A">
          <w:rPr>
            <w:noProof/>
            <w:webHidden/>
          </w:rPr>
          <w:fldChar w:fldCharType="separate"/>
        </w:r>
        <w:r w:rsidR="00542E7A">
          <w:rPr>
            <w:noProof/>
            <w:webHidden/>
          </w:rPr>
          <w:t>37</w:t>
        </w:r>
        <w:r w:rsidR="00542E7A">
          <w:rPr>
            <w:noProof/>
            <w:webHidden/>
          </w:rPr>
          <w:fldChar w:fldCharType="end"/>
        </w:r>
      </w:hyperlink>
    </w:p>
    <w:p w14:paraId="2B7D9851" w14:textId="4B163A1F"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50" w:history="1">
        <w:r w:rsidR="00542E7A" w:rsidRPr="00772668">
          <w:rPr>
            <w:rStyle w:val="Hyperlink"/>
            <w:noProof/>
          </w:rPr>
          <w:t>3.4.</w:t>
        </w:r>
        <w:r w:rsidR="00542E7A">
          <w:rPr>
            <w:rFonts w:asciiTheme="minorHAnsi" w:eastAsiaTheme="minorEastAsia" w:hAnsiTheme="minorHAnsi" w:cstheme="minorBidi"/>
            <w:noProof/>
            <w:sz w:val="22"/>
            <w:lang w:eastAsia="id-ID"/>
          </w:rPr>
          <w:tab/>
        </w:r>
        <w:r w:rsidR="00542E7A" w:rsidRPr="00772668">
          <w:rPr>
            <w:rStyle w:val="Hyperlink"/>
            <w:noProof/>
          </w:rPr>
          <w:t xml:space="preserve">Perancangan </w:t>
        </w:r>
        <w:r w:rsidR="00542E7A" w:rsidRPr="00772668">
          <w:rPr>
            <w:rStyle w:val="Hyperlink"/>
            <w:i/>
            <w:noProof/>
          </w:rPr>
          <w:t>Framework</w:t>
        </w:r>
        <w:r w:rsidR="00542E7A" w:rsidRPr="00772668">
          <w:rPr>
            <w:rStyle w:val="Hyperlink"/>
            <w:noProof/>
          </w:rPr>
          <w:t xml:space="preserve"> </w:t>
        </w:r>
        <w:r w:rsidR="00542E7A" w:rsidRPr="00772668">
          <w:rPr>
            <w:rStyle w:val="Hyperlink"/>
            <w:i/>
            <w:noProof/>
          </w:rPr>
          <w:t>game</w:t>
        </w:r>
        <w:r w:rsidR="00542E7A" w:rsidRPr="00772668">
          <w:rPr>
            <w:rStyle w:val="Hyperlink"/>
            <w:noProof/>
          </w:rPr>
          <w:t xml:space="preserve"> </w:t>
        </w:r>
        <w:r w:rsidR="00542E7A" w:rsidRPr="00772668">
          <w:rPr>
            <w:rStyle w:val="Hyperlink"/>
            <w:i/>
            <w:noProof/>
          </w:rPr>
          <w:t>VR</w:t>
        </w:r>
        <w:r w:rsidR="00542E7A">
          <w:rPr>
            <w:noProof/>
            <w:webHidden/>
          </w:rPr>
          <w:tab/>
        </w:r>
        <w:r w:rsidR="00542E7A">
          <w:rPr>
            <w:noProof/>
            <w:webHidden/>
          </w:rPr>
          <w:fldChar w:fldCharType="begin"/>
        </w:r>
        <w:r w:rsidR="00542E7A">
          <w:rPr>
            <w:noProof/>
            <w:webHidden/>
          </w:rPr>
          <w:instrText xml:space="preserve"> PAGEREF _Toc84095350 \h </w:instrText>
        </w:r>
        <w:r w:rsidR="00542E7A">
          <w:rPr>
            <w:noProof/>
            <w:webHidden/>
          </w:rPr>
        </w:r>
        <w:r w:rsidR="00542E7A">
          <w:rPr>
            <w:noProof/>
            <w:webHidden/>
          </w:rPr>
          <w:fldChar w:fldCharType="separate"/>
        </w:r>
        <w:r w:rsidR="00542E7A">
          <w:rPr>
            <w:noProof/>
            <w:webHidden/>
          </w:rPr>
          <w:t>38</w:t>
        </w:r>
        <w:r w:rsidR="00542E7A">
          <w:rPr>
            <w:noProof/>
            <w:webHidden/>
          </w:rPr>
          <w:fldChar w:fldCharType="end"/>
        </w:r>
      </w:hyperlink>
    </w:p>
    <w:p w14:paraId="0C491892" w14:textId="0062C206"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53" w:history="1">
        <w:r w:rsidR="00542E7A" w:rsidRPr="00772668">
          <w:rPr>
            <w:rStyle w:val="Hyperlink"/>
            <w:noProof/>
          </w:rPr>
          <w:t>3.4.1</w:t>
        </w:r>
        <w:r w:rsidR="00542E7A">
          <w:rPr>
            <w:rFonts w:asciiTheme="minorHAnsi" w:eastAsiaTheme="minorEastAsia" w:hAnsiTheme="minorHAnsi" w:cstheme="minorBidi"/>
            <w:noProof/>
            <w:sz w:val="22"/>
            <w:lang w:eastAsia="id-ID"/>
          </w:rPr>
          <w:tab/>
        </w:r>
        <w:r w:rsidR="00542E7A" w:rsidRPr="00772668">
          <w:rPr>
            <w:rStyle w:val="Hyperlink"/>
            <w:noProof/>
          </w:rPr>
          <w:t xml:space="preserve">Jenis </w:t>
        </w:r>
        <w:r w:rsidR="00542E7A" w:rsidRPr="00772668">
          <w:rPr>
            <w:rStyle w:val="Hyperlink"/>
            <w:i/>
            <w:noProof/>
          </w:rPr>
          <w:t>game</w:t>
        </w:r>
        <w:r w:rsidR="00542E7A" w:rsidRPr="00772668">
          <w:rPr>
            <w:rStyle w:val="Hyperlink"/>
            <w:noProof/>
          </w:rPr>
          <w:t xml:space="preserve"> dalam </w:t>
        </w:r>
        <w:r w:rsidR="00542E7A" w:rsidRPr="00772668">
          <w:rPr>
            <w:rStyle w:val="Hyperlink"/>
            <w:i/>
            <w:noProof/>
          </w:rPr>
          <w:t>framework</w:t>
        </w:r>
        <w:r w:rsidR="00542E7A">
          <w:rPr>
            <w:noProof/>
            <w:webHidden/>
          </w:rPr>
          <w:tab/>
        </w:r>
        <w:r w:rsidR="00542E7A">
          <w:rPr>
            <w:noProof/>
            <w:webHidden/>
          </w:rPr>
          <w:fldChar w:fldCharType="begin"/>
        </w:r>
        <w:r w:rsidR="00542E7A">
          <w:rPr>
            <w:noProof/>
            <w:webHidden/>
          </w:rPr>
          <w:instrText xml:space="preserve"> PAGEREF _Toc84095353 \h </w:instrText>
        </w:r>
        <w:r w:rsidR="00542E7A">
          <w:rPr>
            <w:noProof/>
            <w:webHidden/>
          </w:rPr>
        </w:r>
        <w:r w:rsidR="00542E7A">
          <w:rPr>
            <w:noProof/>
            <w:webHidden/>
          </w:rPr>
          <w:fldChar w:fldCharType="separate"/>
        </w:r>
        <w:r w:rsidR="00542E7A">
          <w:rPr>
            <w:noProof/>
            <w:webHidden/>
          </w:rPr>
          <w:t>38</w:t>
        </w:r>
        <w:r w:rsidR="00542E7A">
          <w:rPr>
            <w:noProof/>
            <w:webHidden/>
          </w:rPr>
          <w:fldChar w:fldCharType="end"/>
        </w:r>
      </w:hyperlink>
    </w:p>
    <w:p w14:paraId="6B4054E8" w14:textId="1EAAB69C"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54" w:history="1">
        <w:r w:rsidR="00542E7A" w:rsidRPr="00772668">
          <w:rPr>
            <w:rStyle w:val="Hyperlink"/>
            <w:noProof/>
          </w:rPr>
          <w:t>3.4.2</w:t>
        </w:r>
        <w:r w:rsidR="00542E7A">
          <w:rPr>
            <w:rFonts w:asciiTheme="minorHAnsi" w:eastAsiaTheme="minorEastAsia" w:hAnsiTheme="minorHAnsi" w:cstheme="minorBidi"/>
            <w:noProof/>
            <w:sz w:val="22"/>
            <w:lang w:eastAsia="id-ID"/>
          </w:rPr>
          <w:tab/>
        </w:r>
        <w:r w:rsidR="00542E7A" w:rsidRPr="00772668">
          <w:rPr>
            <w:rStyle w:val="Hyperlink"/>
            <w:noProof/>
          </w:rPr>
          <w:t>Target pengguna</w:t>
        </w:r>
        <w:r w:rsidR="00542E7A">
          <w:rPr>
            <w:noProof/>
            <w:webHidden/>
          </w:rPr>
          <w:tab/>
        </w:r>
        <w:r w:rsidR="00542E7A">
          <w:rPr>
            <w:noProof/>
            <w:webHidden/>
          </w:rPr>
          <w:fldChar w:fldCharType="begin"/>
        </w:r>
        <w:r w:rsidR="00542E7A">
          <w:rPr>
            <w:noProof/>
            <w:webHidden/>
          </w:rPr>
          <w:instrText xml:space="preserve"> PAGEREF _Toc84095354 \h </w:instrText>
        </w:r>
        <w:r w:rsidR="00542E7A">
          <w:rPr>
            <w:noProof/>
            <w:webHidden/>
          </w:rPr>
        </w:r>
        <w:r w:rsidR="00542E7A">
          <w:rPr>
            <w:noProof/>
            <w:webHidden/>
          </w:rPr>
          <w:fldChar w:fldCharType="separate"/>
        </w:r>
        <w:r w:rsidR="00542E7A">
          <w:rPr>
            <w:noProof/>
            <w:webHidden/>
          </w:rPr>
          <w:t>39</w:t>
        </w:r>
        <w:r w:rsidR="00542E7A">
          <w:rPr>
            <w:noProof/>
            <w:webHidden/>
          </w:rPr>
          <w:fldChar w:fldCharType="end"/>
        </w:r>
      </w:hyperlink>
    </w:p>
    <w:p w14:paraId="1E062725" w14:textId="5918C806"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55" w:history="1">
        <w:r w:rsidR="00542E7A" w:rsidRPr="00772668">
          <w:rPr>
            <w:rStyle w:val="Hyperlink"/>
            <w:noProof/>
          </w:rPr>
          <w:t>3.4.3</w:t>
        </w:r>
        <w:r w:rsidR="00542E7A">
          <w:rPr>
            <w:rFonts w:asciiTheme="minorHAnsi" w:eastAsiaTheme="minorEastAsia" w:hAnsiTheme="minorHAnsi" w:cstheme="minorBidi"/>
            <w:noProof/>
            <w:sz w:val="22"/>
            <w:lang w:eastAsia="id-ID"/>
          </w:rPr>
          <w:tab/>
        </w:r>
        <w:r w:rsidR="00542E7A" w:rsidRPr="00772668">
          <w:rPr>
            <w:rStyle w:val="Hyperlink"/>
            <w:noProof/>
          </w:rPr>
          <w:t>Selling point</w:t>
        </w:r>
        <w:r w:rsidR="00542E7A">
          <w:rPr>
            <w:noProof/>
            <w:webHidden/>
          </w:rPr>
          <w:tab/>
        </w:r>
        <w:r w:rsidR="00542E7A">
          <w:rPr>
            <w:noProof/>
            <w:webHidden/>
          </w:rPr>
          <w:fldChar w:fldCharType="begin"/>
        </w:r>
        <w:r w:rsidR="00542E7A">
          <w:rPr>
            <w:noProof/>
            <w:webHidden/>
          </w:rPr>
          <w:instrText xml:space="preserve"> PAGEREF _Toc84095355 \h </w:instrText>
        </w:r>
        <w:r w:rsidR="00542E7A">
          <w:rPr>
            <w:noProof/>
            <w:webHidden/>
          </w:rPr>
        </w:r>
        <w:r w:rsidR="00542E7A">
          <w:rPr>
            <w:noProof/>
            <w:webHidden/>
          </w:rPr>
          <w:fldChar w:fldCharType="separate"/>
        </w:r>
        <w:r w:rsidR="00542E7A">
          <w:rPr>
            <w:noProof/>
            <w:webHidden/>
          </w:rPr>
          <w:t>39</w:t>
        </w:r>
        <w:r w:rsidR="00542E7A">
          <w:rPr>
            <w:noProof/>
            <w:webHidden/>
          </w:rPr>
          <w:fldChar w:fldCharType="end"/>
        </w:r>
      </w:hyperlink>
    </w:p>
    <w:p w14:paraId="6D18686B" w14:textId="4CD4D11E"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56" w:history="1">
        <w:r w:rsidR="00542E7A" w:rsidRPr="00772668">
          <w:rPr>
            <w:rStyle w:val="Hyperlink"/>
            <w:noProof/>
          </w:rPr>
          <w:t>3.4.4</w:t>
        </w:r>
        <w:r w:rsidR="00542E7A">
          <w:rPr>
            <w:rFonts w:asciiTheme="minorHAnsi" w:eastAsiaTheme="minorEastAsia" w:hAnsiTheme="minorHAnsi" w:cstheme="minorBidi"/>
            <w:noProof/>
            <w:sz w:val="22"/>
            <w:lang w:eastAsia="id-ID"/>
          </w:rPr>
          <w:tab/>
        </w:r>
        <w:r w:rsidR="00542E7A" w:rsidRPr="00772668">
          <w:rPr>
            <w:rStyle w:val="Hyperlink"/>
            <w:noProof/>
          </w:rPr>
          <w:t>Tujuan Design</w:t>
        </w:r>
        <w:r w:rsidR="00542E7A">
          <w:rPr>
            <w:noProof/>
            <w:webHidden/>
          </w:rPr>
          <w:tab/>
        </w:r>
        <w:r w:rsidR="00542E7A">
          <w:rPr>
            <w:noProof/>
            <w:webHidden/>
          </w:rPr>
          <w:fldChar w:fldCharType="begin"/>
        </w:r>
        <w:r w:rsidR="00542E7A">
          <w:rPr>
            <w:noProof/>
            <w:webHidden/>
          </w:rPr>
          <w:instrText xml:space="preserve"> PAGEREF _Toc84095356 \h </w:instrText>
        </w:r>
        <w:r w:rsidR="00542E7A">
          <w:rPr>
            <w:noProof/>
            <w:webHidden/>
          </w:rPr>
        </w:r>
        <w:r w:rsidR="00542E7A">
          <w:rPr>
            <w:noProof/>
            <w:webHidden/>
          </w:rPr>
          <w:fldChar w:fldCharType="separate"/>
        </w:r>
        <w:r w:rsidR="00542E7A">
          <w:rPr>
            <w:noProof/>
            <w:webHidden/>
          </w:rPr>
          <w:t>40</w:t>
        </w:r>
        <w:r w:rsidR="00542E7A">
          <w:rPr>
            <w:noProof/>
            <w:webHidden/>
          </w:rPr>
          <w:fldChar w:fldCharType="end"/>
        </w:r>
      </w:hyperlink>
    </w:p>
    <w:p w14:paraId="5C6AB0A1" w14:textId="5293390B"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57" w:history="1">
        <w:r w:rsidR="00542E7A" w:rsidRPr="00772668">
          <w:rPr>
            <w:rStyle w:val="Hyperlink"/>
            <w:noProof/>
          </w:rPr>
          <w:t>3.4.5</w:t>
        </w:r>
        <w:r w:rsidR="00542E7A">
          <w:rPr>
            <w:rFonts w:asciiTheme="minorHAnsi" w:eastAsiaTheme="minorEastAsia" w:hAnsiTheme="minorHAnsi" w:cstheme="minorBidi"/>
            <w:noProof/>
            <w:sz w:val="22"/>
            <w:lang w:eastAsia="id-ID"/>
          </w:rPr>
          <w:tab/>
        </w:r>
        <w:r w:rsidR="00542E7A" w:rsidRPr="00772668">
          <w:rPr>
            <w:rStyle w:val="Hyperlink"/>
            <w:noProof/>
          </w:rPr>
          <w:t>Framework Treatment</w:t>
        </w:r>
        <w:r w:rsidR="00542E7A">
          <w:rPr>
            <w:noProof/>
            <w:webHidden/>
          </w:rPr>
          <w:tab/>
        </w:r>
        <w:r w:rsidR="00542E7A">
          <w:rPr>
            <w:noProof/>
            <w:webHidden/>
          </w:rPr>
          <w:fldChar w:fldCharType="begin"/>
        </w:r>
        <w:r w:rsidR="00542E7A">
          <w:rPr>
            <w:noProof/>
            <w:webHidden/>
          </w:rPr>
          <w:instrText xml:space="preserve"> PAGEREF _Toc84095357 \h </w:instrText>
        </w:r>
        <w:r w:rsidR="00542E7A">
          <w:rPr>
            <w:noProof/>
            <w:webHidden/>
          </w:rPr>
        </w:r>
        <w:r w:rsidR="00542E7A">
          <w:rPr>
            <w:noProof/>
            <w:webHidden/>
          </w:rPr>
          <w:fldChar w:fldCharType="separate"/>
        </w:r>
        <w:r w:rsidR="00542E7A">
          <w:rPr>
            <w:noProof/>
            <w:webHidden/>
          </w:rPr>
          <w:t>40</w:t>
        </w:r>
        <w:r w:rsidR="00542E7A">
          <w:rPr>
            <w:noProof/>
            <w:webHidden/>
          </w:rPr>
          <w:fldChar w:fldCharType="end"/>
        </w:r>
      </w:hyperlink>
    </w:p>
    <w:p w14:paraId="0406EFBA" w14:textId="5659B7FB" w:rsidR="00542E7A" w:rsidRDefault="006C2A74">
      <w:pPr>
        <w:pStyle w:val="TOC3"/>
        <w:tabs>
          <w:tab w:val="right" w:leader="dot" w:pos="8211"/>
        </w:tabs>
        <w:rPr>
          <w:rFonts w:asciiTheme="minorHAnsi" w:eastAsiaTheme="minorEastAsia" w:hAnsiTheme="minorHAnsi" w:cstheme="minorBidi"/>
          <w:noProof/>
          <w:sz w:val="22"/>
          <w:lang w:eastAsia="id-ID"/>
        </w:rPr>
      </w:pPr>
      <w:hyperlink w:anchor="_Toc84095363" w:history="1">
        <w:r w:rsidR="00542E7A" w:rsidRPr="00772668">
          <w:rPr>
            <w:rStyle w:val="Hyperlink"/>
            <w:rFonts w:eastAsiaTheme="majorEastAsia"/>
            <w:b/>
            <w:bCs/>
            <w:noProof/>
            <w:lang w:val="en-US" w:eastAsia="id-ID"/>
            <w14:scene3d>
              <w14:camera w14:prst="orthographicFront"/>
              <w14:lightRig w14:rig="threePt" w14:dir="t">
                <w14:rot w14:lat="0" w14:lon="0" w14:rev="0"/>
              </w14:lightRig>
            </w14:scene3d>
          </w:rPr>
          <w:t>3.7.1.</w:t>
        </w:r>
        <w:r w:rsidR="00542E7A">
          <w:rPr>
            <w:noProof/>
            <w:webHidden/>
          </w:rPr>
          <w:tab/>
        </w:r>
        <w:r w:rsidR="00542E7A">
          <w:rPr>
            <w:noProof/>
            <w:webHidden/>
          </w:rPr>
          <w:fldChar w:fldCharType="begin"/>
        </w:r>
        <w:r w:rsidR="00542E7A">
          <w:rPr>
            <w:noProof/>
            <w:webHidden/>
          </w:rPr>
          <w:instrText xml:space="preserve"> PAGEREF _Toc84095363 \h </w:instrText>
        </w:r>
        <w:r w:rsidR="00542E7A">
          <w:rPr>
            <w:noProof/>
            <w:webHidden/>
          </w:rPr>
        </w:r>
        <w:r w:rsidR="00542E7A">
          <w:rPr>
            <w:noProof/>
            <w:webHidden/>
          </w:rPr>
          <w:fldChar w:fldCharType="separate"/>
        </w:r>
        <w:r w:rsidR="00542E7A">
          <w:rPr>
            <w:noProof/>
            <w:webHidden/>
          </w:rPr>
          <w:t>41</w:t>
        </w:r>
        <w:r w:rsidR="00542E7A">
          <w:rPr>
            <w:noProof/>
            <w:webHidden/>
          </w:rPr>
          <w:fldChar w:fldCharType="end"/>
        </w:r>
      </w:hyperlink>
    </w:p>
    <w:p w14:paraId="192760E1" w14:textId="3E7F95E1"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64" w:history="1">
        <w:r w:rsidR="00542E7A" w:rsidRPr="00772668">
          <w:rPr>
            <w:rStyle w:val="Hyperlink"/>
            <w:noProof/>
          </w:rPr>
          <w:t>3.5.</w:t>
        </w:r>
        <w:r w:rsidR="00542E7A">
          <w:rPr>
            <w:rFonts w:asciiTheme="minorHAnsi" w:eastAsiaTheme="minorEastAsia" w:hAnsiTheme="minorHAnsi" w:cstheme="minorBidi"/>
            <w:noProof/>
            <w:sz w:val="22"/>
            <w:lang w:eastAsia="id-ID"/>
          </w:rPr>
          <w:tab/>
        </w:r>
        <w:r w:rsidR="00542E7A" w:rsidRPr="00772668">
          <w:rPr>
            <w:rStyle w:val="Hyperlink"/>
            <w:noProof/>
          </w:rPr>
          <w:t>Perancangan Sistem</w:t>
        </w:r>
        <w:r w:rsidR="00542E7A">
          <w:rPr>
            <w:noProof/>
            <w:webHidden/>
          </w:rPr>
          <w:tab/>
        </w:r>
        <w:r w:rsidR="00542E7A">
          <w:rPr>
            <w:noProof/>
            <w:webHidden/>
          </w:rPr>
          <w:fldChar w:fldCharType="begin"/>
        </w:r>
        <w:r w:rsidR="00542E7A">
          <w:rPr>
            <w:noProof/>
            <w:webHidden/>
          </w:rPr>
          <w:instrText xml:space="preserve"> PAGEREF _Toc84095364 \h </w:instrText>
        </w:r>
        <w:r w:rsidR="00542E7A">
          <w:rPr>
            <w:noProof/>
            <w:webHidden/>
          </w:rPr>
        </w:r>
        <w:r w:rsidR="00542E7A">
          <w:rPr>
            <w:noProof/>
            <w:webHidden/>
          </w:rPr>
          <w:fldChar w:fldCharType="separate"/>
        </w:r>
        <w:r w:rsidR="00542E7A">
          <w:rPr>
            <w:noProof/>
            <w:webHidden/>
          </w:rPr>
          <w:t>41</w:t>
        </w:r>
        <w:r w:rsidR="00542E7A">
          <w:rPr>
            <w:noProof/>
            <w:webHidden/>
          </w:rPr>
          <w:fldChar w:fldCharType="end"/>
        </w:r>
      </w:hyperlink>
    </w:p>
    <w:p w14:paraId="16BC54F5" w14:textId="6047478E"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66" w:history="1">
        <w:r w:rsidR="00542E7A" w:rsidRPr="00772668">
          <w:rPr>
            <w:rStyle w:val="Hyperlink"/>
            <w:noProof/>
          </w:rPr>
          <w:t>3.5.1</w:t>
        </w:r>
        <w:r w:rsidR="00542E7A">
          <w:rPr>
            <w:rFonts w:asciiTheme="minorHAnsi" w:eastAsiaTheme="minorEastAsia" w:hAnsiTheme="minorHAnsi" w:cstheme="minorBidi"/>
            <w:noProof/>
            <w:sz w:val="22"/>
            <w:lang w:eastAsia="id-ID"/>
          </w:rPr>
          <w:tab/>
        </w:r>
        <w:r w:rsidR="00542E7A" w:rsidRPr="00772668">
          <w:rPr>
            <w:rStyle w:val="Hyperlink"/>
            <w:noProof/>
          </w:rPr>
          <w:t>Use Case Diagram</w:t>
        </w:r>
        <w:r w:rsidR="00542E7A">
          <w:rPr>
            <w:noProof/>
            <w:webHidden/>
          </w:rPr>
          <w:tab/>
        </w:r>
        <w:r w:rsidR="00542E7A">
          <w:rPr>
            <w:noProof/>
            <w:webHidden/>
          </w:rPr>
          <w:fldChar w:fldCharType="begin"/>
        </w:r>
        <w:r w:rsidR="00542E7A">
          <w:rPr>
            <w:noProof/>
            <w:webHidden/>
          </w:rPr>
          <w:instrText xml:space="preserve"> PAGEREF _Toc84095366 \h </w:instrText>
        </w:r>
        <w:r w:rsidR="00542E7A">
          <w:rPr>
            <w:noProof/>
            <w:webHidden/>
          </w:rPr>
        </w:r>
        <w:r w:rsidR="00542E7A">
          <w:rPr>
            <w:noProof/>
            <w:webHidden/>
          </w:rPr>
          <w:fldChar w:fldCharType="separate"/>
        </w:r>
        <w:r w:rsidR="00542E7A">
          <w:rPr>
            <w:noProof/>
            <w:webHidden/>
          </w:rPr>
          <w:t>41</w:t>
        </w:r>
        <w:r w:rsidR="00542E7A">
          <w:rPr>
            <w:noProof/>
            <w:webHidden/>
          </w:rPr>
          <w:fldChar w:fldCharType="end"/>
        </w:r>
      </w:hyperlink>
    </w:p>
    <w:p w14:paraId="5213FDD7" w14:textId="046D6883"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67" w:history="1">
        <w:r w:rsidR="00542E7A" w:rsidRPr="00772668">
          <w:rPr>
            <w:rStyle w:val="Hyperlink"/>
            <w:noProof/>
          </w:rPr>
          <w:t>3.5.2</w:t>
        </w:r>
        <w:r w:rsidR="00542E7A">
          <w:rPr>
            <w:rFonts w:asciiTheme="minorHAnsi" w:eastAsiaTheme="minorEastAsia" w:hAnsiTheme="minorHAnsi" w:cstheme="minorBidi"/>
            <w:noProof/>
            <w:sz w:val="22"/>
            <w:lang w:eastAsia="id-ID"/>
          </w:rPr>
          <w:tab/>
        </w:r>
        <w:r w:rsidR="00542E7A" w:rsidRPr="00772668">
          <w:rPr>
            <w:rStyle w:val="Hyperlink"/>
            <w:noProof/>
          </w:rPr>
          <w:t>Class Diagram</w:t>
        </w:r>
        <w:r w:rsidR="00542E7A">
          <w:rPr>
            <w:noProof/>
            <w:webHidden/>
          </w:rPr>
          <w:tab/>
        </w:r>
        <w:r w:rsidR="00542E7A">
          <w:rPr>
            <w:noProof/>
            <w:webHidden/>
          </w:rPr>
          <w:fldChar w:fldCharType="begin"/>
        </w:r>
        <w:r w:rsidR="00542E7A">
          <w:rPr>
            <w:noProof/>
            <w:webHidden/>
          </w:rPr>
          <w:instrText xml:space="preserve"> PAGEREF _Toc84095367 \h </w:instrText>
        </w:r>
        <w:r w:rsidR="00542E7A">
          <w:rPr>
            <w:noProof/>
            <w:webHidden/>
          </w:rPr>
        </w:r>
        <w:r w:rsidR="00542E7A">
          <w:rPr>
            <w:noProof/>
            <w:webHidden/>
          </w:rPr>
          <w:fldChar w:fldCharType="separate"/>
        </w:r>
        <w:r w:rsidR="00542E7A">
          <w:rPr>
            <w:noProof/>
            <w:webHidden/>
          </w:rPr>
          <w:t>46</w:t>
        </w:r>
        <w:r w:rsidR="00542E7A">
          <w:rPr>
            <w:noProof/>
            <w:webHidden/>
          </w:rPr>
          <w:fldChar w:fldCharType="end"/>
        </w:r>
      </w:hyperlink>
    </w:p>
    <w:p w14:paraId="63FDFBD7" w14:textId="6B78B11B"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68" w:history="1">
        <w:r w:rsidR="00542E7A" w:rsidRPr="00772668">
          <w:rPr>
            <w:rStyle w:val="Hyperlink"/>
            <w:noProof/>
          </w:rPr>
          <w:t>3.5.3</w:t>
        </w:r>
        <w:r w:rsidR="00542E7A">
          <w:rPr>
            <w:rFonts w:asciiTheme="minorHAnsi" w:eastAsiaTheme="minorEastAsia" w:hAnsiTheme="minorHAnsi" w:cstheme="minorBidi"/>
            <w:noProof/>
            <w:sz w:val="22"/>
            <w:lang w:eastAsia="id-ID"/>
          </w:rPr>
          <w:tab/>
        </w:r>
        <w:r w:rsidR="00542E7A" w:rsidRPr="00772668">
          <w:rPr>
            <w:rStyle w:val="Hyperlink"/>
            <w:noProof/>
          </w:rPr>
          <w:t>Activity Diagram</w:t>
        </w:r>
        <w:r w:rsidR="00542E7A">
          <w:rPr>
            <w:noProof/>
            <w:webHidden/>
          </w:rPr>
          <w:tab/>
        </w:r>
        <w:r w:rsidR="00542E7A">
          <w:rPr>
            <w:noProof/>
            <w:webHidden/>
          </w:rPr>
          <w:fldChar w:fldCharType="begin"/>
        </w:r>
        <w:r w:rsidR="00542E7A">
          <w:rPr>
            <w:noProof/>
            <w:webHidden/>
          </w:rPr>
          <w:instrText xml:space="preserve"> PAGEREF _Toc84095368 \h </w:instrText>
        </w:r>
        <w:r w:rsidR="00542E7A">
          <w:rPr>
            <w:noProof/>
            <w:webHidden/>
          </w:rPr>
        </w:r>
        <w:r w:rsidR="00542E7A">
          <w:rPr>
            <w:noProof/>
            <w:webHidden/>
          </w:rPr>
          <w:fldChar w:fldCharType="separate"/>
        </w:r>
        <w:r w:rsidR="00542E7A">
          <w:rPr>
            <w:noProof/>
            <w:webHidden/>
          </w:rPr>
          <w:t>47</w:t>
        </w:r>
        <w:r w:rsidR="00542E7A">
          <w:rPr>
            <w:noProof/>
            <w:webHidden/>
          </w:rPr>
          <w:fldChar w:fldCharType="end"/>
        </w:r>
      </w:hyperlink>
    </w:p>
    <w:p w14:paraId="21B36609" w14:textId="003231B7"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69" w:history="1">
        <w:r w:rsidR="00542E7A" w:rsidRPr="00772668">
          <w:rPr>
            <w:rStyle w:val="Hyperlink"/>
            <w:noProof/>
          </w:rPr>
          <w:t>3.6.</w:t>
        </w:r>
        <w:r w:rsidR="00542E7A">
          <w:rPr>
            <w:rFonts w:asciiTheme="minorHAnsi" w:eastAsiaTheme="minorEastAsia" w:hAnsiTheme="minorHAnsi" w:cstheme="minorBidi"/>
            <w:noProof/>
            <w:sz w:val="22"/>
            <w:lang w:eastAsia="id-ID"/>
          </w:rPr>
          <w:tab/>
        </w:r>
        <w:r w:rsidR="00542E7A" w:rsidRPr="00772668">
          <w:rPr>
            <w:rStyle w:val="Hyperlink"/>
            <w:noProof/>
          </w:rPr>
          <w:t>Perancangan Layar</w:t>
        </w:r>
        <w:r w:rsidR="00542E7A">
          <w:rPr>
            <w:noProof/>
            <w:webHidden/>
          </w:rPr>
          <w:tab/>
        </w:r>
        <w:r w:rsidR="00542E7A">
          <w:rPr>
            <w:noProof/>
            <w:webHidden/>
          </w:rPr>
          <w:fldChar w:fldCharType="begin"/>
        </w:r>
        <w:r w:rsidR="00542E7A">
          <w:rPr>
            <w:noProof/>
            <w:webHidden/>
          </w:rPr>
          <w:instrText xml:space="preserve"> PAGEREF _Toc84095369 \h </w:instrText>
        </w:r>
        <w:r w:rsidR="00542E7A">
          <w:rPr>
            <w:noProof/>
            <w:webHidden/>
          </w:rPr>
        </w:r>
        <w:r w:rsidR="00542E7A">
          <w:rPr>
            <w:noProof/>
            <w:webHidden/>
          </w:rPr>
          <w:fldChar w:fldCharType="separate"/>
        </w:r>
        <w:r w:rsidR="00542E7A">
          <w:rPr>
            <w:noProof/>
            <w:webHidden/>
          </w:rPr>
          <w:t>56</w:t>
        </w:r>
        <w:r w:rsidR="00542E7A">
          <w:rPr>
            <w:noProof/>
            <w:webHidden/>
          </w:rPr>
          <w:fldChar w:fldCharType="end"/>
        </w:r>
      </w:hyperlink>
    </w:p>
    <w:p w14:paraId="7A5E3591" w14:textId="224B77B1"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77" w:history="1">
        <w:r w:rsidR="00542E7A" w:rsidRPr="00772668">
          <w:rPr>
            <w:rStyle w:val="Hyperlink"/>
            <w:noProof/>
          </w:rPr>
          <w:t>3.6.1</w:t>
        </w:r>
        <w:r w:rsidR="00542E7A">
          <w:rPr>
            <w:rFonts w:asciiTheme="minorHAnsi" w:eastAsiaTheme="minorEastAsia" w:hAnsiTheme="minorHAnsi" w:cstheme="minorBidi"/>
            <w:noProof/>
            <w:sz w:val="22"/>
            <w:lang w:eastAsia="id-ID"/>
          </w:rPr>
          <w:tab/>
        </w:r>
        <w:r w:rsidR="00542E7A" w:rsidRPr="00772668">
          <w:rPr>
            <w:rStyle w:val="Hyperlink"/>
            <w:noProof/>
          </w:rPr>
          <w:t>Storyboard Editor (Godot Built-in)</w:t>
        </w:r>
        <w:r w:rsidR="00542E7A">
          <w:rPr>
            <w:noProof/>
            <w:webHidden/>
          </w:rPr>
          <w:tab/>
        </w:r>
        <w:r w:rsidR="00542E7A">
          <w:rPr>
            <w:noProof/>
            <w:webHidden/>
          </w:rPr>
          <w:fldChar w:fldCharType="begin"/>
        </w:r>
        <w:r w:rsidR="00542E7A">
          <w:rPr>
            <w:noProof/>
            <w:webHidden/>
          </w:rPr>
          <w:instrText xml:space="preserve"> PAGEREF _Toc84095377 \h </w:instrText>
        </w:r>
        <w:r w:rsidR="00542E7A">
          <w:rPr>
            <w:noProof/>
            <w:webHidden/>
          </w:rPr>
        </w:r>
        <w:r w:rsidR="00542E7A">
          <w:rPr>
            <w:noProof/>
            <w:webHidden/>
          </w:rPr>
          <w:fldChar w:fldCharType="separate"/>
        </w:r>
        <w:r w:rsidR="00542E7A">
          <w:rPr>
            <w:noProof/>
            <w:webHidden/>
          </w:rPr>
          <w:t>56</w:t>
        </w:r>
        <w:r w:rsidR="00542E7A">
          <w:rPr>
            <w:noProof/>
            <w:webHidden/>
          </w:rPr>
          <w:fldChar w:fldCharType="end"/>
        </w:r>
      </w:hyperlink>
    </w:p>
    <w:p w14:paraId="0B39F4C3" w14:textId="0CFFC261"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78" w:history="1">
        <w:r w:rsidR="00542E7A" w:rsidRPr="00772668">
          <w:rPr>
            <w:rStyle w:val="Hyperlink"/>
            <w:noProof/>
          </w:rPr>
          <w:t>3.6.2</w:t>
        </w:r>
        <w:r w:rsidR="00542E7A">
          <w:rPr>
            <w:rFonts w:asciiTheme="minorHAnsi" w:eastAsiaTheme="minorEastAsia" w:hAnsiTheme="minorHAnsi" w:cstheme="minorBidi"/>
            <w:noProof/>
            <w:sz w:val="22"/>
            <w:lang w:eastAsia="id-ID"/>
          </w:rPr>
          <w:tab/>
        </w:r>
        <w:r w:rsidR="00542E7A" w:rsidRPr="00772668">
          <w:rPr>
            <w:rStyle w:val="Hyperlink"/>
            <w:noProof/>
          </w:rPr>
          <w:t>Storyboard Ekspor (Godot Built-in)</w:t>
        </w:r>
        <w:r w:rsidR="00542E7A">
          <w:rPr>
            <w:noProof/>
            <w:webHidden/>
          </w:rPr>
          <w:tab/>
        </w:r>
        <w:r w:rsidR="00542E7A">
          <w:rPr>
            <w:noProof/>
            <w:webHidden/>
          </w:rPr>
          <w:fldChar w:fldCharType="begin"/>
        </w:r>
        <w:r w:rsidR="00542E7A">
          <w:rPr>
            <w:noProof/>
            <w:webHidden/>
          </w:rPr>
          <w:instrText xml:space="preserve"> PAGEREF _Toc84095378 \h </w:instrText>
        </w:r>
        <w:r w:rsidR="00542E7A">
          <w:rPr>
            <w:noProof/>
            <w:webHidden/>
          </w:rPr>
        </w:r>
        <w:r w:rsidR="00542E7A">
          <w:rPr>
            <w:noProof/>
            <w:webHidden/>
          </w:rPr>
          <w:fldChar w:fldCharType="separate"/>
        </w:r>
        <w:r w:rsidR="00542E7A">
          <w:rPr>
            <w:noProof/>
            <w:webHidden/>
          </w:rPr>
          <w:t>56</w:t>
        </w:r>
        <w:r w:rsidR="00542E7A">
          <w:rPr>
            <w:noProof/>
            <w:webHidden/>
          </w:rPr>
          <w:fldChar w:fldCharType="end"/>
        </w:r>
      </w:hyperlink>
    </w:p>
    <w:p w14:paraId="496FA4B2" w14:textId="0C704CB3"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79" w:history="1">
        <w:r w:rsidR="00542E7A" w:rsidRPr="00772668">
          <w:rPr>
            <w:rStyle w:val="Hyperlink"/>
            <w:noProof/>
          </w:rPr>
          <w:t>3.6.3</w:t>
        </w:r>
        <w:r w:rsidR="00542E7A">
          <w:rPr>
            <w:rFonts w:asciiTheme="minorHAnsi" w:eastAsiaTheme="minorEastAsia" w:hAnsiTheme="minorHAnsi" w:cstheme="minorBidi"/>
            <w:noProof/>
            <w:sz w:val="22"/>
            <w:lang w:eastAsia="id-ID"/>
          </w:rPr>
          <w:tab/>
        </w:r>
        <w:r w:rsidR="00542E7A" w:rsidRPr="00772668">
          <w:rPr>
            <w:rStyle w:val="Hyperlink"/>
            <w:noProof/>
          </w:rPr>
          <w:t>Storyboard Pemilihan DVD</w:t>
        </w:r>
        <w:r w:rsidR="00542E7A">
          <w:rPr>
            <w:noProof/>
            <w:webHidden/>
          </w:rPr>
          <w:tab/>
        </w:r>
        <w:r w:rsidR="00542E7A">
          <w:rPr>
            <w:noProof/>
            <w:webHidden/>
          </w:rPr>
          <w:fldChar w:fldCharType="begin"/>
        </w:r>
        <w:r w:rsidR="00542E7A">
          <w:rPr>
            <w:noProof/>
            <w:webHidden/>
          </w:rPr>
          <w:instrText xml:space="preserve"> PAGEREF _Toc84095379 \h </w:instrText>
        </w:r>
        <w:r w:rsidR="00542E7A">
          <w:rPr>
            <w:noProof/>
            <w:webHidden/>
          </w:rPr>
        </w:r>
        <w:r w:rsidR="00542E7A">
          <w:rPr>
            <w:noProof/>
            <w:webHidden/>
          </w:rPr>
          <w:fldChar w:fldCharType="separate"/>
        </w:r>
        <w:r w:rsidR="00542E7A">
          <w:rPr>
            <w:noProof/>
            <w:webHidden/>
          </w:rPr>
          <w:t>57</w:t>
        </w:r>
        <w:r w:rsidR="00542E7A">
          <w:rPr>
            <w:noProof/>
            <w:webHidden/>
          </w:rPr>
          <w:fldChar w:fldCharType="end"/>
        </w:r>
      </w:hyperlink>
    </w:p>
    <w:p w14:paraId="5B0E21EB" w14:textId="1A82554C"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80" w:history="1">
        <w:r w:rsidR="00542E7A" w:rsidRPr="00772668">
          <w:rPr>
            <w:rStyle w:val="Hyperlink"/>
            <w:noProof/>
          </w:rPr>
          <w:t>3.6.4</w:t>
        </w:r>
        <w:r w:rsidR="00542E7A">
          <w:rPr>
            <w:rFonts w:asciiTheme="minorHAnsi" w:eastAsiaTheme="minorEastAsia" w:hAnsiTheme="minorHAnsi" w:cstheme="minorBidi"/>
            <w:noProof/>
            <w:sz w:val="22"/>
            <w:lang w:eastAsia="id-ID"/>
          </w:rPr>
          <w:tab/>
        </w:r>
        <w:r w:rsidR="00542E7A" w:rsidRPr="00772668">
          <w:rPr>
            <w:rStyle w:val="Hyperlink"/>
            <w:noProof/>
          </w:rPr>
          <w:t>Storyboard DVD / Game</w:t>
        </w:r>
        <w:r w:rsidR="00542E7A">
          <w:rPr>
            <w:noProof/>
            <w:webHidden/>
          </w:rPr>
          <w:tab/>
        </w:r>
        <w:r w:rsidR="00542E7A">
          <w:rPr>
            <w:noProof/>
            <w:webHidden/>
          </w:rPr>
          <w:fldChar w:fldCharType="begin"/>
        </w:r>
        <w:r w:rsidR="00542E7A">
          <w:rPr>
            <w:noProof/>
            <w:webHidden/>
          </w:rPr>
          <w:instrText xml:space="preserve"> PAGEREF _Toc84095380 \h </w:instrText>
        </w:r>
        <w:r w:rsidR="00542E7A">
          <w:rPr>
            <w:noProof/>
            <w:webHidden/>
          </w:rPr>
        </w:r>
        <w:r w:rsidR="00542E7A">
          <w:rPr>
            <w:noProof/>
            <w:webHidden/>
          </w:rPr>
          <w:fldChar w:fldCharType="separate"/>
        </w:r>
        <w:r w:rsidR="00542E7A">
          <w:rPr>
            <w:noProof/>
            <w:webHidden/>
          </w:rPr>
          <w:t>58</w:t>
        </w:r>
        <w:r w:rsidR="00542E7A">
          <w:rPr>
            <w:noProof/>
            <w:webHidden/>
          </w:rPr>
          <w:fldChar w:fldCharType="end"/>
        </w:r>
      </w:hyperlink>
    </w:p>
    <w:p w14:paraId="48382BBB" w14:textId="6ACD9EB6"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81" w:history="1">
        <w:r w:rsidR="00542E7A" w:rsidRPr="00772668">
          <w:rPr>
            <w:rStyle w:val="Hyperlink"/>
            <w:noProof/>
          </w:rPr>
          <w:t>3.6.5</w:t>
        </w:r>
        <w:r w:rsidR="00542E7A">
          <w:rPr>
            <w:rFonts w:asciiTheme="minorHAnsi" w:eastAsiaTheme="minorEastAsia" w:hAnsiTheme="minorHAnsi" w:cstheme="minorBidi"/>
            <w:noProof/>
            <w:sz w:val="22"/>
            <w:lang w:eastAsia="id-ID"/>
          </w:rPr>
          <w:tab/>
        </w:r>
        <w:r w:rsidR="00542E7A" w:rsidRPr="00772668">
          <w:rPr>
            <w:rStyle w:val="Hyperlink"/>
            <w:noProof/>
          </w:rPr>
          <w:t>Storyboard Pengaturan</w:t>
        </w:r>
        <w:r w:rsidR="00542E7A">
          <w:rPr>
            <w:noProof/>
            <w:webHidden/>
          </w:rPr>
          <w:tab/>
        </w:r>
        <w:r w:rsidR="00542E7A">
          <w:rPr>
            <w:noProof/>
            <w:webHidden/>
          </w:rPr>
          <w:fldChar w:fldCharType="begin"/>
        </w:r>
        <w:r w:rsidR="00542E7A">
          <w:rPr>
            <w:noProof/>
            <w:webHidden/>
          </w:rPr>
          <w:instrText xml:space="preserve"> PAGEREF _Toc84095381 \h </w:instrText>
        </w:r>
        <w:r w:rsidR="00542E7A">
          <w:rPr>
            <w:noProof/>
            <w:webHidden/>
          </w:rPr>
        </w:r>
        <w:r w:rsidR="00542E7A">
          <w:rPr>
            <w:noProof/>
            <w:webHidden/>
          </w:rPr>
          <w:fldChar w:fldCharType="separate"/>
        </w:r>
        <w:r w:rsidR="00542E7A">
          <w:rPr>
            <w:noProof/>
            <w:webHidden/>
          </w:rPr>
          <w:t>59</w:t>
        </w:r>
        <w:r w:rsidR="00542E7A">
          <w:rPr>
            <w:noProof/>
            <w:webHidden/>
          </w:rPr>
          <w:fldChar w:fldCharType="end"/>
        </w:r>
      </w:hyperlink>
    </w:p>
    <w:p w14:paraId="2DF28C56" w14:textId="3953028C"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82" w:history="1">
        <w:r w:rsidR="00542E7A" w:rsidRPr="00772668">
          <w:rPr>
            <w:rStyle w:val="Hyperlink"/>
            <w:noProof/>
          </w:rPr>
          <w:t>3.7.</w:t>
        </w:r>
        <w:r w:rsidR="00542E7A">
          <w:rPr>
            <w:rFonts w:asciiTheme="minorHAnsi" w:eastAsiaTheme="minorEastAsia" w:hAnsiTheme="minorHAnsi" w:cstheme="minorBidi"/>
            <w:noProof/>
            <w:sz w:val="22"/>
            <w:lang w:eastAsia="id-ID"/>
          </w:rPr>
          <w:tab/>
        </w:r>
        <w:r w:rsidR="00542E7A" w:rsidRPr="00772668">
          <w:rPr>
            <w:rStyle w:val="Hyperlink"/>
            <w:noProof/>
          </w:rPr>
          <w:t>Sistem Basis Data</w:t>
        </w:r>
        <w:r w:rsidR="00542E7A">
          <w:rPr>
            <w:noProof/>
            <w:webHidden/>
          </w:rPr>
          <w:tab/>
        </w:r>
        <w:r w:rsidR="00542E7A">
          <w:rPr>
            <w:noProof/>
            <w:webHidden/>
          </w:rPr>
          <w:fldChar w:fldCharType="begin"/>
        </w:r>
        <w:r w:rsidR="00542E7A">
          <w:rPr>
            <w:noProof/>
            <w:webHidden/>
          </w:rPr>
          <w:instrText xml:space="preserve"> PAGEREF _Toc84095382 \h </w:instrText>
        </w:r>
        <w:r w:rsidR="00542E7A">
          <w:rPr>
            <w:noProof/>
            <w:webHidden/>
          </w:rPr>
        </w:r>
        <w:r w:rsidR="00542E7A">
          <w:rPr>
            <w:noProof/>
            <w:webHidden/>
          </w:rPr>
          <w:fldChar w:fldCharType="separate"/>
        </w:r>
        <w:r w:rsidR="00542E7A">
          <w:rPr>
            <w:noProof/>
            <w:webHidden/>
          </w:rPr>
          <w:t>60</w:t>
        </w:r>
        <w:r w:rsidR="00542E7A">
          <w:rPr>
            <w:noProof/>
            <w:webHidden/>
          </w:rPr>
          <w:fldChar w:fldCharType="end"/>
        </w:r>
      </w:hyperlink>
    </w:p>
    <w:p w14:paraId="4CFE8C31" w14:textId="4D605575"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84" w:history="1">
        <w:r w:rsidR="00542E7A" w:rsidRPr="00772668">
          <w:rPr>
            <w:rStyle w:val="Hyperlink"/>
            <w:noProof/>
          </w:rPr>
          <w:t>3.7.1</w:t>
        </w:r>
        <w:r w:rsidR="00542E7A">
          <w:rPr>
            <w:rFonts w:asciiTheme="minorHAnsi" w:eastAsiaTheme="minorEastAsia" w:hAnsiTheme="minorHAnsi" w:cstheme="minorBidi"/>
            <w:noProof/>
            <w:sz w:val="22"/>
            <w:lang w:eastAsia="id-ID"/>
          </w:rPr>
          <w:tab/>
        </w:r>
        <w:r w:rsidR="00542E7A" w:rsidRPr="00772668">
          <w:rPr>
            <w:rStyle w:val="Hyperlink"/>
            <w:noProof/>
          </w:rPr>
          <w:t>Proyek (Editor, Ekspor)</w:t>
        </w:r>
        <w:r w:rsidR="00542E7A">
          <w:rPr>
            <w:noProof/>
            <w:webHidden/>
          </w:rPr>
          <w:tab/>
        </w:r>
        <w:r w:rsidR="00542E7A">
          <w:rPr>
            <w:noProof/>
            <w:webHidden/>
          </w:rPr>
          <w:fldChar w:fldCharType="begin"/>
        </w:r>
        <w:r w:rsidR="00542E7A">
          <w:rPr>
            <w:noProof/>
            <w:webHidden/>
          </w:rPr>
          <w:instrText xml:space="preserve"> PAGEREF _Toc84095384 \h </w:instrText>
        </w:r>
        <w:r w:rsidR="00542E7A">
          <w:rPr>
            <w:noProof/>
            <w:webHidden/>
          </w:rPr>
        </w:r>
        <w:r w:rsidR="00542E7A">
          <w:rPr>
            <w:noProof/>
            <w:webHidden/>
          </w:rPr>
          <w:fldChar w:fldCharType="separate"/>
        </w:r>
        <w:r w:rsidR="00542E7A">
          <w:rPr>
            <w:noProof/>
            <w:webHidden/>
          </w:rPr>
          <w:t>60</w:t>
        </w:r>
        <w:r w:rsidR="00542E7A">
          <w:rPr>
            <w:noProof/>
            <w:webHidden/>
          </w:rPr>
          <w:fldChar w:fldCharType="end"/>
        </w:r>
      </w:hyperlink>
    </w:p>
    <w:p w14:paraId="5C55228B" w14:textId="758538A2"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85" w:history="1">
        <w:r w:rsidR="00542E7A" w:rsidRPr="00772668">
          <w:rPr>
            <w:rStyle w:val="Hyperlink"/>
            <w:noProof/>
          </w:rPr>
          <w:t>3.7.2</w:t>
        </w:r>
        <w:r w:rsidR="00542E7A">
          <w:rPr>
            <w:rFonts w:asciiTheme="minorHAnsi" w:eastAsiaTheme="minorEastAsia" w:hAnsiTheme="minorHAnsi" w:cstheme="minorBidi"/>
            <w:noProof/>
            <w:sz w:val="22"/>
            <w:lang w:eastAsia="id-ID"/>
          </w:rPr>
          <w:tab/>
        </w:r>
        <w:r w:rsidR="00542E7A" w:rsidRPr="00772668">
          <w:rPr>
            <w:rStyle w:val="Hyperlink"/>
            <w:noProof/>
          </w:rPr>
          <w:t>Pengaturan (Pemilihan DVD, DVD / game)</w:t>
        </w:r>
        <w:r w:rsidR="00542E7A">
          <w:rPr>
            <w:noProof/>
            <w:webHidden/>
          </w:rPr>
          <w:tab/>
        </w:r>
        <w:r w:rsidR="00542E7A">
          <w:rPr>
            <w:noProof/>
            <w:webHidden/>
          </w:rPr>
          <w:fldChar w:fldCharType="begin"/>
        </w:r>
        <w:r w:rsidR="00542E7A">
          <w:rPr>
            <w:noProof/>
            <w:webHidden/>
          </w:rPr>
          <w:instrText xml:space="preserve"> PAGEREF _Toc84095385 \h </w:instrText>
        </w:r>
        <w:r w:rsidR="00542E7A">
          <w:rPr>
            <w:noProof/>
            <w:webHidden/>
          </w:rPr>
        </w:r>
        <w:r w:rsidR="00542E7A">
          <w:rPr>
            <w:noProof/>
            <w:webHidden/>
          </w:rPr>
          <w:fldChar w:fldCharType="separate"/>
        </w:r>
        <w:r w:rsidR="00542E7A">
          <w:rPr>
            <w:noProof/>
            <w:webHidden/>
          </w:rPr>
          <w:t>61</w:t>
        </w:r>
        <w:r w:rsidR="00542E7A">
          <w:rPr>
            <w:noProof/>
            <w:webHidden/>
          </w:rPr>
          <w:fldChar w:fldCharType="end"/>
        </w:r>
      </w:hyperlink>
    </w:p>
    <w:p w14:paraId="491B1A2B" w14:textId="6A8F7426"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86" w:history="1">
        <w:r w:rsidR="00542E7A" w:rsidRPr="00772668">
          <w:rPr>
            <w:rStyle w:val="Hyperlink"/>
            <w:noProof/>
          </w:rPr>
          <w:t>3.7.3</w:t>
        </w:r>
        <w:r w:rsidR="00542E7A">
          <w:rPr>
            <w:rFonts w:asciiTheme="minorHAnsi" w:eastAsiaTheme="minorEastAsia" w:hAnsiTheme="minorHAnsi" w:cstheme="minorBidi"/>
            <w:noProof/>
            <w:sz w:val="22"/>
            <w:lang w:eastAsia="id-ID"/>
          </w:rPr>
          <w:tab/>
        </w:r>
        <w:r w:rsidR="00542E7A" w:rsidRPr="00772668">
          <w:rPr>
            <w:rStyle w:val="Hyperlink"/>
            <w:noProof/>
          </w:rPr>
          <w:t>Game Data (DVD / game)</w:t>
        </w:r>
        <w:r w:rsidR="00542E7A">
          <w:rPr>
            <w:noProof/>
            <w:webHidden/>
          </w:rPr>
          <w:tab/>
        </w:r>
        <w:r w:rsidR="00542E7A">
          <w:rPr>
            <w:noProof/>
            <w:webHidden/>
          </w:rPr>
          <w:fldChar w:fldCharType="begin"/>
        </w:r>
        <w:r w:rsidR="00542E7A">
          <w:rPr>
            <w:noProof/>
            <w:webHidden/>
          </w:rPr>
          <w:instrText xml:space="preserve"> PAGEREF _Toc84095386 \h </w:instrText>
        </w:r>
        <w:r w:rsidR="00542E7A">
          <w:rPr>
            <w:noProof/>
            <w:webHidden/>
          </w:rPr>
        </w:r>
        <w:r w:rsidR="00542E7A">
          <w:rPr>
            <w:noProof/>
            <w:webHidden/>
          </w:rPr>
          <w:fldChar w:fldCharType="separate"/>
        </w:r>
        <w:r w:rsidR="00542E7A">
          <w:rPr>
            <w:noProof/>
            <w:webHidden/>
          </w:rPr>
          <w:t>61</w:t>
        </w:r>
        <w:r w:rsidR="00542E7A">
          <w:rPr>
            <w:noProof/>
            <w:webHidden/>
          </w:rPr>
          <w:fldChar w:fldCharType="end"/>
        </w:r>
      </w:hyperlink>
    </w:p>
    <w:p w14:paraId="2FC7BE23" w14:textId="0FA4E060"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387" w:history="1">
        <w:r w:rsidR="00542E7A" w:rsidRPr="00772668">
          <w:rPr>
            <w:rStyle w:val="Hyperlink"/>
            <w:noProof/>
          </w:rPr>
          <w:t>BAB 4 HASIL PEMBAHASAN</w:t>
        </w:r>
        <w:r w:rsidR="00542E7A">
          <w:rPr>
            <w:noProof/>
            <w:webHidden/>
          </w:rPr>
          <w:tab/>
        </w:r>
        <w:r w:rsidR="00542E7A">
          <w:rPr>
            <w:noProof/>
            <w:webHidden/>
          </w:rPr>
          <w:fldChar w:fldCharType="begin"/>
        </w:r>
        <w:r w:rsidR="00542E7A">
          <w:rPr>
            <w:noProof/>
            <w:webHidden/>
          </w:rPr>
          <w:instrText xml:space="preserve"> PAGEREF _Toc84095387 \h </w:instrText>
        </w:r>
        <w:r w:rsidR="00542E7A">
          <w:rPr>
            <w:noProof/>
            <w:webHidden/>
          </w:rPr>
        </w:r>
        <w:r w:rsidR="00542E7A">
          <w:rPr>
            <w:noProof/>
            <w:webHidden/>
          </w:rPr>
          <w:fldChar w:fldCharType="separate"/>
        </w:r>
        <w:r w:rsidR="00542E7A">
          <w:rPr>
            <w:noProof/>
            <w:webHidden/>
          </w:rPr>
          <w:t>63</w:t>
        </w:r>
        <w:r w:rsidR="00542E7A">
          <w:rPr>
            <w:noProof/>
            <w:webHidden/>
          </w:rPr>
          <w:fldChar w:fldCharType="end"/>
        </w:r>
      </w:hyperlink>
    </w:p>
    <w:p w14:paraId="1CD60861" w14:textId="25EEBF76"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90" w:history="1">
        <w:r w:rsidR="00542E7A" w:rsidRPr="00772668">
          <w:rPr>
            <w:rStyle w:val="Hyperlink"/>
            <w:noProof/>
          </w:rPr>
          <w:t>4.1.</w:t>
        </w:r>
        <w:r w:rsidR="00542E7A">
          <w:rPr>
            <w:rFonts w:asciiTheme="minorHAnsi" w:eastAsiaTheme="minorEastAsia" w:hAnsiTheme="minorHAnsi" w:cstheme="minorBidi"/>
            <w:noProof/>
            <w:sz w:val="22"/>
            <w:lang w:eastAsia="id-ID"/>
          </w:rPr>
          <w:tab/>
        </w:r>
        <w:r w:rsidR="00542E7A" w:rsidRPr="00772668">
          <w:rPr>
            <w:rStyle w:val="Hyperlink"/>
            <w:noProof/>
          </w:rPr>
          <w:t xml:space="preserve">Pembuatan tampilan </w:t>
        </w:r>
        <w:r w:rsidR="00542E7A" w:rsidRPr="00772668">
          <w:rPr>
            <w:rStyle w:val="Hyperlink"/>
            <w:i/>
            <w:noProof/>
          </w:rPr>
          <w:t>framework</w:t>
        </w:r>
        <w:r w:rsidR="00542E7A">
          <w:rPr>
            <w:noProof/>
            <w:webHidden/>
          </w:rPr>
          <w:tab/>
        </w:r>
        <w:r w:rsidR="00542E7A">
          <w:rPr>
            <w:noProof/>
            <w:webHidden/>
          </w:rPr>
          <w:fldChar w:fldCharType="begin"/>
        </w:r>
        <w:r w:rsidR="00542E7A">
          <w:rPr>
            <w:noProof/>
            <w:webHidden/>
          </w:rPr>
          <w:instrText xml:space="preserve"> PAGEREF _Toc84095390 \h </w:instrText>
        </w:r>
        <w:r w:rsidR="00542E7A">
          <w:rPr>
            <w:noProof/>
            <w:webHidden/>
          </w:rPr>
        </w:r>
        <w:r w:rsidR="00542E7A">
          <w:rPr>
            <w:noProof/>
            <w:webHidden/>
          </w:rPr>
          <w:fldChar w:fldCharType="separate"/>
        </w:r>
        <w:r w:rsidR="00542E7A">
          <w:rPr>
            <w:noProof/>
            <w:webHidden/>
          </w:rPr>
          <w:t>63</w:t>
        </w:r>
        <w:r w:rsidR="00542E7A">
          <w:rPr>
            <w:noProof/>
            <w:webHidden/>
          </w:rPr>
          <w:fldChar w:fldCharType="end"/>
        </w:r>
      </w:hyperlink>
    </w:p>
    <w:p w14:paraId="5A0C2589" w14:textId="6AB2ACA3"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93" w:history="1">
        <w:r w:rsidR="00542E7A" w:rsidRPr="00772668">
          <w:rPr>
            <w:rStyle w:val="Hyperlink"/>
            <w:noProof/>
          </w:rPr>
          <w:t>4.1.1</w:t>
        </w:r>
        <w:r w:rsidR="00542E7A">
          <w:rPr>
            <w:rFonts w:asciiTheme="minorHAnsi" w:eastAsiaTheme="minorEastAsia" w:hAnsiTheme="minorHAnsi" w:cstheme="minorBidi"/>
            <w:noProof/>
            <w:sz w:val="22"/>
            <w:lang w:eastAsia="id-ID"/>
          </w:rPr>
          <w:tab/>
        </w:r>
        <w:r w:rsidR="00542E7A" w:rsidRPr="00772668">
          <w:rPr>
            <w:rStyle w:val="Hyperlink"/>
            <w:noProof/>
          </w:rPr>
          <w:t>Tampilan layar awal framework</w:t>
        </w:r>
        <w:r w:rsidR="00542E7A">
          <w:rPr>
            <w:noProof/>
            <w:webHidden/>
          </w:rPr>
          <w:tab/>
        </w:r>
        <w:r w:rsidR="00542E7A">
          <w:rPr>
            <w:noProof/>
            <w:webHidden/>
          </w:rPr>
          <w:fldChar w:fldCharType="begin"/>
        </w:r>
        <w:r w:rsidR="00542E7A">
          <w:rPr>
            <w:noProof/>
            <w:webHidden/>
          </w:rPr>
          <w:instrText xml:space="preserve"> PAGEREF _Toc84095393 \h </w:instrText>
        </w:r>
        <w:r w:rsidR="00542E7A">
          <w:rPr>
            <w:noProof/>
            <w:webHidden/>
          </w:rPr>
        </w:r>
        <w:r w:rsidR="00542E7A">
          <w:rPr>
            <w:noProof/>
            <w:webHidden/>
          </w:rPr>
          <w:fldChar w:fldCharType="separate"/>
        </w:r>
        <w:r w:rsidR="00542E7A">
          <w:rPr>
            <w:noProof/>
            <w:webHidden/>
          </w:rPr>
          <w:t>63</w:t>
        </w:r>
        <w:r w:rsidR="00542E7A">
          <w:rPr>
            <w:noProof/>
            <w:webHidden/>
          </w:rPr>
          <w:fldChar w:fldCharType="end"/>
        </w:r>
      </w:hyperlink>
    </w:p>
    <w:p w14:paraId="1F08F0BB" w14:textId="09D8FAC8"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94" w:history="1">
        <w:r w:rsidR="00542E7A" w:rsidRPr="00772668">
          <w:rPr>
            <w:rStyle w:val="Hyperlink"/>
            <w:noProof/>
          </w:rPr>
          <w:t>4.1.2</w:t>
        </w:r>
        <w:r w:rsidR="00542E7A">
          <w:rPr>
            <w:rFonts w:asciiTheme="minorHAnsi" w:eastAsiaTheme="minorEastAsia" w:hAnsiTheme="minorHAnsi" w:cstheme="minorBidi"/>
            <w:noProof/>
            <w:sz w:val="22"/>
            <w:lang w:eastAsia="id-ID"/>
          </w:rPr>
          <w:tab/>
        </w:r>
        <w:r w:rsidR="00542E7A" w:rsidRPr="00772668">
          <w:rPr>
            <w:rStyle w:val="Hyperlink"/>
            <w:noProof/>
          </w:rPr>
          <w:t>Tampilan layar depan framework</w:t>
        </w:r>
        <w:r w:rsidR="00542E7A">
          <w:rPr>
            <w:noProof/>
            <w:webHidden/>
          </w:rPr>
          <w:tab/>
        </w:r>
        <w:r w:rsidR="00542E7A">
          <w:rPr>
            <w:noProof/>
            <w:webHidden/>
          </w:rPr>
          <w:fldChar w:fldCharType="begin"/>
        </w:r>
        <w:r w:rsidR="00542E7A">
          <w:rPr>
            <w:noProof/>
            <w:webHidden/>
          </w:rPr>
          <w:instrText xml:space="preserve"> PAGEREF _Toc84095394 \h </w:instrText>
        </w:r>
        <w:r w:rsidR="00542E7A">
          <w:rPr>
            <w:noProof/>
            <w:webHidden/>
          </w:rPr>
        </w:r>
        <w:r w:rsidR="00542E7A">
          <w:rPr>
            <w:noProof/>
            <w:webHidden/>
          </w:rPr>
          <w:fldChar w:fldCharType="separate"/>
        </w:r>
        <w:r w:rsidR="00542E7A">
          <w:rPr>
            <w:noProof/>
            <w:webHidden/>
          </w:rPr>
          <w:t>63</w:t>
        </w:r>
        <w:r w:rsidR="00542E7A">
          <w:rPr>
            <w:noProof/>
            <w:webHidden/>
          </w:rPr>
          <w:fldChar w:fldCharType="end"/>
        </w:r>
      </w:hyperlink>
    </w:p>
    <w:p w14:paraId="3508085B" w14:textId="770C8809"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395" w:history="1">
        <w:r w:rsidR="00542E7A" w:rsidRPr="00772668">
          <w:rPr>
            <w:rStyle w:val="Hyperlink"/>
            <w:noProof/>
          </w:rPr>
          <w:t>4.1.3</w:t>
        </w:r>
        <w:r w:rsidR="00542E7A">
          <w:rPr>
            <w:rFonts w:asciiTheme="minorHAnsi" w:eastAsiaTheme="minorEastAsia" w:hAnsiTheme="minorHAnsi" w:cstheme="minorBidi"/>
            <w:noProof/>
            <w:sz w:val="22"/>
            <w:lang w:eastAsia="id-ID"/>
          </w:rPr>
          <w:tab/>
        </w:r>
        <w:r w:rsidR="00542E7A" w:rsidRPr="00772668">
          <w:rPr>
            <w:rStyle w:val="Hyperlink"/>
            <w:noProof/>
          </w:rPr>
          <w:t>Tampilan level</w:t>
        </w:r>
        <w:r w:rsidR="00542E7A">
          <w:rPr>
            <w:noProof/>
            <w:webHidden/>
          </w:rPr>
          <w:tab/>
        </w:r>
        <w:r w:rsidR="00542E7A">
          <w:rPr>
            <w:noProof/>
            <w:webHidden/>
          </w:rPr>
          <w:fldChar w:fldCharType="begin"/>
        </w:r>
        <w:r w:rsidR="00542E7A">
          <w:rPr>
            <w:noProof/>
            <w:webHidden/>
          </w:rPr>
          <w:instrText xml:space="preserve"> PAGEREF _Toc84095395 \h </w:instrText>
        </w:r>
        <w:r w:rsidR="00542E7A">
          <w:rPr>
            <w:noProof/>
            <w:webHidden/>
          </w:rPr>
        </w:r>
        <w:r w:rsidR="00542E7A">
          <w:rPr>
            <w:noProof/>
            <w:webHidden/>
          </w:rPr>
          <w:fldChar w:fldCharType="separate"/>
        </w:r>
        <w:r w:rsidR="00542E7A">
          <w:rPr>
            <w:noProof/>
            <w:webHidden/>
          </w:rPr>
          <w:t>64</w:t>
        </w:r>
        <w:r w:rsidR="00542E7A">
          <w:rPr>
            <w:noProof/>
            <w:webHidden/>
          </w:rPr>
          <w:fldChar w:fldCharType="end"/>
        </w:r>
      </w:hyperlink>
    </w:p>
    <w:p w14:paraId="10355D68" w14:textId="1BCC7D47"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396" w:history="1">
        <w:r w:rsidR="00542E7A" w:rsidRPr="00772668">
          <w:rPr>
            <w:rStyle w:val="Hyperlink"/>
            <w:noProof/>
          </w:rPr>
          <w:t>4.2.</w:t>
        </w:r>
        <w:r w:rsidR="00542E7A">
          <w:rPr>
            <w:rFonts w:asciiTheme="minorHAnsi" w:eastAsiaTheme="minorEastAsia" w:hAnsiTheme="minorHAnsi" w:cstheme="minorBidi"/>
            <w:noProof/>
            <w:sz w:val="22"/>
            <w:lang w:eastAsia="id-ID"/>
          </w:rPr>
          <w:tab/>
        </w:r>
        <w:r w:rsidR="00542E7A" w:rsidRPr="00772668">
          <w:rPr>
            <w:rStyle w:val="Hyperlink"/>
            <w:noProof/>
          </w:rPr>
          <w:t xml:space="preserve">Perancangan DVD / </w:t>
        </w:r>
        <w:r w:rsidR="00542E7A" w:rsidRPr="00772668">
          <w:rPr>
            <w:rStyle w:val="Hyperlink"/>
            <w:i/>
            <w:noProof/>
          </w:rPr>
          <w:t>Game</w:t>
        </w:r>
        <w:r w:rsidR="00542E7A" w:rsidRPr="00772668">
          <w:rPr>
            <w:rStyle w:val="Hyperlink"/>
            <w:noProof/>
          </w:rPr>
          <w:t xml:space="preserve"> beserta fitur-fiturnya</w:t>
        </w:r>
        <w:r w:rsidR="00542E7A">
          <w:rPr>
            <w:noProof/>
            <w:webHidden/>
          </w:rPr>
          <w:tab/>
        </w:r>
        <w:r w:rsidR="00542E7A">
          <w:rPr>
            <w:noProof/>
            <w:webHidden/>
          </w:rPr>
          <w:fldChar w:fldCharType="begin"/>
        </w:r>
        <w:r w:rsidR="00542E7A">
          <w:rPr>
            <w:noProof/>
            <w:webHidden/>
          </w:rPr>
          <w:instrText xml:space="preserve"> PAGEREF _Toc84095396 \h </w:instrText>
        </w:r>
        <w:r w:rsidR="00542E7A">
          <w:rPr>
            <w:noProof/>
            <w:webHidden/>
          </w:rPr>
        </w:r>
        <w:r w:rsidR="00542E7A">
          <w:rPr>
            <w:noProof/>
            <w:webHidden/>
          </w:rPr>
          <w:fldChar w:fldCharType="separate"/>
        </w:r>
        <w:r w:rsidR="00542E7A">
          <w:rPr>
            <w:noProof/>
            <w:webHidden/>
          </w:rPr>
          <w:t>65</w:t>
        </w:r>
        <w:r w:rsidR="00542E7A">
          <w:rPr>
            <w:noProof/>
            <w:webHidden/>
          </w:rPr>
          <w:fldChar w:fldCharType="end"/>
        </w:r>
      </w:hyperlink>
    </w:p>
    <w:p w14:paraId="6A4D2A28" w14:textId="200474FC"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00" w:history="1">
        <w:r w:rsidR="00542E7A" w:rsidRPr="00772668">
          <w:rPr>
            <w:rStyle w:val="Hyperlink"/>
            <w:noProof/>
          </w:rPr>
          <w:t>4.2.1</w:t>
        </w:r>
        <w:r w:rsidR="00542E7A">
          <w:rPr>
            <w:rFonts w:asciiTheme="minorHAnsi" w:eastAsiaTheme="minorEastAsia" w:hAnsiTheme="minorHAnsi" w:cstheme="minorBidi"/>
            <w:noProof/>
            <w:sz w:val="22"/>
            <w:lang w:eastAsia="id-ID"/>
          </w:rPr>
          <w:tab/>
        </w:r>
        <w:r w:rsidR="00542E7A" w:rsidRPr="00772668">
          <w:rPr>
            <w:rStyle w:val="Hyperlink"/>
            <w:noProof/>
          </w:rPr>
          <w:t>Coding</w:t>
        </w:r>
        <w:r w:rsidR="00542E7A">
          <w:rPr>
            <w:noProof/>
            <w:webHidden/>
          </w:rPr>
          <w:tab/>
        </w:r>
        <w:r w:rsidR="00542E7A">
          <w:rPr>
            <w:noProof/>
            <w:webHidden/>
          </w:rPr>
          <w:fldChar w:fldCharType="begin"/>
        </w:r>
        <w:r w:rsidR="00542E7A">
          <w:rPr>
            <w:noProof/>
            <w:webHidden/>
          </w:rPr>
          <w:instrText xml:space="preserve"> PAGEREF _Toc84095400 \h </w:instrText>
        </w:r>
        <w:r w:rsidR="00542E7A">
          <w:rPr>
            <w:noProof/>
            <w:webHidden/>
          </w:rPr>
        </w:r>
        <w:r w:rsidR="00542E7A">
          <w:rPr>
            <w:noProof/>
            <w:webHidden/>
          </w:rPr>
          <w:fldChar w:fldCharType="separate"/>
        </w:r>
        <w:r w:rsidR="00542E7A">
          <w:rPr>
            <w:noProof/>
            <w:webHidden/>
          </w:rPr>
          <w:t>66</w:t>
        </w:r>
        <w:r w:rsidR="00542E7A">
          <w:rPr>
            <w:noProof/>
            <w:webHidden/>
          </w:rPr>
          <w:fldChar w:fldCharType="end"/>
        </w:r>
      </w:hyperlink>
    </w:p>
    <w:p w14:paraId="2D573665" w14:textId="184A4E98"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01" w:history="1">
        <w:r w:rsidR="00542E7A" w:rsidRPr="00772668">
          <w:rPr>
            <w:rStyle w:val="Hyperlink"/>
            <w:noProof/>
          </w:rPr>
          <w:t>4.2.2</w:t>
        </w:r>
        <w:r w:rsidR="00542E7A">
          <w:rPr>
            <w:rFonts w:asciiTheme="minorHAnsi" w:eastAsiaTheme="minorEastAsia" w:hAnsiTheme="minorHAnsi" w:cstheme="minorBidi"/>
            <w:noProof/>
            <w:sz w:val="22"/>
            <w:lang w:eastAsia="id-ID"/>
          </w:rPr>
          <w:tab/>
        </w:r>
        <w:r w:rsidR="00542E7A" w:rsidRPr="00772668">
          <w:rPr>
            <w:rStyle w:val="Hyperlink"/>
            <w:noProof/>
          </w:rPr>
          <w:t>Fitur-fitur di framework</w:t>
        </w:r>
        <w:r w:rsidR="00542E7A">
          <w:rPr>
            <w:noProof/>
            <w:webHidden/>
          </w:rPr>
          <w:tab/>
        </w:r>
        <w:r w:rsidR="00542E7A">
          <w:rPr>
            <w:noProof/>
            <w:webHidden/>
          </w:rPr>
          <w:fldChar w:fldCharType="begin"/>
        </w:r>
        <w:r w:rsidR="00542E7A">
          <w:rPr>
            <w:noProof/>
            <w:webHidden/>
          </w:rPr>
          <w:instrText xml:space="preserve"> PAGEREF _Toc84095401 \h </w:instrText>
        </w:r>
        <w:r w:rsidR="00542E7A">
          <w:rPr>
            <w:noProof/>
            <w:webHidden/>
          </w:rPr>
        </w:r>
        <w:r w:rsidR="00542E7A">
          <w:rPr>
            <w:noProof/>
            <w:webHidden/>
          </w:rPr>
          <w:fldChar w:fldCharType="separate"/>
        </w:r>
        <w:r w:rsidR="00542E7A">
          <w:rPr>
            <w:noProof/>
            <w:webHidden/>
          </w:rPr>
          <w:t>70</w:t>
        </w:r>
        <w:r w:rsidR="00542E7A">
          <w:rPr>
            <w:noProof/>
            <w:webHidden/>
          </w:rPr>
          <w:fldChar w:fldCharType="end"/>
        </w:r>
      </w:hyperlink>
    </w:p>
    <w:p w14:paraId="05CE8FD2" w14:textId="2FC176F4"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404" w:history="1">
        <w:r w:rsidR="00542E7A" w:rsidRPr="00772668">
          <w:rPr>
            <w:rStyle w:val="Hyperlink"/>
            <w:noProof/>
          </w:rPr>
          <w:t>4.3.</w:t>
        </w:r>
        <w:r w:rsidR="00542E7A">
          <w:rPr>
            <w:rFonts w:asciiTheme="minorHAnsi" w:eastAsiaTheme="minorEastAsia" w:hAnsiTheme="minorHAnsi" w:cstheme="minorBidi"/>
            <w:noProof/>
            <w:sz w:val="22"/>
            <w:lang w:eastAsia="id-ID"/>
          </w:rPr>
          <w:tab/>
        </w:r>
        <w:r w:rsidR="00542E7A" w:rsidRPr="00772668">
          <w:rPr>
            <w:rStyle w:val="Hyperlink"/>
            <w:noProof/>
          </w:rPr>
          <w:t xml:space="preserve">Tutorial penggunaan </w:t>
        </w:r>
        <w:r w:rsidR="00542E7A" w:rsidRPr="00772668">
          <w:rPr>
            <w:rStyle w:val="Hyperlink"/>
            <w:i/>
            <w:noProof/>
          </w:rPr>
          <w:t>framework</w:t>
        </w:r>
        <w:r w:rsidR="00542E7A">
          <w:rPr>
            <w:noProof/>
            <w:webHidden/>
          </w:rPr>
          <w:tab/>
        </w:r>
        <w:r w:rsidR="00542E7A">
          <w:rPr>
            <w:noProof/>
            <w:webHidden/>
          </w:rPr>
          <w:fldChar w:fldCharType="begin"/>
        </w:r>
        <w:r w:rsidR="00542E7A">
          <w:rPr>
            <w:noProof/>
            <w:webHidden/>
          </w:rPr>
          <w:instrText xml:space="preserve"> PAGEREF _Toc84095404 \h </w:instrText>
        </w:r>
        <w:r w:rsidR="00542E7A">
          <w:rPr>
            <w:noProof/>
            <w:webHidden/>
          </w:rPr>
        </w:r>
        <w:r w:rsidR="00542E7A">
          <w:rPr>
            <w:noProof/>
            <w:webHidden/>
          </w:rPr>
          <w:fldChar w:fldCharType="separate"/>
        </w:r>
        <w:r w:rsidR="00542E7A">
          <w:rPr>
            <w:noProof/>
            <w:webHidden/>
          </w:rPr>
          <w:t>72</w:t>
        </w:r>
        <w:r w:rsidR="00542E7A">
          <w:rPr>
            <w:noProof/>
            <w:webHidden/>
          </w:rPr>
          <w:fldChar w:fldCharType="end"/>
        </w:r>
      </w:hyperlink>
    </w:p>
    <w:p w14:paraId="60701792" w14:textId="24628AAF"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06" w:history="1">
        <w:r w:rsidR="00542E7A" w:rsidRPr="00772668">
          <w:rPr>
            <w:rStyle w:val="Hyperlink"/>
            <w:noProof/>
          </w:rPr>
          <w:t>4.3.1</w:t>
        </w:r>
        <w:r w:rsidR="00542E7A">
          <w:rPr>
            <w:rFonts w:asciiTheme="minorHAnsi" w:eastAsiaTheme="minorEastAsia" w:hAnsiTheme="minorHAnsi" w:cstheme="minorBidi"/>
            <w:noProof/>
            <w:sz w:val="22"/>
            <w:lang w:eastAsia="id-ID"/>
          </w:rPr>
          <w:tab/>
        </w:r>
        <w:r w:rsidR="00542E7A" w:rsidRPr="00772668">
          <w:rPr>
            <w:rStyle w:val="Hyperlink"/>
            <w:noProof/>
          </w:rPr>
          <w:t>Setup</w:t>
        </w:r>
        <w:r w:rsidR="00542E7A">
          <w:rPr>
            <w:noProof/>
            <w:webHidden/>
          </w:rPr>
          <w:tab/>
        </w:r>
        <w:r w:rsidR="00542E7A">
          <w:rPr>
            <w:noProof/>
            <w:webHidden/>
          </w:rPr>
          <w:fldChar w:fldCharType="begin"/>
        </w:r>
        <w:r w:rsidR="00542E7A">
          <w:rPr>
            <w:noProof/>
            <w:webHidden/>
          </w:rPr>
          <w:instrText xml:space="preserve"> PAGEREF _Toc84095406 \h </w:instrText>
        </w:r>
        <w:r w:rsidR="00542E7A">
          <w:rPr>
            <w:noProof/>
            <w:webHidden/>
          </w:rPr>
        </w:r>
        <w:r w:rsidR="00542E7A">
          <w:rPr>
            <w:noProof/>
            <w:webHidden/>
          </w:rPr>
          <w:fldChar w:fldCharType="separate"/>
        </w:r>
        <w:r w:rsidR="00542E7A">
          <w:rPr>
            <w:noProof/>
            <w:webHidden/>
          </w:rPr>
          <w:t>72</w:t>
        </w:r>
        <w:r w:rsidR="00542E7A">
          <w:rPr>
            <w:noProof/>
            <w:webHidden/>
          </w:rPr>
          <w:fldChar w:fldCharType="end"/>
        </w:r>
      </w:hyperlink>
    </w:p>
    <w:p w14:paraId="4745234A" w14:textId="5DD9F8EC"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407" w:history="1">
        <w:r w:rsidR="00542E7A" w:rsidRPr="00772668">
          <w:rPr>
            <w:rStyle w:val="Hyperlink"/>
            <w:noProof/>
          </w:rPr>
          <w:t>4.4.</w:t>
        </w:r>
        <w:r w:rsidR="00542E7A">
          <w:rPr>
            <w:rFonts w:asciiTheme="minorHAnsi" w:eastAsiaTheme="minorEastAsia" w:hAnsiTheme="minorHAnsi" w:cstheme="minorBidi"/>
            <w:noProof/>
            <w:sz w:val="22"/>
            <w:lang w:eastAsia="id-ID"/>
          </w:rPr>
          <w:tab/>
        </w:r>
        <w:r w:rsidR="00542E7A" w:rsidRPr="00772668">
          <w:rPr>
            <w:rStyle w:val="Hyperlink"/>
            <w:noProof/>
          </w:rPr>
          <w:t>Evaluasi</w:t>
        </w:r>
        <w:r w:rsidR="00542E7A">
          <w:rPr>
            <w:noProof/>
            <w:webHidden/>
          </w:rPr>
          <w:tab/>
        </w:r>
        <w:r w:rsidR="00542E7A">
          <w:rPr>
            <w:noProof/>
            <w:webHidden/>
          </w:rPr>
          <w:fldChar w:fldCharType="begin"/>
        </w:r>
        <w:r w:rsidR="00542E7A">
          <w:rPr>
            <w:noProof/>
            <w:webHidden/>
          </w:rPr>
          <w:instrText xml:space="preserve"> PAGEREF _Toc84095407 \h </w:instrText>
        </w:r>
        <w:r w:rsidR="00542E7A">
          <w:rPr>
            <w:noProof/>
            <w:webHidden/>
          </w:rPr>
        </w:r>
        <w:r w:rsidR="00542E7A">
          <w:rPr>
            <w:noProof/>
            <w:webHidden/>
          </w:rPr>
          <w:fldChar w:fldCharType="separate"/>
        </w:r>
        <w:r w:rsidR="00542E7A">
          <w:rPr>
            <w:noProof/>
            <w:webHidden/>
          </w:rPr>
          <w:t>84</w:t>
        </w:r>
        <w:r w:rsidR="00542E7A">
          <w:rPr>
            <w:noProof/>
            <w:webHidden/>
          </w:rPr>
          <w:fldChar w:fldCharType="end"/>
        </w:r>
      </w:hyperlink>
    </w:p>
    <w:p w14:paraId="4267B343" w14:textId="72E312B3"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09" w:history="1">
        <w:r w:rsidR="00542E7A" w:rsidRPr="00772668">
          <w:rPr>
            <w:rStyle w:val="Hyperlink"/>
            <w:noProof/>
          </w:rPr>
          <w:t>4.4.1</w:t>
        </w:r>
        <w:r w:rsidR="00542E7A">
          <w:rPr>
            <w:rFonts w:asciiTheme="minorHAnsi" w:eastAsiaTheme="minorEastAsia" w:hAnsiTheme="minorHAnsi" w:cstheme="minorBidi"/>
            <w:noProof/>
            <w:sz w:val="22"/>
            <w:lang w:eastAsia="id-ID"/>
          </w:rPr>
          <w:tab/>
        </w:r>
        <w:r w:rsidR="00542E7A" w:rsidRPr="00772668">
          <w:rPr>
            <w:rStyle w:val="Hyperlink"/>
            <w:noProof/>
          </w:rPr>
          <w:t>Evaluasi penggunaan framework</w:t>
        </w:r>
        <w:r w:rsidR="00542E7A">
          <w:rPr>
            <w:noProof/>
            <w:webHidden/>
          </w:rPr>
          <w:tab/>
        </w:r>
        <w:r w:rsidR="00542E7A">
          <w:rPr>
            <w:noProof/>
            <w:webHidden/>
          </w:rPr>
          <w:fldChar w:fldCharType="begin"/>
        </w:r>
        <w:r w:rsidR="00542E7A">
          <w:rPr>
            <w:noProof/>
            <w:webHidden/>
          </w:rPr>
          <w:instrText xml:space="preserve"> PAGEREF _Toc84095409 \h </w:instrText>
        </w:r>
        <w:r w:rsidR="00542E7A">
          <w:rPr>
            <w:noProof/>
            <w:webHidden/>
          </w:rPr>
        </w:r>
        <w:r w:rsidR="00542E7A">
          <w:rPr>
            <w:noProof/>
            <w:webHidden/>
          </w:rPr>
          <w:fldChar w:fldCharType="separate"/>
        </w:r>
        <w:r w:rsidR="00542E7A">
          <w:rPr>
            <w:noProof/>
            <w:webHidden/>
          </w:rPr>
          <w:t>84</w:t>
        </w:r>
        <w:r w:rsidR="00542E7A">
          <w:rPr>
            <w:noProof/>
            <w:webHidden/>
          </w:rPr>
          <w:fldChar w:fldCharType="end"/>
        </w:r>
      </w:hyperlink>
    </w:p>
    <w:p w14:paraId="1F54E1F7" w14:textId="4421546D" w:rsidR="00542E7A" w:rsidRDefault="006C2A74">
      <w:pPr>
        <w:pStyle w:val="TOC3"/>
        <w:tabs>
          <w:tab w:val="right" w:leader="dot" w:pos="8211"/>
        </w:tabs>
        <w:rPr>
          <w:rFonts w:asciiTheme="minorHAnsi" w:eastAsiaTheme="minorEastAsia" w:hAnsiTheme="minorHAnsi" w:cstheme="minorBidi"/>
          <w:noProof/>
          <w:sz w:val="22"/>
          <w:lang w:eastAsia="id-ID"/>
        </w:rPr>
      </w:pPr>
      <w:hyperlink w:anchor="_Toc84095416" w:history="1">
        <w:r w:rsidR="00542E7A" w:rsidRPr="00772668">
          <w:rPr>
            <w:rStyle w:val="Hyperlink"/>
            <w:rFonts w:eastAsiaTheme="majorEastAsia"/>
            <w:b/>
            <w:bCs/>
            <w:noProof/>
            <w:lang w:val="en-US" w:eastAsia="id-ID"/>
            <w14:scene3d>
              <w14:camera w14:prst="orthographicFront"/>
              <w14:lightRig w14:rig="threePt" w14:dir="t">
                <w14:rot w14:lat="0" w14:lon="0" w14:rev="0"/>
              </w14:lightRig>
            </w14:scene3d>
          </w:rPr>
          <w:t>5.5.1.</w:t>
        </w:r>
        <w:r w:rsidR="00542E7A">
          <w:rPr>
            <w:noProof/>
            <w:webHidden/>
          </w:rPr>
          <w:tab/>
        </w:r>
        <w:r w:rsidR="00542E7A">
          <w:rPr>
            <w:noProof/>
            <w:webHidden/>
          </w:rPr>
          <w:fldChar w:fldCharType="begin"/>
        </w:r>
        <w:r w:rsidR="00542E7A">
          <w:rPr>
            <w:noProof/>
            <w:webHidden/>
          </w:rPr>
          <w:instrText xml:space="preserve"> PAGEREF _Toc84095416 \h </w:instrText>
        </w:r>
        <w:r w:rsidR="00542E7A">
          <w:rPr>
            <w:noProof/>
            <w:webHidden/>
          </w:rPr>
        </w:r>
        <w:r w:rsidR="00542E7A">
          <w:rPr>
            <w:noProof/>
            <w:webHidden/>
          </w:rPr>
          <w:fldChar w:fldCharType="separate"/>
        </w:r>
        <w:r w:rsidR="00542E7A">
          <w:rPr>
            <w:noProof/>
            <w:webHidden/>
          </w:rPr>
          <w:t>84</w:t>
        </w:r>
        <w:r w:rsidR="00542E7A">
          <w:rPr>
            <w:noProof/>
            <w:webHidden/>
          </w:rPr>
          <w:fldChar w:fldCharType="end"/>
        </w:r>
      </w:hyperlink>
    </w:p>
    <w:p w14:paraId="166D854B" w14:textId="32271677"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17" w:history="1">
        <w:r w:rsidR="00542E7A" w:rsidRPr="00772668">
          <w:rPr>
            <w:rStyle w:val="Hyperlink"/>
            <w:noProof/>
          </w:rPr>
          <w:t>4.4.2</w:t>
        </w:r>
        <w:r w:rsidR="00542E7A">
          <w:rPr>
            <w:rFonts w:asciiTheme="minorHAnsi" w:eastAsiaTheme="minorEastAsia" w:hAnsiTheme="minorHAnsi" w:cstheme="minorBidi"/>
            <w:noProof/>
            <w:sz w:val="22"/>
            <w:lang w:eastAsia="id-ID"/>
          </w:rPr>
          <w:tab/>
        </w:r>
        <w:r w:rsidR="00542E7A" w:rsidRPr="00772668">
          <w:rPr>
            <w:rStyle w:val="Hyperlink"/>
            <w:noProof/>
          </w:rPr>
          <w:t>Evaluasi Kebutuhan Pengguna</w:t>
        </w:r>
        <w:r w:rsidR="00542E7A">
          <w:rPr>
            <w:noProof/>
            <w:webHidden/>
          </w:rPr>
          <w:tab/>
        </w:r>
        <w:r w:rsidR="00542E7A">
          <w:rPr>
            <w:noProof/>
            <w:webHidden/>
          </w:rPr>
          <w:fldChar w:fldCharType="begin"/>
        </w:r>
        <w:r w:rsidR="00542E7A">
          <w:rPr>
            <w:noProof/>
            <w:webHidden/>
          </w:rPr>
          <w:instrText xml:space="preserve"> PAGEREF _Toc84095417 \h </w:instrText>
        </w:r>
        <w:r w:rsidR="00542E7A">
          <w:rPr>
            <w:noProof/>
            <w:webHidden/>
          </w:rPr>
        </w:r>
        <w:r w:rsidR="00542E7A">
          <w:rPr>
            <w:noProof/>
            <w:webHidden/>
          </w:rPr>
          <w:fldChar w:fldCharType="separate"/>
        </w:r>
        <w:r w:rsidR="00542E7A">
          <w:rPr>
            <w:noProof/>
            <w:webHidden/>
          </w:rPr>
          <w:t>84</w:t>
        </w:r>
        <w:r w:rsidR="00542E7A">
          <w:rPr>
            <w:noProof/>
            <w:webHidden/>
          </w:rPr>
          <w:fldChar w:fldCharType="end"/>
        </w:r>
      </w:hyperlink>
    </w:p>
    <w:p w14:paraId="029F4972" w14:textId="788ABEFA" w:rsidR="00542E7A" w:rsidRDefault="006C2A74">
      <w:pPr>
        <w:pStyle w:val="TOC3"/>
        <w:tabs>
          <w:tab w:val="left" w:pos="1320"/>
          <w:tab w:val="right" w:leader="dot" w:pos="8211"/>
        </w:tabs>
        <w:rPr>
          <w:rFonts w:asciiTheme="minorHAnsi" w:eastAsiaTheme="minorEastAsia" w:hAnsiTheme="minorHAnsi" w:cstheme="minorBidi"/>
          <w:noProof/>
          <w:sz w:val="22"/>
          <w:lang w:eastAsia="id-ID"/>
        </w:rPr>
      </w:pPr>
      <w:hyperlink w:anchor="_Toc84095418" w:history="1">
        <w:r w:rsidR="00542E7A" w:rsidRPr="00772668">
          <w:rPr>
            <w:rStyle w:val="Hyperlink"/>
            <w:noProof/>
          </w:rPr>
          <w:t>4.4.3</w:t>
        </w:r>
        <w:r w:rsidR="00542E7A">
          <w:rPr>
            <w:rFonts w:asciiTheme="minorHAnsi" w:eastAsiaTheme="minorEastAsia" w:hAnsiTheme="minorHAnsi" w:cstheme="minorBidi"/>
            <w:noProof/>
            <w:sz w:val="22"/>
            <w:lang w:eastAsia="id-ID"/>
          </w:rPr>
          <w:tab/>
        </w:r>
        <w:r w:rsidR="00542E7A" w:rsidRPr="00772668">
          <w:rPr>
            <w:rStyle w:val="Hyperlink"/>
            <w:noProof/>
          </w:rPr>
          <w:t>Evaluasi Pengalaman Pengguna</w:t>
        </w:r>
        <w:r w:rsidR="00542E7A">
          <w:rPr>
            <w:noProof/>
            <w:webHidden/>
          </w:rPr>
          <w:tab/>
        </w:r>
        <w:r w:rsidR="00542E7A">
          <w:rPr>
            <w:noProof/>
            <w:webHidden/>
          </w:rPr>
          <w:fldChar w:fldCharType="begin"/>
        </w:r>
        <w:r w:rsidR="00542E7A">
          <w:rPr>
            <w:noProof/>
            <w:webHidden/>
          </w:rPr>
          <w:instrText xml:space="preserve"> PAGEREF _Toc84095418 \h </w:instrText>
        </w:r>
        <w:r w:rsidR="00542E7A">
          <w:rPr>
            <w:noProof/>
            <w:webHidden/>
          </w:rPr>
        </w:r>
        <w:r w:rsidR="00542E7A">
          <w:rPr>
            <w:noProof/>
            <w:webHidden/>
          </w:rPr>
          <w:fldChar w:fldCharType="separate"/>
        </w:r>
        <w:r w:rsidR="00542E7A">
          <w:rPr>
            <w:noProof/>
            <w:webHidden/>
          </w:rPr>
          <w:t>93</w:t>
        </w:r>
        <w:r w:rsidR="00542E7A">
          <w:rPr>
            <w:noProof/>
            <w:webHidden/>
          </w:rPr>
          <w:fldChar w:fldCharType="end"/>
        </w:r>
      </w:hyperlink>
    </w:p>
    <w:p w14:paraId="33D13A8F" w14:textId="32C53A6C"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419" w:history="1">
        <w:r w:rsidR="00542E7A" w:rsidRPr="00772668">
          <w:rPr>
            <w:rStyle w:val="Hyperlink"/>
            <w:noProof/>
          </w:rPr>
          <w:t>BAB 5 KESIMPULAN DAN SARAN</w:t>
        </w:r>
        <w:r w:rsidR="00542E7A">
          <w:rPr>
            <w:noProof/>
            <w:webHidden/>
          </w:rPr>
          <w:tab/>
        </w:r>
        <w:r w:rsidR="00542E7A">
          <w:rPr>
            <w:noProof/>
            <w:webHidden/>
          </w:rPr>
          <w:fldChar w:fldCharType="begin"/>
        </w:r>
        <w:r w:rsidR="00542E7A">
          <w:rPr>
            <w:noProof/>
            <w:webHidden/>
          </w:rPr>
          <w:instrText xml:space="preserve"> PAGEREF _Toc84095419 \h </w:instrText>
        </w:r>
        <w:r w:rsidR="00542E7A">
          <w:rPr>
            <w:noProof/>
            <w:webHidden/>
          </w:rPr>
        </w:r>
        <w:r w:rsidR="00542E7A">
          <w:rPr>
            <w:noProof/>
            <w:webHidden/>
          </w:rPr>
          <w:fldChar w:fldCharType="separate"/>
        </w:r>
        <w:r w:rsidR="00542E7A">
          <w:rPr>
            <w:noProof/>
            <w:webHidden/>
          </w:rPr>
          <w:t>95</w:t>
        </w:r>
        <w:r w:rsidR="00542E7A">
          <w:rPr>
            <w:noProof/>
            <w:webHidden/>
          </w:rPr>
          <w:fldChar w:fldCharType="end"/>
        </w:r>
      </w:hyperlink>
    </w:p>
    <w:p w14:paraId="7CC056DD" w14:textId="239E3A27"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422" w:history="1">
        <w:r w:rsidR="00542E7A" w:rsidRPr="00772668">
          <w:rPr>
            <w:rStyle w:val="Hyperlink"/>
            <w:noProof/>
          </w:rPr>
          <w:t>5.1.</w:t>
        </w:r>
        <w:r w:rsidR="00542E7A">
          <w:rPr>
            <w:rFonts w:asciiTheme="minorHAnsi" w:eastAsiaTheme="minorEastAsia" w:hAnsiTheme="minorHAnsi" w:cstheme="minorBidi"/>
            <w:noProof/>
            <w:sz w:val="22"/>
            <w:lang w:eastAsia="id-ID"/>
          </w:rPr>
          <w:tab/>
        </w:r>
        <w:r w:rsidR="00542E7A" w:rsidRPr="00772668">
          <w:rPr>
            <w:rStyle w:val="Hyperlink"/>
            <w:noProof/>
          </w:rPr>
          <w:t>Kesimpulan</w:t>
        </w:r>
        <w:r w:rsidR="00542E7A">
          <w:rPr>
            <w:noProof/>
            <w:webHidden/>
          </w:rPr>
          <w:tab/>
        </w:r>
        <w:r w:rsidR="00542E7A">
          <w:rPr>
            <w:noProof/>
            <w:webHidden/>
          </w:rPr>
          <w:fldChar w:fldCharType="begin"/>
        </w:r>
        <w:r w:rsidR="00542E7A">
          <w:rPr>
            <w:noProof/>
            <w:webHidden/>
          </w:rPr>
          <w:instrText xml:space="preserve"> PAGEREF _Toc84095422 \h </w:instrText>
        </w:r>
        <w:r w:rsidR="00542E7A">
          <w:rPr>
            <w:noProof/>
            <w:webHidden/>
          </w:rPr>
        </w:r>
        <w:r w:rsidR="00542E7A">
          <w:rPr>
            <w:noProof/>
            <w:webHidden/>
          </w:rPr>
          <w:fldChar w:fldCharType="separate"/>
        </w:r>
        <w:r w:rsidR="00542E7A">
          <w:rPr>
            <w:noProof/>
            <w:webHidden/>
          </w:rPr>
          <w:t>95</w:t>
        </w:r>
        <w:r w:rsidR="00542E7A">
          <w:rPr>
            <w:noProof/>
            <w:webHidden/>
          </w:rPr>
          <w:fldChar w:fldCharType="end"/>
        </w:r>
      </w:hyperlink>
    </w:p>
    <w:p w14:paraId="79D16819" w14:textId="5CD7E804" w:rsidR="00542E7A" w:rsidRDefault="006C2A74">
      <w:pPr>
        <w:pStyle w:val="TOC2"/>
        <w:tabs>
          <w:tab w:val="left" w:pos="880"/>
          <w:tab w:val="right" w:leader="dot" w:pos="8211"/>
        </w:tabs>
        <w:rPr>
          <w:rFonts w:asciiTheme="minorHAnsi" w:eastAsiaTheme="minorEastAsia" w:hAnsiTheme="minorHAnsi" w:cstheme="minorBidi"/>
          <w:noProof/>
          <w:sz w:val="22"/>
          <w:lang w:eastAsia="id-ID"/>
        </w:rPr>
      </w:pPr>
      <w:hyperlink w:anchor="_Toc84095423" w:history="1">
        <w:r w:rsidR="00542E7A" w:rsidRPr="00772668">
          <w:rPr>
            <w:rStyle w:val="Hyperlink"/>
            <w:rFonts w:eastAsia="Calibri"/>
            <w:noProof/>
            <w:lang w:val="en-US"/>
          </w:rPr>
          <w:t>5.2.</w:t>
        </w:r>
        <w:r w:rsidR="00542E7A">
          <w:rPr>
            <w:rFonts w:asciiTheme="minorHAnsi" w:eastAsiaTheme="minorEastAsia" w:hAnsiTheme="minorHAnsi" w:cstheme="minorBidi"/>
            <w:noProof/>
            <w:sz w:val="22"/>
            <w:lang w:eastAsia="id-ID"/>
          </w:rPr>
          <w:tab/>
        </w:r>
        <w:r w:rsidR="00542E7A" w:rsidRPr="00772668">
          <w:rPr>
            <w:rStyle w:val="Hyperlink"/>
            <w:noProof/>
          </w:rPr>
          <w:t>Saran</w:t>
        </w:r>
        <w:r w:rsidR="00542E7A">
          <w:rPr>
            <w:noProof/>
            <w:webHidden/>
          </w:rPr>
          <w:tab/>
        </w:r>
        <w:r w:rsidR="00542E7A">
          <w:rPr>
            <w:noProof/>
            <w:webHidden/>
          </w:rPr>
          <w:fldChar w:fldCharType="begin"/>
        </w:r>
        <w:r w:rsidR="00542E7A">
          <w:rPr>
            <w:noProof/>
            <w:webHidden/>
          </w:rPr>
          <w:instrText xml:space="preserve"> PAGEREF _Toc84095423 \h </w:instrText>
        </w:r>
        <w:r w:rsidR="00542E7A">
          <w:rPr>
            <w:noProof/>
            <w:webHidden/>
          </w:rPr>
        </w:r>
        <w:r w:rsidR="00542E7A">
          <w:rPr>
            <w:noProof/>
            <w:webHidden/>
          </w:rPr>
          <w:fldChar w:fldCharType="separate"/>
        </w:r>
        <w:r w:rsidR="00542E7A">
          <w:rPr>
            <w:noProof/>
            <w:webHidden/>
          </w:rPr>
          <w:t>96</w:t>
        </w:r>
        <w:r w:rsidR="00542E7A">
          <w:rPr>
            <w:noProof/>
            <w:webHidden/>
          </w:rPr>
          <w:fldChar w:fldCharType="end"/>
        </w:r>
      </w:hyperlink>
    </w:p>
    <w:p w14:paraId="7193852F" w14:textId="59F37C9A"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424" w:history="1">
        <w:r w:rsidR="00542E7A" w:rsidRPr="00772668">
          <w:rPr>
            <w:rStyle w:val="Hyperlink"/>
            <w:noProof/>
          </w:rPr>
          <w:t>DAFTAR PUSTAKA</w:t>
        </w:r>
        <w:r w:rsidR="00542E7A">
          <w:rPr>
            <w:noProof/>
            <w:webHidden/>
          </w:rPr>
          <w:tab/>
        </w:r>
        <w:r w:rsidR="00542E7A">
          <w:rPr>
            <w:noProof/>
            <w:webHidden/>
          </w:rPr>
          <w:fldChar w:fldCharType="begin"/>
        </w:r>
        <w:r w:rsidR="00542E7A">
          <w:rPr>
            <w:noProof/>
            <w:webHidden/>
          </w:rPr>
          <w:instrText xml:space="preserve"> PAGEREF _Toc84095424 \h </w:instrText>
        </w:r>
        <w:r w:rsidR="00542E7A">
          <w:rPr>
            <w:noProof/>
            <w:webHidden/>
          </w:rPr>
        </w:r>
        <w:r w:rsidR="00542E7A">
          <w:rPr>
            <w:noProof/>
            <w:webHidden/>
          </w:rPr>
          <w:fldChar w:fldCharType="separate"/>
        </w:r>
        <w:r w:rsidR="00542E7A">
          <w:rPr>
            <w:noProof/>
            <w:webHidden/>
          </w:rPr>
          <w:t>97</w:t>
        </w:r>
        <w:r w:rsidR="00542E7A">
          <w:rPr>
            <w:noProof/>
            <w:webHidden/>
          </w:rPr>
          <w:fldChar w:fldCharType="end"/>
        </w:r>
      </w:hyperlink>
    </w:p>
    <w:p w14:paraId="436950E3" w14:textId="01DF8333"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425" w:history="1">
        <w:r w:rsidR="00542E7A" w:rsidRPr="00772668">
          <w:rPr>
            <w:rStyle w:val="Hyperlink"/>
            <w:noProof/>
          </w:rPr>
          <w:t>Lampiran</w:t>
        </w:r>
        <w:r w:rsidR="00542E7A">
          <w:rPr>
            <w:noProof/>
            <w:webHidden/>
          </w:rPr>
          <w:tab/>
        </w:r>
        <w:r w:rsidR="00542E7A">
          <w:rPr>
            <w:noProof/>
            <w:webHidden/>
          </w:rPr>
          <w:fldChar w:fldCharType="begin"/>
        </w:r>
        <w:r w:rsidR="00542E7A">
          <w:rPr>
            <w:noProof/>
            <w:webHidden/>
          </w:rPr>
          <w:instrText xml:space="preserve"> PAGEREF _Toc84095425 \h </w:instrText>
        </w:r>
        <w:r w:rsidR="00542E7A">
          <w:rPr>
            <w:noProof/>
            <w:webHidden/>
          </w:rPr>
        </w:r>
        <w:r w:rsidR="00542E7A">
          <w:rPr>
            <w:noProof/>
            <w:webHidden/>
          </w:rPr>
          <w:fldChar w:fldCharType="separate"/>
        </w:r>
        <w:r w:rsidR="00542E7A">
          <w:rPr>
            <w:noProof/>
            <w:webHidden/>
          </w:rPr>
          <w:t>103</w:t>
        </w:r>
        <w:r w:rsidR="00542E7A">
          <w:rPr>
            <w:noProof/>
            <w:webHidden/>
          </w:rPr>
          <w:fldChar w:fldCharType="end"/>
        </w:r>
      </w:hyperlink>
    </w:p>
    <w:p w14:paraId="3A50F533" w14:textId="3FFB8CA7" w:rsidR="00542E7A" w:rsidRDefault="006C2A74">
      <w:pPr>
        <w:pStyle w:val="TOC1"/>
        <w:tabs>
          <w:tab w:val="right" w:leader="dot" w:pos="8211"/>
        </w:tabs>
        <w:rPr>
          <w:rFonts w:asciiTheme="minorHAnsi" w:eastAsiaTheme="minorEastAsia" w:hAnsiTheme="minorHAnsi" w:cstheme="minorBidi"/>
          <w:noProof/>
          <w:sz w:val="22"/>
          <w:lang w:eastAsia="id-ID"/>
        </w:rPr>
      </w:pPr>
      <w:hyperlink w:anchor="_Toc84095426" w:history="1">
        <w:r w:rsidR="00542E7A" w:rsidRPr="00772668">
          <w:rPr>
            <w:rStyle w:val="Hyperlink"/>
            <w:noProof/>
          </w:rPr>
          <w:t>Riwayat Hidup</w:t>
        </w:r>
        <w:r w:rsidR="00542E7A">
          <w:rPr>
            <w:noProof/>
            <w:webHidden/>
          </w:rPr>
          <w:tab/>
        </w:r>
        <w:r w:rsidR="00542E7A">
          <w:rPr>
            <w:noProof/>
            <w:webHidden/>
          </w:rPr>
          <w:fldChar w:fldCharType="begin"/>
        </w:r>
        <w:r w:rsidR="00542E7A">
          <w:rPr>
            <w:noProof/>
            <w:webHidden/>
          </w:rPr>
          <w:instrText xml:space="preserve"> PAGEREF _Toc84095426 \h </w:instrText>
        </w:r>
        <w:r w:rsidR="00542E7A">
          <w:rPr>
            <w:noProof/>
            <w:webHidden/>
          </w:rPr>
        </w:r>
        <w:r w:rsidR="00542E7A">
          <w:rPr>
            <w:noProof/>
            <w:webHidden/>
          </w:rPr>
          <w:fldChar w:fldCharType="separate"/>
        </w:r>
        <w:r w:rsidR="00542E7A">
          <w:rPr>
            <w:noProof/>
            <w:webHidden/>
          </w:rPr>
          <w:t>104</w:t>
        </w:r>
        <w:r w:rsidR="00542E7A">
          <w:rPr>
            <w:noProof/>
            <w:webHidden/>
          </w:rPr>
          <w:fldChar w:fldCharType="end"/>
        </w:r>
      </w:hyperlink>
    </w:p>
    <w:p w14:paraId="2BDBEB51" w14:textId="4EDB6C1C"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8"/>
          <w:footerReference w:type="first" r:id="rId19"/>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941D8F">
      <w:pPr>
        <w:pStyle w:val="Heading1"/>
      </w:pPr>
      <w:bookmarkStart w:id="8" w:name="_Toc60923039"/>
      <w:bookmarkStart w:id="9" w:name="_Toc84095297"/>
      <w:r w:rsidRPr="00A57855">
        <w:lastRenderedPageBreak/>
        <w:t>BAB 1</w:t>
      </w:r>
      <w:r w:rsidR="00874F6C" w:rsidRPr="00A57855">
        <w:br/>
      </w:r>
      <w:r w:rsidRPr="00941D8F">
        <w:t>PENDAHULUAN</w:t>
      </w:r>
      <w:bookmarkEnd w:id="8"/>
      <w:bookmarkEnd w:id="9"/>
    </w:p>
    <w:p w14:paraId="4240CEA8" w14:textId="46B4F35E" w:rsidR="008927DF" w:rsidRPr="00941D8F" w:rsidRDefault="008927DF" w:rsidP="00941D8F">
      <w:pPr>
        <w:pStyle w:val="Heading2"/>
      </w:pPr>
      <w:bookmarkStart w:id="10" w:name="_Toc84095298"/>
      <w:r w:rsidRPr="00941D8F">
        <w:t>LATAR BELAKANG</w:t>
      </w:r>
      <w:bookmarkEnd w:id="10"/>
    </w:p>
    <w:p w14:paraId="53FAE66E" w14:textId="00291D3E" w:rsidR="00AE447E" w:rsidRPr="00A57855" w:rsidRDefault="009E6C63" w:rsidP="008927DF">
      <w:pPr>
        <w:spacing w:after="0" w:line="360" w:lineRule="auto"/>
        <w:ind w:left="426"/>
      </w:pPr>
      <w:r w:rsidRPr="00A57855">
        <w:rPr>
          <w:noProof/>
          <w:lang w:val="en-US"/>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1374ABD2" w:rsidR="00CE0D18" w:rsidRPr="00307020" w:rsidRDefault="00CE0D18" w:rsidP="002F0553">
                            <w:pPr>
                              <w:pStyle w:val="Caption"/>
                              <w:rPr>
                                <w:noProof/>
                                <w:sz w:val="24"/>
                              </w:rPr>
                            </w:pPr>
                            <w:r>
                              <w:t xml:space="preserve">Gambar </w:t>
                            </w:r>
                            <w:fldSimple w:instr=" SEQ Gambar \* ARABIC ">
                              <w:r>
                                <w:rPr>
                                  <w:noProof/>
                                </w:rPr>
                                <w:t>1</w:t>
                              </w:r>
                            </w:fldSimple>
                            <w:r>
                              <w:t xml:space="preserve"> Beberapa Game yang dibuat menggunakan framework bernama Corgi Engine dari More Mountai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C2F02" id="Kotak Teks 14" o:spid="_x0000_s1034"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" stroked="f">
                <v:textbox style="mso-fit-shape-to-text:t" inset="0,0,0,0">
                  <w:txbxContent>
                    <w:p w14:paraId="3F746D95" w14:textId="1374ABD2" w:rsidR="00CE0D18" w:rsidRPr="00307020" w:rsidRDefault="00CE0D18" w:rsidP="002F0553">
                      <w:pPr>
                        <w:pStyle w:val="Caption"/>
                        <w:rPr>
                          <w:noProof/>
                          <w:sz w:val="24"/>
                        </w:rPr>
                      </w:pPr>
                      <w:r>
                        <w:t xml:space="preserve">Gambar </w:t>
                      </w:r>
                      <w:fldSimple w:instr=" SEQ Gambar \* ARABIC ">
                        <w:r>
                          <w:rPr>
                            <w:noProof/>
                          </w:rPr>
                          <w:t>1</w:t>
                        </w:r>
                      </w:fldSimple>
                      <w:r>
                        <w:t xml:space="preserve"> Beberapa Game yang dibuat menggunakan framework bernama Corgi Engine dari More Mountains</w:t>
                      </w:r>
                    </w:p>
                  </w:txbxContent>
                </v:textbox>
                <w10:wrap type="topAndBottom"/>
              </v:shape>
            </w:pict>
          </mc:Fallback>
        </mc:AlternateContent>
      </w:r>
      <w:r w:rsidR="00CD60B5" w:rsidRPr="00A57855">
        <w:rPr>
          <w:noProof/>
          <w:lang w:val="en-US"/>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CE0D18" w:rsidRDefault="00CE0D18">
                            <w:pPr>
                              <w:rPr>
                                <w:noProof/>
                              </w:rPr>
                            </w:pPr>
                            <w:r>
                              <w:rPr>
                                <w:noProof/>
                                <w:lang w:val="en-US"/>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lang w:val="en-US"/>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CE0D18" w:rsidRDefault="00CE0D18">
                            <w:pPr>
                              <w:rPr>
                                <w:noProof/>
                              </w:rPr>
                            </w:pPr>
                            <w:r>
                              <w:rPr>
                                <w:noProof/>
                                <w:lang w:val="en-US"/>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lang w:val="en-US"/>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35"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">
                <v:textbox>
                  <w:txbxContent>
                    <w:p w14:paraId="6C2C34C2" w14:textId="4563271F" w:rsidR="00CE0D18" w:rsidRDefault="00CE0D18">
                      <w:pPr>
                        <w:rPr>
                          <w:noProof/>
                        </w:rPr>
                      </w:pPr>
                      <w:r>
                        <w:rPr>
                          <w:noProof/>
                          <w:lang w:val="en-US"/>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lang w:val="en-US"/>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CE0D18" w:rsidRDefault="00CE0D18">
                      <w:pPr>
                        <w:rPr>
                          <w:noProof/>
                        </w:rPr>
                      </w:pPr>
                      <w:r>
                        <w:rPr>
                          <w:noProof/>
                          <w:lang w:val="en-US"/>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lang w:val="en-US"/>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r w:rsidR="006B4CAB" w:rsidRPr="00A57855">
        <w:rPr>
          <w:i/>
        </w:rPr>
        <w:t>game</w:t>
      </w:r>
      <w:r w:rsidR="006B4CAB" w:rsidRPr="00A57855">
        <w:t xml:space="preserve"> dilakukan melalui sebuah pemrograman yang diawali dengan membuat </w:t>
      </w:r>
      <w:r w:rsidR="006B4CAB" w:rsidRPr="00A57855">
        <w:rPr>
          <w:i/>
        </w:rPr>
        <w:t>framework</w:t>
      </w:r>
      <w:r w:rsidR="006B4CAB" w:rsidRPr="00A57855">
        <w:t xml:space="preserve"> sebagai mesin tempat beroperasinya </w:t>
      </w:r>
      <w:r w:rsidR="006B4CAB" w:rsidRPr="00A57855">
        <w:rPr>
          <w:i/>
        </w:rPr>
        <w:t>game</w:t>
      </w:r>
      <w:r w:rsidR="006B4CAB" w:rsidRPr="00A57855">
        <w:t xml:space="preserve"> tersebut.</w:t>
      </w:r>
      <w:r w:rsidR="00D02F12">
        <w:t xml:space="preserve"> </w:t>
      </w:r>
      <w:r w:rsidR="00D96CF9" w:rsidRPr="006A032A">
        <w:rPr>
          <w:i/>
          <w:iCs/>
        </w:rPr>
        <w:t>Framework</w:t>
      </w:r>
      <w:r w:rsidR="00D96CF9">
        <w:t xml:space="preserve"> </w:t>
      </w:r>
      <w:r w:rsidR="00D96CF9" w:rsidRPr="006A032A">
        <w:rPr>
          <w:i/>
          <w:iCs/>
        </w:rPr>
        <w:t>game</w:t>
      </w:r>
      <w:r w:rsidR="00D96CF9">
        <w:t xml:space="preserve"> adalah</w:t>
      </w:r>
      <w:r w:rsidR="00D02F12">
        <w:t xml:space="preserve"> sebuah platform sebagai dasar untuk merancang </w:t>
      </w:r>
      <w:r w:rsidR="00D02F12" w:rsidRPr="006A032A">
        <w:rPr>
          <w:i/>
          <w:iCs/>
        </w:rPr>
        <w:t>game</w:t>
      </w:r>
      <w:r w:rsidR="00D02F12">
        <w:t xml:space="preserve"> bagi desainer dengan lebih mudah karena desainer tidak perlu membuat kodingan dari awal tetapi dapat memanfaatkan platform (</w:t>
      </w:r>
      <w:r w:rsidR="00D02F12" w:rsidRPr="006A032A">
        <w:rPr>
          <w:i/>
          <w:iCs/>
        </w:rPr>
        <w:t>framework</w:t>
      </w:r>
      <w:r w:rsidR="00D02F12">
        <w:t xml:space="preserve"> ini) dengan hanya menggunakan fitur yang sudah ada atau juga menambahkan fitur</w:t>
      </w:r>
      <w:r w:rsidR="006A032A">
        <w:t>-fitur</w:t>
      </w:r>
      <w:r w:rsidR="00D02F12">
        <w:t xml:space="preserve"> yang diinginkan kedalam </w:t>
      </w:r>
      <w:r w:rsidR="00D02F12" w:rsidRPr="006A032A">
        <w:rPr>
          <w:i/>
          <w:iCs/>
        </w:rPr>
        <w:t>framework</w:t>
      </w:r>
      <w:r w:rsidR="00D02F12">
        <w:t xml:space="preserve"> (istilah saat ini </w:t>
      </w:r>
      <w:r w:rsidR="00D02F12" w:rsidRPr="006A032A">
        <w:rPr>
          <w:i/>
          <w:iCs/>
        </w:rPr>
        <w:t>ModPCK</w:t>
      </w:r>
      <w:r w:rsidR="00D02F12">
        <w:t>)</w:t>
      </w:r>
      <w:r w:rsidR="00D96CF9">
        <w:t>.</w:t>
      </w:r>
      <w:r w:rsidR="006B4CAB" w:rsidRPr="00A57855">
        <w:t xml:space="preserve"> Setelah </w:t>
      </w:r>
      <w:r w:rsidR="006B4CAB" w:rsidRPr="00A57855">
        <w:rPr>
          <w:i/>
        </w:rPr>
        <w:t>framework</w:t>
      </w:r>
      <w:r w:rsidR="006B4CAB" w:rsidRPr="00A57855">
        <w:t xml:space="preserve"> nya ada, dilengkapi dengan </w:t>
      </w:r>
      <w:r w:rsidR="006B4CAB" w:rsidRPr="00A57855">
        <w:rPr>
          <w:i/>
        </w:rPr>
        <w:t>engine</w:t>
      </w:r>
      <w:r w:rsidR="006B4CAB" w:rsidRPr="00A57855">
        <w:t xml:space="preserve">, dan perancangan </w:t>
      </w:r>
      <w:r w:rsidR="006B4CAB" w:rsidRPr="00A57855">
        <w:rPr>
          <w:i/>
        </w:rPr>
        <w:t>game</w:t>
      </w:r>
      <w:r w:rsidR="006B4CAB" w:rsidRPr="00A57855">
        <w:t xml:space="preserve"> di</w:t>
      </w:r>
      <w:r w:rsidR="7FBF48E8" w:rsidRPr="00A57855">
        <w:t xml:space="preserve"> </w:t>
      </w:r>
      <w:r w:rsidR="006B4CAB" w:rsidRPr="00A57855">
        <w:t xml:space="preserve">lanjutkan dengan melengkapi fitur-fitur dalam </w:t>
      </w:r>
      <w:r w:rsidR="006B4CAB" w:rsidRPr="00A57855">
        <w:rPr>
          <w:i/>
          <w:iCs/>
        </w:rPr>
        <w:t xml:space="preserve">framework </w:t>
      </w:r>
      <w:r w:rsidR="006B4CAB" w:rsidRPr="00A57855">
        <w:t xml:space="preserve">nya sesuai jenis </w:t>
      </w:r>
      <w:r w:rsidR="006B4CAB" w:rsidRPr="00A57855">
        <w:rPr>
          <w:i/>
        </w:rPr>
        <w:t>game</w:t>
      </w:r>
      <w:r w:rsidR="006B4CAB" w:rsidRPr="00A57855">
        <w:t xml:space="preserve"> yang dirancang. Untuk membuat </w:t>
      </w:r>
      <w:r w:rsidR="006B4CAB" w:rsidRPr="00A57855">
        <w:rPr>
          <w:i/>
        </w:rPr>
        <w:t>framework game</w:t>
      </w:r>
      <w:r w:rsidR="006B4CAB" w:rsidRPr="00A57855">
        <w:t xml:space="preserve"> memerlukan waktu yang lama dan cukup rumit. Dari permasalahan ini, penulis bermaksud membuat aplikasi </w:t>
      </w:r>
      <w:r w:rsidR="006B4CAB" w:rsidRPr="00A57855">
        <w:rPr>
          <w:i/>
        </w:rPr>
        <w:t>framework</w:t>
      </w:r>
      <w:r w:rsidR="006B4CAB" w:rsidRPr="00A57855">
        <w:t xml:space="preserve"> yang dapat digunakan oleh para</w:t>
      </w:r>
      <w:r w:rsidR="006B4CAB" w:rsidRPr="00A57855">
        <w:rPr>
          <w:i/>
        </w:rPr>
        <w:t xml:space="preserve"> designer game</w:t>
      </w:r>
      <w:r w:rsidR="006B4CAB" w:rsidRPr="00A57855">
        <w:t xml:space="preserve"> untuk merancang </w:t>
      </w:r>
      <w:r w:rsidR="006B4CAB" w:rsidRPr="00A57855">
        <w:rPr>
          <w:i/>
          <w:iCs/>
        </w:rPr>
        <w:t xml:space="preserve">game </w:t>
      </w:r>
      <w:r w:rsidR="006B4CAB" w:rsidRPr="00A57855">
        <w:t xml:space="preserve">nya sehingga akan mempersingkat waktu bagi para </w:t>
      </w:r>
      <w:r w:rsidR="006B4CAB" w:rsidRPr="00A57855">
        <w:rPr>
          <w:i/>
        </w:rPr>
        <w:t>designer</w:t>
      </w:r>
      <w:r w:rsidR="006B4CAB" w:rsidRPr="00A57855">
        <w:rPr>
          <w:iCs/>
        </w:rPr>
        <w:t xml:space="preserve"> dan </w:t>
      </w:r>
      <w:r w:rsidR="006B4CAB" w:rsidRPr="00A57855">
        <w:rPr>
          <w:i/>
        </w:rPr>
        <w:t>developer</w:t>
      </w:r>
      <w:r w:rsidR="006B4CAB" w:rsidRPr="00A57855">
        <w:rPr>
          <w:iCs/>
        </w:rPr>
        <w:t xml:space="preserve"> </w:t>
      </w:r>
      <w:r w:rsidR="006B4CAB" w:rsidRPr="00A57855">
        <w:rPr>
          <w:i/>
        </w:rPr>
        <w:t>game</w:t>
      </w:r>
      <w:r w:rsidR="7A1F9D4E" w:rsidRPr="00A57855">
        <w:rPr>
          <w:i/>
          <w:iCs/>
        </w:rPr>
        <w:t xml:space="preserve"> </w:t>
      </w:r>
      <w:r w:rsidR="7A1F9D4E" w:rsidRPr="00A57855">
        <w:t xml:space="preserve">saat membangun dan memodifikasi </w:t>
      </w:r>
      <w:r w:rsidR="7A1F9D4E" w:rsidRPr="00A57855">
        <w:rPr>
          <w:i/>
          <w:iCs/>
        </w:rPr>
        <w:t>gam</w:t>
      </w:r>
      <w:r w:rsidR="199A6F84" w:rsidRPr="00A57855">
        <w:rPr>
          <w:i/>
          <w:iCs/>
        </w:rPr>
        <w:t xml:space="preserve">e </w:t>
      </w:r>
      <w:r w:rsidR="199A6F84" w:rsidRPr="00A57855">
        <w:t>nya.</w:t>
      </w:r>
      <w:r w:rsidR="008927DF" w:rsidRPr="00A57855">
        <w:t xml:space="preserve"> </w:t>
      </w:r>
    </w:p>
    <w:p w14:paraId="76E9DA83" w14:textId="245300DC" w:rsidR="00AE447E" w:rsidRPr="00A57855" w:rsidRDefault="00AE447E" w:rsidP="008927DF">
      <w:pPr>
        <w:spacing w:after="0" w:line="360" w:lineRule="auto"/>
        <w:ind w:left="426"/>
      </w:pPr>
    </w:p>
    <w:p w14:paraId="1218D09A" w14:textId="45CA0FDD" w:rsidR="005D58DE" w:rsidRPr="00A57855" w:rsidRDefault="001567BF" w:rsidP="008927DF">
      <w:pPr>
        <w:spacing w:after="0" w:line="360" w:lineRule="auto"/>
        <w:ind w:left="426"/>
      </w:pPr>
      <w:r w:rsidRPr="00A57855">
        <w:t xml:space="preserve">Pada gambar 1.1, adalah contoh </w:t>
      </w:r>
      <w:r w:rsidRPr="00A57855">
        <w:rPr>
          <w:i/>
        </w:rPr>
        <w:t>game</w:t>
      </w:r>
      <w:r w:rsidRPr="00A57855">
        <w:t xml:space="preserve"> yang dibuat dengan </w:t>
      </w:r>
      <w:r w:rsidRPr="00A57855">
        <w:rPr>
          <w:i/>
        </w:rPr>
        <w:t>framework</w:t>
      </w:r>
      <w:r w:rsidRPr="00A57855">
        <w:t xml:space="preserve"> bernama</w:t>
      </w:r>
      <w:r w:rsidRPr="00A57855">
        <w:rPr>
          <w:i/>
          <w:iCs/>
        </w:rPr>
        <w:t xml:space="preserve"> Corgi Engine</w:t>
      </w:r>
      <w:r w:rsidRPr="00A57855">
        <w:t xml:space="preserve"> dari perusahaan </w:t>
      </w:r>
      <w:r w:rsidRPr="00A57855">
        <w:rPr>
          <w:i/>
          <w:iCs/>
        </w:rPr>
        <w:t>More Mountains</w:t>
      </w:r>
      <w:r w:rsidRPr="00A57855">
        <w:t>.</w:t>
      </w:r>
      <w:r w:rsidR="00FA7285" w:rsidRPr="00A57855">
        <w:t xml:space="preserve"> Pengembang </w:t>
      </w:r>
      <w:r w:rsidR="00FA7285" w:rsidRPr="00A57855">
        <w:rPr>
          <w:i/>
        </w:rPr>
        <w:t>game</w:t>
      </w:r>
      <w:r w:rsidR="00FA7285" w:rsidRPr="00A57855">
        <w:t xml:space="preserve"> hanya perlu </w:t>
      </w:r>
      <w:r w:rsidR="00FA7285" w:rsidRPr="00A57855">
        <w:lastRenderedPageBreak/>
        <w:t xml:space="preserve">memasang </w:t>
      </w:r>
      <w:r w:rsidR="00FA7285" w:rsidRPr="00A57855">
        <w:rPr>
          <w:i/>
        </w:rPr>
        <w:t>framework</w:t>
      </w:r>
      <w:r w:rsidR="00FA7285" w:rsidRPr="00A57855">
        <w:t xml:space="preserve"> tersebut</w:t>
      </w:r>
      <w:r w:rsidR="00EA28D5" w:rsidRPr="00A57855">
        <w:t xml:space="preserve">, kemudian mengembangkan dan menambahkan gambar, suara, dan mekanisme dari </w:t>
      </w:r>
      <w:r w:rsidR="00EA28D5" w:rsidRPr="00A57855">
        <w:rPr>
          <w:i/>
        </w:rPr>
        <w:t>game</w:t>
      </w:r>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r w:rsidR="001A7BEC" w:rsidRPr="00A57855">
        <w:rPr>
          <w:i/>
        </w:rPr>
        <w:t>framework</w:t>
      </w:r>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r w:rsidR="00890519" w:rsidRPr="00A57855">
        <w:rPr>
          <w:i/>
        </w:rPr>
        <w:t>framework</w:t>
      </w:r>
      <w:r w:rsidR="00890519" w:rsidRPr="00A57855">
        <w:t xml:space="preserve"> di kalangan </w:t>
      </w:r>
      <w:r w:rsidR="00890519" w:rsidRPr="00A57855">
        <w:rPr>
          <w:i/>
          <w:iCs/>
        </w:rPr>
        <w:t>des</w:t>
      </w:r>
      <w:r w:rsidR="146123A1" w:rsidRPr="00A57855">
        <w:rPr>
          <w:i/>
          <w:iCs/>
        </w:rPr>
        <w:t>ig</w:t>
      </w:r>
      <w:r w:rsidR="00890519" w:rsidRPr="00A57855">
        <w:rPr>
          <w:i/>
          <w:iCs/>
        </w:rPr>
        <w:t>ner</w:t>
      </w:r>
      <w:r w:rsidR="00890519" w:rsidRPr="00A57855">
        <w:rPr>
          <w:i/>
        </w:rPr>
        <w:t xml:space="preserve"> game</w:t>
      </w:r>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pPr>
      <w:r w:rsidRPr="00A57855">
        <w:t xml:space="preserve">Tidak banyak </w:t>
      </w:r>
      <w:r w:rsidR="00296ABF" w:rsidRPr="00A57855">
        <w:t xml:space="preserve">perusahaan yang  membuat </w:t>
      </w:r>
      <w:r w:rsidR="00296ABF" w:rsidRPr="00A57855">
        <w:rPr>
          <w:i/>
        </w:rPr>
        <w:t xml:space="preserve">framework </w:t>
      </w:r>
      <w:r w:rsidR="000566BC" w:rsidRPr="00A57855">
        <w:rPr>
          <w:i/>
        </w:rPr>
        <w:t>game</w:t>
      </w:r>
      <w:r w:rsidR="000566BC" w:rsidRPr="00A57855">
        <w:t xml:space="preserve"> yang siap digunakan</w:t>
      </w:r>
      <w:r w:rsidR="00527C79" w:rsidRPr="00A57855">
        <w:t xml:space="preserve"> baik hobi maupun profesional</w:t>
      </w:r>
      <w:r w:rsidR="000566BC" w:rsidRPr="00A57855">
        <w:t xml:space="preserve"> untuk para pengembang </w:t>
      </w:r>
      <w:r w:rsidR="000566BC" w:rsidRPr="00A57855">
        <w:rPr>
          <w:i/>
        </w:rPr>
        <w:t>game</w:t>
      </w:r>
      <w:r w:rsidR="000E4F9D" w:rsidRPr="00A57855">
        <w:t xml:space="preserve">. Beberapa perusahaan yang membuat </w:t>
      </w:r>
      <w:r w:rsidR="000E4F9D" w:rsidRPr="00A57855">
        <w:rPr>
          <w:i/>
        </w:rPr>
        <w:t>framework</w:t>
      </w:r>
      <w:r w:rsidR="000E4F9D" w:rsidRPr="00A57855">
        <w:t xml:space="preserve"> diantaranya:</w:t>
      </w:r>
    </w:p>
    <w:p w14:paraId="2435550A" w14:textId="4A2F160F" w:rsidR="000E4F9D" w:rsidRPr="00A57855" w:rsidRDefault="00FB3D02" w:rsidP="00BE4888">
      <w:pPr>
        <w:pStyle w:val="ListParagraph"/>
        <w:numPr>
          <w:ilvl w:val="0"/>
          <w:numId w:val="7"/>
        </w:numPr>
        <w:spacing w:after="0" w:line="360" w:lineRule="auto"/>
        <w:rPr>
          <w:lang w:val="id-ID"/>
        </w:rPr>
      </w:pPr>
      <w:r w:rsidRPr="00A57855">
        <w:rPr>
          <w:lang w:val="id-ID"/>
        </w:rPr>
        <w:t>More Mountains</w:t>
      </w:r>
      <w:r w:rsidR="002855EB" w:rsidRPr="00A57855">
        <w:rPr>
          <w:lang w:val="id-ID"/>
        </w:rPr>
        <w:t>: Corgi Engine, Top Down Engines</w:t>
      </w:r>
    </w:p>
    <w:p w14:paraId="1ACDD482" w14:textId="13EE5317" w:rsidR="00FB3D02" w:rsidRPr="00A57855" w:rsidRDefault="002855EB" w:rsidP="00BE4888">
      <w:pPr>
        <w:pStyle w:val="ListParagraph"/>
        <w:numPr>
          <w:ilvl w:val="0"/>
          <w:numId w:val="7"/>
        </w:numPr>
        <w:spacing w:after="0" w:line="360" w:lineRule="auto"/>
        <w:rPr>
          <w:lang w:val="id-ID"/>
        </w:rPr>
      </w:pPr>
      <w:r w:rsidRPr="00A57855">
        <w:rPr>
          <w:lang w:val="id-ID"/>
        </w:rPr>
        <w:t>MonoGames</w:t>
      </w:r>
    </w:p>
    <w:p w14:paraId="0B35DB35" w14:textId="38F65586" w:rsidR="002855EB" w:rsidRPr="00A57855" w:rsidRDefault="009557A8" w:rsidP="00BE4888">
      <w:pPr>
        <w:pStyle w:val="ListParagraph"/>
        <w:numPr>
          <w:ilvl w:val="0"/>
          <w:numId w:val="7"/>
        </w:numPr>
        <w:spacing w:after="0" w:line="360" w:lineRule="auto"/>
        <w:rPr>
          <w:lang w:val="id-ID"/>
        </w:rPr>
      </w:pPr>
      <w:r w:rsidRPr="00A57855">
        <w:rPr>
          <w:lang w:val="id-ID"/>
        </w:rPr>
        <w:t>libGDX</w:t>
      </w:r>
    </w:p>
    <w:p w14:paraId="2A98118C" w14:textId="5D3BCA0C" w:rsidR="009557A8" w:rsidRPr="00A57855" w:rsidRDefault="00582B48" w:rsidP="00BE4888">
      <w:pPr>
        <w:pStyle w:val="ListParagraph"/>
        <w:numPr>
          <w:ilvl w:val="0"/>
          <w:numId w:val="7"/>
        </w:numPr>
        <w:spacing w:after="0" w:line="360" w:lineRule="auto"/>
        <w:rPr>
          <w:lang w:val="id-ID"/>
        </w:rPr>
      </w:pPr>
      <w:r w:rsidRPr="00A57855">
        <w:rPr>
          <w:lang w:val="id-ID"/>
        </w:rPr>
        <w:t>Ogre</w:t>
      </w:r>
    </w:p>
    <w:p w14:paraId="008C2767" w14:textId="63F11643" w:rsidR="0027231E" w:rsidRPr="00A57855" w:rsidRDefault="005366F6" w:rsidP="00BE4888">
      <w:pPr>
        <w:pStyle w:val="ListParagraph"/>
        <w:numPr>
          <w:ilvl w:val="0"/>
          <w:numId w:val="7"/>
        </w:numPr>
        <w:spacing w:after="0" w:line="360" w:lineRule="auto"/>
        <w:rPr>
          <w:lang w:val="id-ID"/>
        </w:rPr>
      </w:pPr>
      <w:r w:rsidRPr="00A57855">
        <w:rPr>
          <w:lang w:val="id-ID"/>
        </w:rPr>
        <w:t>SFML</w:t>
      </w:r>
    </w:p>
    <w:p w14:paraId="32EFEEEB" w14:textId="09B7E227" w:rsidR="00943C38" w:rsidRPr="00A57855" w:rsidRDefault="00943C38" w:rsidP="00943C38">
      <w:pPr>
        <w:spacing w:after="0" w:line="360" w:lineRule="auto"/>
      </w:pPr>
      <w:r w:rsidRPr="00A57855">
        <w:t xml:space="preserve">Dari data </w:t>
      </w:r>
      <w:r w:rsidRPr="00A57855">
        <w:rPr>
          <w:i/>
        </w:rPr>
        <w:t>framework</w:t>
      </w:r>
      <w:r w:rsidRPr="00A57855">
        <w:t xml:space="preserve"> di</w:t>
      </w:r>
      <w:r w:rsidR="009536AD">
        <w:rPr>
          <w:lang w:val="en-US"/>
        </w:rPr>
        <w:t xml:space="preserve"> </w:t>
      </w:r>
      <w:r w:rsidRPr="00A57855">
        <w:t>atas tersebut</w:t>
      </w:r>
      <w:r w:rsidR="000C5F35" w:rsidRPr="00A57855">
        <w:t xml:space="preserve">, belum ada yang menyediakan fitur </w:t>
      </w:r>
      <w:r w:rsidR="000C5F35" w:rsidRPr="00A57855">
        <w:rPr>
          <w:i/>
          <w:iCs/>
        </w:rPr>
        <w:t>V</w:t>
      </w:r>
      <w:r w:rsidR="38A9A857" w:rsidRPr="00A57855">
        <w:rPr>
          <w:i/>
          <w:iCs/>
        </w:rPr>
        <w:t xml:space="preserve">irtual </w:t>
      </w:r>
      <w:r w:rsidR="000C5F35" w:rsidRPr="00A57855">
        <w:rPr>
          <w:i/>
          <w:iCs/>
        </w:rPr>
        <w:t>R</w:t>
      </w:r>
      <w:r w:rsidR="2266505C" w:rsidRPr="00A57855">
        <w:rPr>
          <w:i/>
          <w:iCs/>
        </w:rPr>
        <w:t>eality</w:t>
      </w:r>
      <w:r w:rsidR="000C5F35" w:rsidRPr="00A57855">
        <w:t xml:space="preserve"> di</w:t>
      </w:r>
      <w:r w:rsidR="10156648" w:rsidRPr="00A57855">
        <w:t xml:space="preserve"> </w:t>
      </w:r>
      <w:r w:rsidR="000C5F35" w:rsidRPr="00A57855">
        <w:t xml:space="preserve">dalam </w:t>
      </w:r>
      <w:r w:rsidR="000C5F35" w:rsidRPr="00A57855">
        <w:rPr>
          <w:i/>
        </w:rPr>
        <w:t>framework</w:t>
      </w:r>
      <w:r w:rsidR="000C5F35" w:rsidRPr="00A57855">
        <w:t xml:space="preserve"> tersebut.</w:t>
      </w:r>
      <w:r w:rsidR="005F5AA5" w:rsidRPr="00A57855">
        <w:t xml:space="preserve"> Hal ini dikarenakan sebagai berikut:</w:t>
      </w:r>
    </w:p>
    <w:p w14:paraId="4B00E74A" w14:textId="78464CE0" w:rsidR="005F5AA5" w:rsidRPr="00A57855" w:rsidRDefault="005F5AA5" w:rsidP="00BE4888">
      <w:pPr>
        <w:pStyle w:val="ListParagraph"/>
        <w:numPr>
          <w:ilvl w:val="0"/>
          <w:numId w:val="46"/>
        </w:numPr>
        <w:spacing w:after="0" w:line="360" w:lineRule="auto"/>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BE4888">
      <w:pPr>
        <w:pStyle w:val="ListParagraph"/>
        <w:numPr>
          <w:ilvl w:val="0"/>
          <w:numId w:val="46"/>
        </w:numPr>
        <w:spacing w:after="0" w:line="360" w:lineRule="auto"/>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BE4888">
      <w:pPr>
        <w:pStyle w:val="ListParagraph"/>
        <w:numPr>
          <w:ilvl w:val="0"/>
          <w:numId w:val="46"/>
        </w:numPr>
        <w:spacing w:after="0" w:line="360" w:lineRule="auto"/>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virtual reality</w:t>
      </w:r>
      <w:r w:rsidR="006E0B14" w:rsidRPr="00A57855">
        <w:rPr>
          <w:lang w:val="id-ID"/>
        </w:rPr>
        <w:t>.</w:t>
      </w:r>
    </w:p>
    <w:p w14:paraId="31873A43" w14:textId="36764E67" w:rsidR="002C7AFE" w:rsidRPr="00A57855" w:rsidRDefault="00DE26DF" w:rsidP="00BE4888">
      <w:pPr>
        <w:pStyle w:val="ListParagraph"/>
        <w:numPr>
          <w:ilvl w:val="0"/>
          <w:numId w:val="46"/>
        </w:numPr>
        <w:spacing w:after="0" w:line="360" w:lineRule="auto"/>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virtual reality</w:t>
      </w:r>
    </w:p>
    <w:p w14:paraId="0E1AB20F" w14:textId="18DE1123" w:rsidR="000A43A6" w:rsidRPr="00A57855" w:rsidRDefault="002C7AFE" w:rsidP="00BE4888">
      <w:pPr>
        <w:pStyle w:val="ListParagraph"/>
        <w:numPr>
          <w:ilvl w:val="0"/>
          <w:numId w:val="46"/>
        </w:numPr>
        <w:spacing w:after="0" w:line="360" w:lineRule="auto"/>
        <w:rPr>
          <w:lang w:val="id-ID"/>
        </w:rPr>
      </w:pPr>
      <w:r w:rsidRPr="00A57855">
        <w:rPr>
          <w:lang w:val="id-ID"/>
        </w:rPr>
        <w:t xml:space="preserve">Sulitnya proses implementasi, pembuatan, dan alat-alat yang tersedia untuk mengembangkan game </w:t>
      </w:r>
      <w:r w:rsidRPr="00A57855">
        <w:rPr>
          <w:i/>
          <w:iCs/>
          <w:lang w:val="id-ID"/>
        </w:rPr>
        <w:t>virtual reality</w:t>
      </w:r>
    </w:p>
    <w:p w14:paraId="1A44360C" w14:textId="72061C5D" w:rsidR="000A43A6" w:rsidRPr="00A57855" w:rsidRDefault="000A43A6" w:rsidP="00BE4888">
      <w:pPr>
        <w:pStyle w:val="ListParagraph"/>
        <w:numPr>
          <w:ilvl w:val="0"/>
          <w:numId w:val="46"/>
        </w:numPr>
        <w:spacing w:after="0" w:line="360" w:lineRule="auto"/>
        <w:rPr>
          <w:lang w:val="id-ID"/>
        </w:rPr>
      </w:pPr>
      <w:r w:rsidRPr="00A57855">
        <w:rPr>
          <w:lang w:val="id-ID"/>
        </w:rPr>
        <w:t xml:space="preserve">Rumitnya </w:t>
      </w:r>
      <w:r w:rsidR="003E27C6" w:rsidRPr="00A57855">
        <w:rPr>
          <w:lang w:val="id-ID"/>
        </w:rPr>
        <w:t xml:space="preserve">proses &amp; </w:t>
      </w:r>
      <w:r w:rsidR="003E27C6" w:rsidRPr="00A57855">
        <w:rPr>
          <w:i/>
          <w:iCs/>
          <w:lang w:val="id-ID"/>
        </w:rPr>
        <w:t>framework plugin</w:t>
      </w:r>
      <w:r w:rsidR="003E27C6" w:rsidRPr="00A57855">
        <w:rPr>
          <w:lang w:val="id-ID"/>
        </w:rPr>
        <w:t xml:space="preserve"> yang ada yang dibutuhkan untuk membuat </w:t>
      </w:r>
      <w:r w:rsidR="003E27C6" w:rsidRPr="00A57855">
        <w:rPr>
          <w:i/>
          <w:iCs/>
          <w:lang w:val="id-ID"/>
        </w:rPr>
        <w:t>virtual reality</w:t>
      </w:r>
    </w:p>
    <w:p w14:paraId="39DBCA87" w14:textId="36C422E0" w:rsidR="00CC7328" w:rsidRPr="00A57855" w:rsidRDefault="34F9439A" w:rsidP="00BE4888">
      <w:pPr>
        <w:pStyle w:val="ListParagraph"/>
        <w:numPr>
          <w:ilvl w:val="0"/>
          <w:numId w:val="46"/>
        </w:numPr>
        <w:spacing w:after="0" w:line="360" w:lineRule="auto"/>
        <w:rPr>
          <w:lang w:val="id-ID"/>
        </w:rPr>
      </w:pPr>
      <w:r w:rsidRPr="00A57855">
        <w:rPr>
          <w:lang w:val="id-ID"/>
        </w:rPr>
        <w:t xml:space="preserve">Kurangnya pengetahuan di bidang </w:t>
      </w:r>
      <w:r w:rsidRPr="00A57855">
        <w:rPr>
          <w:i/>
          <w:iCs/>
          <w:lang w:val="id-ID"/>
        </w:rPr>
        <w:t>virtual reality</w:t>
      </w:r>
    </w:p>
    <w:p w14:paraId="5F453A67" w14:textId="4E33C473" w:rsidR="00943C38" w:rsidRPr="00A57855" w:rsidRDefault="00B024F6" w:rsidP="00943C38">
      <w:pPr>
        <w:spacing w:after="0" w:line="360" w:lineRule="auto"/>
      </w:pPr>
      <w:r w:rsidRPr="00A57855">
        <w:rPr>
          <w:i/>
          <w:iCs/>
        </w:rPr>
        <w:t>V</w:t>
      </w:r>
      <w:r w:rsidR="38C48280" w:rsidRPr="00A57855">
        <w:rPr>
          <w:i/>
          <w:iCs/>
        </w:rPr>
        <w:t>irtual Reality</w:t>
      </w:r>
      <w:r w:rsidRPr="00A57855">
        <w:t xml:space="preserve"> merupakan </w:t>
      </w:r>
      <w:r w:rsidR="00D2507C" w:rsidRPr="00A57855">
        <w:t xml:space="preserve">teknologi baru yang membuat permainan </w:t>
      </w:r>
      <w:r w:rsidR="00D2507C" w:rsidRPr="00A57855">
        <w:rPr>
          <w:i/>
        </w:rPr>
        <w:t>game</w:t>
      </w:r>
      <w:r w:rsidR="00D2507C" w:rsidRPr="00A57855">
        <w:t xml:space="preserve"> lebih menarik dan imersif karena</w:t>
      </w:r>
      <w:r w:rsidR="00AC24BE" w:rsidRPr="00A57855">
        <w:t xml:space="preserve"> para pemain akan merasakan permainan seperti nyata.</w:t>
      </w:r>
      <w:r w:rsidR="004D39F3" w:rsidRPr="00A57855">
        <w:t xml:space="preserve"> Sehingga </w:t>
      </w:r>
      <w:r w:rsidR="00662404" w:rsidRPr="00662404">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r w:rsidR="004D39F3" w:rsidRPr="00A57855">
        <w:rPr>
          <w:i/>
          <w:iCs/>
        </w:rPr>
        <w:t>game</w:t>
      </w:r>
      <w:r w:rsidR="004D39F3" w:rsidRPr="00A57855">
        <w:t xml:space="preserve">. Oleh karena itu sudah seharusnya para </w:t>
      </w:r>
      <w:r w:rsidR="004D39F3" w:rsidRPr="00A57855">
        <w:rPr>
          <w:i/>
          <w:iCs/>
        </w:rPr>
        <w:t>de</w:t>
      </w:r>
      <w:r w:rsidR="434BA7D9" w:rsidRPr="00A57855">
        <w:rPr>
          <w:i/>
          <w:iCs/>
        </w:rPr>
        <w:t>signer</w:t>
      </w:r>
      <w:r w:rsidR="004D39F3" w:rsidRPr="00A57855">
        <w:rPr>
          <w:i/>
        </w:rPr>
        <w:t xml:space="preserve"> game</w:t>
      </w:r>
      <w:r w:rsidR="004D39F3" w:rsidRPr="00A57855">
        <w:t xml:space="preserve"> mengembangkan </w:t>
      </w:r>
      <w:r w:rsidR="004D39F3" w:rsidRPr="00A57855">
        <w:rPr>
          <w:i/>
          <w:iCs/>
        </w:rPr>
        <w:t>game</w:t>
      </w:r>
      <w:r w:rsidR="670873F8" w:rsidRPr="00A57855">
        <w:rPr>
          <w:i/>
          <w:iCs/>
        </w:rPr>
        <w:t xml:space="preserve"> </w:t>
      </w:r>
      <w:r w:rsidR="004D39F3" w:rsidRPr="00A57855">
        <w:t xml:space="preserve">nya dengan aplikasi </w:t>
      </w:r>
      <w:r w:rsidR="00662404" w:rsidRPr="00662404">
        <w:rPr>
          <w:i/>
        </w:rPr>
        <w:t>VR</w:t>
      </w:r>
      <w:r w:rsidR="005A3631" w:rsidRPr="00A57855">
        <w:t>.</w:t>
      </w:r>
      <w:r w:rsidR="008E23A1" w:rsidRPr="00A57855">
        <w:t xml:space="preserve"> Berdasarkan kenyataan inilah </w:t>
      </w:r>
      <w:r w:rsidR="004123F6" w:rsidRPr="00A57855">
        <w:t xml:space="preserve">penulis bermaksud membuat </w:t>
      </w:r>
      <w:r w:rsidR="004123F6" w:rsidRPr="00A57855">
        <w:rPr>
          <w:i/>
          <w:iCs/>
        </w:rPr>
        <w:t>framework</w:t>
      </w:r>
      <w:r w:rsidR="004123F6" w:rsidRPr="00A57855">
        <w:t xml:space="preserve"> yang dilengkapi dengan fitur </w:t>
      </w:r>
      <w:r w:rsidR="00662404" w:rsidRPr="00662404">
        <w:rPr>
          <w:i/>
        </w:rPr>
        <w:t>VR</w:t>
      </w:r>
      <w:r w:rsidR="00DD7FD8" w:rsidRPr="00A57855">
        <w:t>.</w:t>
      </w:r>
      <w:r w:rsidR="006550EF" w:rsidRPr="00A57855">
        <w:t xml:space="preserve"> Sehingga diharapkan </w:t>
      </w:r>
      <w:r w:rsidR="006550EF" w:rsidRPr="00A57855">
        <w:rPr>
          <w:i/>
          <w:iCs/>
        </w:rPr>
        <w:t>framework</w:t>
      </w:r>
      <w:r w:rsidR="006550EF" w:rsidRPr="00A57855">
        <w:t xml:space="preserve"> yang didesain menjadi sebuah keunggulan</w:t>
      </w:r>
      <w:r w:rsidR="002C7AFE" w:rsidRPr="00A57855">
        <w:t xml:space="preserve"> dari desain framework penulis, karena memiliki fitur </w:t>
      </w:r>
      <w:r w:rsidR="00662404" w:rsidRPr="00662404">
        <w:rPr>
          <w:i/>
        </w:rPr>
        <w:t>VR</w:t>
      </w:r>
      <w:r w:rsidR="002C7AFE" w:rsidRPr="00A57855">
        <w:t>.</w:t>
      </w:r>
      <w:r w:rsidR="00AE7F4E" w:rsidRPr="00A57855">
        <w:t>:</w:t>
      </w:r>
    </w:p>
    <w:p w14:paraId="792B6C96" w14:textId="50FB1CA8" w:rsidR="00104C69" w:rsidRPr="00A57855" w:rsidRDefault="004E329B" w:rsidP="00104C69">
      <w:pPr>
        <w:keepNext/>
        <w:spacing w:after="0" w:line="360" w:lineRule="auto"/>
      </w:pPr>
      <w:r w:rsidRPr="00A57855">
        <w:rPr>
          <w:noProof/>
          <w:lang w:val="en-US"/>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24" cstate="print">
                            <a:extLst>
                              <a:ext uri="{28A0092B-C50C-407E-A947-70E740481C1C}">
                                <a14:useLocalDpi xmlns:a14="http://schemas.microsoft.com/office/drawing/2010/main" val="0"/>
                              </a:ext>
                              <a:ext uri="{837473B0-CC2E-450A-ABE3-18F120FF3D39}">
                                <a1611:picAttrSrcUrl xmlns:a1611="http://schemas.microsoft.com/office/drawing/2016/11/main" r:id="rId25"/>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CE0D18" w:rsidRPr="00104C69" w:rsidRDefault="006C2A74" w:rsidP="00104C69">
                              <w:pPr>
                                <w:rPr>
                                  <w:sz w:val="18"/>
                                  <w:szCs w:val="18"/>
                                </w:rPr>
                              </w:pPr>
                              <w:hyperlink r:id="rId26" w:history="1">
                                <w:r w:rsidR="00CE0D18" w:rsidRPr="00104C69">
                                  <w:rPr>
                                    <w:rStyle w:val="Hyperlink"/>
                                    <w:sz w:val="18"/>
                                    <w:szCs w:val="18"/>
                                  </w:rPr>
                                  <w:t>Foto Ini</w:t>
                                </w:r>
                              </w:hyperlink>
                              <w:r w:rsidR="00CE0D18" w:rsidRPr="00104C69">
                                <w:rPr>
                                  <w:sz w:val="18"/>
                                  <w:szCs w:val="18"/>
                                </w:rPr>
                                <w:t xml:space="preserve"> oleh Penulis Tidak Diketahui dilisensikan atas nama</w:t>
                              </w:r>
                              <w:hyperlink r:id="rId27" w:history="1">
                                <w:r w:rsidR="00CE0D18" w:rsidRPr="00104C69">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36"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">
                <v:shape id="Gambar 12" o:spid="_x0000_s1037" type="#_x0000_t75" style="position:absolute;width:52203;height:39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">
                  <v:imagedata r:id="rId28" o:title=""/>
                </v:shape>
                <v:shape id="Kotak Teks 13" o:spid="_x0000_s1038" type="#_x0000_t202" style="position:absolute;top:39154;width:52203;height:3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5A7018D4" w14:textId="5BFA70EC" w:rsidR="00CE0D18" w:rsidRPr="00104C69" w:rsidRDefault="006C2A74" w:rsidP="00104C69">
                        <w:pPr>
                          <w:rPr>
                            <w:sz w:val="18"/>
                            <w:szCs w:val="18"/>
                          </w:rPr>
                        </w:pPr>
                        <w:hyperlink r:id="rId29" w:history="1">
                          <w:r w:rsidR="00CE0D18" w:rsidRPr="00104C69">
                            <w:rPr>
                              <w:rStyle w:val="Hyperlink"/>
                              <w:sz w:val="18"/>
                              <w:szCs w:val="18"/>
                            </w:rPr>
                            <w:t>Foto Ini</w:t>
                          </w:r>
                        </w:hyperlink>
                        <w:r w:rsidR="00CE0D18" w:rsidRPr="00104C69">
                          <w:rPr>
                            <w:sz w:val="18"/>
                            <w:szCs w:val="18"/>
                          </w:rPr>
                          <w:t xml:space="preserve"> oleh Penulis Tidak Diketahui dilisensikan atas nama</w:t>
                        </w:r>
                        <w:hyperlink r:id="rId30" w:history="1">
                          <w:r w:rsidR="00CE0D18" w:rsidRPr="00104C69">
                            <w:rPr>
                              <w:rStyle w:val="Hyperlink"/>
                              <w:sz w:val="18"/>
                              <w:szCs w:val="18"/>
                            </w:rPr>
                            <w:t>CC BY-SA</w:t>
                          </w:r>
                        </w:hyperlink>
                      </w:p>
                    </w:txbxContent>
                  </v:textbox>
                </v:shape>
                <w10:wrap type="topAndBottom"/>
              </v:group>
            </w:pict>
          </mc:Fallback>
        </mc:AlternateContent>
      </w:r>
    </w:p>
    <w:p w14:paraId="555D6664" w14:textId="0C166B44" w:rsidR="0002778E" w:rsidRPr="00A57855" w:rsidRDefault="000F072E" w:rsidP="00104C69">
      <w:pPr>
        <w:pStyle w:val="Caption"/>
      </w:pPr>
      <w:r>
        <w:t>Gambar</w:t>
      </w:r>
      <w:r w:rsidR="00104C69" w:rsidRPr="00A57855">
        <w:t xml:space="preserve"> </w:t>
      </w:r>
      <w:r>
        <w:fldChar w:fldCharType="begin"/>
      </w:r>
      <w:r>
        <w:instrText>SEQ Gambar \* ARABIC</w:instrText>
      </w:r>
      <w:r>
        <w:fldChar w:fldCharType="separate"/>
      </w:r>
      <w:r w:rsidR="00A37DE0">
        <w:rPr>
          <w:noProof/>
        </w:rPr>
        <w:t>2</w:t>
      </w:r>
      <w:r>
        <w:fldChar w:fldCharType="end"/>
      </w:r>
      <w:r w:rsidR="00104C69" w:rsidRPr="00A57855">
        <w:t xml:space="preserve"> Seseorang sedang bermain sebuah permainan virtual reality</w:t>
      </w:r>
    </w:p>
    <w:p w14:paraId="290E68E3" w14:textId="4481FA25" w:rsidR="008927DF" w:rsidRPr="00A57855" w:rsidRDefault="00717C40" w:rsidP="00EE26D3">
      <w:pPr>
        <w:spacing w:after="0" w:line="360" w:lineRule="auto"/>
        <w:ind w:left="426"/>
      </w:pPr>
      <w:r w:rsidRPr="00A57855">
        <w:t xml:space="preserve">Aplikasi </w:t>
      </w:r>
      <w:r w:rsidR="00EE26D3" w:rsidRPr="00A57855">
        <w:rPr>
          <w:i/>
          <w:iCs/>
        </w:rPr>
        <w:t>framework</w:t>
      </w:r>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r w:rsidR="00CB539A" w:rsidRPr="00A57855">
        <w:rPr>
          <w:i/>
          <w:iCs/>
        </w:rPr>
        <w:t>designer</w:t>
      </w:r>
      <w:r w:rsidR="00CB539A" w:rsidRPr="00A57855">
        <w:rPr>
          <w:i/>
        </w:rPr>
        <w:t xml:space="preserve"> game </w:t>
      </w:r>
      <w:r w:rsidR="00EE28E6" w:rsidRPr="00A57855">
        <w:t>karena</w:t>
      </w:r>
      <w:r w:rsidR="00B04920" w:rsidRPr="00A57855">
        <w:t xml:space="preserve"> para desainer </w:t>
      </w:r>
      <w:r w:rsidR="00B04920" w:rsidRPr="00A57855">
        <w:rPr>
          <w:i/>
          <w:iCs/>
        </w:rPr>
        <w:t>game</w:t>
      </w:r>
      <w:r w:rsidR="00B04920" w:rsidRPr="00A57855">
        <w:t xml:space="preserve"> hanya</w:t>
      </w:r>
      <w:r w:rsidR="00CB539A" w:rsidRPr="00A57855">
        <w:t xml:space="preserve"> tinggal memodifikasi dari </w:t>
      </w:r>
      <w:r w:rsidR="00CB539A" w:rsidRPr="00A57855">
        <w:rPr>
          <w:i/>
        </w:rPr>
        <w:t xml:space="preserve">framework </w:t>
      </w:r>
      <w:r w:rsidR="00CB539A" w:rsidRPr="00A57855">
        <w:t xml:space="preserve">tersebut </w:t>
      </w:r>
      <w:r w:rsidR="00D971F3" w:rsidRPr="00A57855">
        <w:t xml:space="preserve">dan </w:t>
      </w:r>
      <w:r w:rsidR="00CB539A" w:rsidRPr="00A57855">
        <w:t>menambahkan fitur-fitur yang diinginkan</w:t>
      </w:r>
      <w:r w:rsidR="008927DF" w:rsidRPr="00A57855">
        <w:t>.</w:t>
      </w:r>
      <w:r w:rsidR="0025311A" w:rsidRPr="00A57855">
        <w:rPr>
          <w:i/>
        </w:rPr>
        <w:t xml:space="preserve">Framework game </w:t>
      </w:r>
      <w:r w:rsidR="0025311A" w:rsidRPr="00A57855">
        <w:t>sebenarnya saat ini ada disediakan di pasaran, contohnya Corgi</w:t>
      </w:r>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Topdown</w:t>
      </w:r>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xml:space="preserve"> tetapi </w:t>
      </w:r>
      <w:r w:rsidR="0025311A" w:rsidRPr="00A57855">
        <w:rPr>
          <w:i/>
          <w:iCs/>
        </w:rPr>
        <w:t>framework-framework</w:t>
      </w:r>
      <w:r w:rsidR="0025311A" w:rsidRPr="00A57855">
        <w:t xml:space="preserve"> ini berbayar dan memiliki aturan-aturan yang harus dipatuhi, sehingga ketika kita akan merancang sebuah </w:t>
      </w:r>
      <w:r w:rsidR="0025311A" w:rsidRPr="00A57855">
        <w:rPr>
          <w:i/>
        </w:rPr>
        <w:t>game</w:t>
      </w:r>
      <w:r w:rsidR="0025311A" w:rsidRPr="00A57855">
        <w:t xml:space="preserve">, kita harus memikirkan masalah </w:t>
      </w:r>
      <w:r w:rsidR="0025311A" w:rsidRPr="00A57855">
        <w:rPr>
          <w:i/>
        </w:rPr>
        <w:t xml:space="preserve">budget </w:t>
      </w:r>
      <w:r w:rsidR="75C3B14B" w:rsidRPr="00A57855">
        <w:t xml:space="preserve">dan </w:t>
      </w:r>
      <w:r w:rsidR="75C3B14B" w:rsidRPr="00A57855">
        <w:rPr>
          <w:i/>
          <w:iCs/>
        </w:rPr>
        <w:t>cost</w:t>
      </w:r>
      <w:r w:rsidR="75C3B14B" w:rsidRPr="00A57855">
        <w:t xml:space="preserve"> pengeluaran </w:t>
      </w:r>
      <w:r w:rsidR="0025311A" w:rsidRPr="00A57855">
        <w:t xml:space="preserve">untuk pembelian </w:t>
      </w:r>
      <w:r w:rsidR="0025311A" w:rsidRPr="00A57855">
        <w:rPr>
          <w:i/>
        </w:rPr>
        <w:t>framework</w:t>
      </w:r>
      <w:r w:rsidR="0025311A" w:rsidRPr="00A57855">
        <w:t xml:space="preserve"> nya,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r w:rsidR="0025311A" w:rsidRPr="00A57855">
        <w:rPr>
          <w:i/>
        </w:rPr>
        <w:t>engine</w:t>
      </w:r>
      <w:r w:rsidR="0025311A" w:rsidRPr="00A57855">
        <w:t xml:space="preserve"> yang akan </w:t>
      </w:r>
      <w:r w:rsidR="00EA19AA">
        <w:t>digunakan</w:t>
      </w:r>
      <w:r w:rsidR="0025311A" w:rsidRPr="00A57855">
        <w:t xml:space="preserve"> pada pembuatan </w:t>
      </w:r>
      <w:r w:rsidR="0025311A" w:rsidRPr="00A57855">
        <w:rPr>
          <w:i/>
          <w:iCs/>
        </w:rPr>
        <w:t>game</w:t>
      </w:r>
      <w:r w:rsidR="25779F54" w:rsidRPr="00A57855">
        <w:rPr>
          <w:i/>
          <w:iCs/>
        </w:rPr>
        <w:t xml:space="preserve"> </w:t>
      </w:r>
      <w:r w:rsidR="0025311A" w:rsidRPr="00A57855">
        <w:t>nya.</w:t>
      </w:r>
      <w:r w:rsidR="0025311A" w:rsidRPr="00A57855">
        <w:rPr>
          <w:i/>
        </w:rPr>
        <w:t xml:space="preserve"> </w:t>
      </w:r>
      <w:r w:rsidR="0025311A" w:rsidRPr="00A57855">
        <w:t xml:space="preserve">serta </w:t>
      </w:r>
      <w:r w:rsidR="0025311A" w:rsidRPr="00A57855">
        <w:rPr>
          <w:i/>
        </w:rPr>
        <w:t>designer game</w:t>
      </w:r>
      <w:r w:rsidR="0025311A" w:rsidRPr="00A57855">
        <w:t xml:space="preserve"> harus menghindari membuat </w:t>
      </w:r>
      <w:r w:rsidR="0025311A" w:rsidRPr="00A57855">
        <w:rPr>
          <w:i/>
        </w:rPr>
        <w:t>game</w:t>
      </w:r>
      <w:r w:rsidR="0025311A" w:rsidRPr="00A57855">
        <w:t xml:space="preserve"> resmi yang akan dipublikasikan ke dalam repositori perangkat lunak</w:t>
      </w:r>
      <w:r w:rsidR="0025311A" w:rsidRPr="00A57855">
        <w:rPr>
          <w:i/>
        </w:rPr>
        <w:t xml:space="preserve"> (app store) </w:t>
      </w:r>
      <w:r w:rsidR="0025311A" w:rsidRPr="00A57855">
        <w:t>yang berisi asset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framework game</w:t>
      </w:r>
      <w:r w:rsidR="00777712" w:rsidRPr="00A57855">
        <w:t xml:space="preserve"> yang dibuat oleh penulis adalah</w:t>
      </w:r>
      <w:r w:rsidR="00777712" w:rsidRPr="0DB1E788">
        <w:rPr>
          <w:i/>
        </w:rPr>
        <w:t xml:space="preserve"> free</w:t>
      </w:r>
      <w:r w:rsidR="00777712" w:rsidRPr="00A57855">
        <w:t xml:space="preserve"> sehingga dapat digunakan oleh para </w:t>
      </w:r>
      <w:r w:rsidR="00777712" w:rsidRPr="00A57855">
        <w:rPr>
          <w:i/>
        </w:rPr>
        <w:t xml:space="preserve">designer </w:t>
      </w:r>
      <w:r w:rsidR="00777712" w:rsidRPr="00A57855">
        <w:t xml:space="preserve">dan </w:t>
      </w:r>
      <w:r w:rsidR="00777712" w:rsidRPr="00A57855">
        <w:rPr>
          <w:i/>
          <w:iCs/>
        </w:rPr>
        <w:t xml:space="preserve">developer </w:t>
      </w:r>
      <w:r w:rsidR="00777712" w:rsidRPr="00A57855">
        <w:rPr>
          <w:i/>
        </w:rPr>
        <w:t>game</w:t>
      </w:r>
      <w:r w:rsidR="00777712" w:rsidRPr="00A57855">
        <w:t xml:space="preserve"> dengan gratis, tanpa takut dikenai sanksi hak cipta dan tuntutan dari aturan aturan.</w:t>
      </w:r>
      <w:r w:rsidR="00777712" w:rsidRPr="00A57855">
        <w:rPr>
          <w:i/>
        </w:rPr>
        <w:t xml:space="preserve"> Framework </w:t>
      </w:r>
      <w:r w:rsidR="00777712" w:rsidRPr="00A57855">
        <w:t xml:space="preserve">yang dibuat penulis akan dipublikasikan ke </w:t>
      </w:r>
      <w:r w:rsidR="00777712" w:rsidRPr="00A57855">
        <w:rPr>
          <w:i/>
        </w:rPr>
        <w:t>app store</w:t>
      </w:r>
      <w:r w:rsidR="00777712" w:rsidRPr="00A57855">
        <w:t xml:space="preserve"> sehingga para </w:t>
      </w:r>
      <w:r w:rsidR="00777712" w:rsidRPr="00A57855">
        <w:rPr>
          <w:i/>
        </w:rPr>
        <w:t xml:space="preserve">designer game </w:t>
      </w:r>
      <w:r w:rsidR="00777712" w:rsidRPr="00A57855">
        <w:t xml:space="preserve">dapat dengan mudah memperolehnya dan mengaplikasikan nya tanpa harus mengeluarkan biaya sedikit pun serta dapat memasang, dan memodifikasi </w:t>
      </w:r>
      <w:r w:rsidR="005E76D1" w:rsidRPr="00A57855">
        <w:t>aset-</w:t>
      </w:r>
      <w:r w:rsidR="00777712" w:rsidRPr="00A57855">
        <w:t>aset nya misal musi</w:t>
      </w:r>
      <w:r w:rsidR="00D63451" w:rsidRPr="00A57855">
        <w:t>k</w:t>
      </w:r>
      <w:r w:rsidR="00777712" w:rsidRPr="00A57855">
        <w:t>nya tanpa takut melanggar hak cipta</w:t>
      </w:r>
      <w:r w:rsidR="008927DF" w:rsidRPr="00A57855">
        <w:t xml:space="preserve">. </w:t>
      </w:r>
    </w:p>
    <w:p w14:paraId="28DA9C31" w14:textId="4EC673F2" w:rsidR="008927DF" w:rsidRPr="00A57855" w:rsidRDefault="008927DF" w:rsidP="008927DF">
      <w:pPr>
        <w:spacing w:after="0" w:line="360" w:lineRule="auto"/>
        <w:ind w:left="426"/>
      </w:pPr>
      <w:r w:rsidRPr="00A57855">
        <w:rPr>
          <w:i/>
          <w:iCs/>
        </w:rPr>
        <w:t>Framework</w:t>
      </w:r>
      <w:r w:rsidRPr="00A57855">
        <w:t xml:space="preserve"> yang akan dibuat diberi nama Hexagon Engine.</w:t>
      </w:r>
      <w:r w:rsidR="0066098A" w:rsidRPr="00A57855">
        <w:t xml:space="preserve"> </w:t>
      </w:r>
      <w:r w:rsidR="0066098A" w:rsidRPr="00A57855">
        <w:rPr>
          <w:i/>
          <w:iCs/>
        </w:rPr>
        <w:t>Framework</w:t>
      </w:r>
      <w:r w:rsidR="0066098A" w:rsidRPr="00A57855">
        <w:t xml:space="preserve"> ini memanfaatkan </w:t>
      </w:r>
      <w:r w:rsidR="0066098A" w:rsidRPr="00A57855">
        <w:rPr>
          <w:i/>
        </w:rPr>
        <w:t>engine</w:t>
      </w:r>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03013F">
            <w:rPr>
              <w:noProof/>
            </w:rPr>
            <w:t xml:space="preserve"> (Juan Linietsky, 2014)</w:t>
          </w:r>
          <w:r w:rsidR="0066098A" w:rsidRPr="00A57855">
            <w:fldChar w:fldCharType="end"/>
          </w:r>
        </w:sdtContent>
      </w:sdt>
      <w:r w:rsidR="0066098A" w:rsidRPr="00A57855">
        <w:t xml:space="preserve">, dimana dalam Godot </w:t>
      </w:r>
      <w:r w:rsidR="0066098A" w:rsidRPr="00A57855">
        <w:rPr>
          <w:i/>
        </w:rPr>
        <w:t>engine</w:t>
      </w:r>
      <w:r w:rsidR="0066098A" w:rsidRPr="00A57855">
        <w:t xml:space="preserve"> hanya memiliki keterbatasan pada fitur dan aset, di dalam </w:t>
      </w:r>
      <w:r w:rsidR="6FB5F129" w:rsidRPr="00A57855">
        <w:t>G</w:t>
      </w:r>
      <w:r w:rsidR="0066098A" w:rsidRPr="00A57855">
        <w:t xml:space="preserve">odot </w:t>
      </w:r>
      <w:r w:rsidR="0066098A" w:rsidRPr="00A57855">
        <w:rPr>
          <w:i/>
        </w:rPr>
        <w:t>engine</w:t>
      </w:r>
      <w:r w:rsidR="0066098A" w:rsidRPr="00A57855">
        <w:t xml:space="preserve"> adanya fitur standar dan asset standar. Oleh karena itu, di kembangkan dengan </w:t>
      </w:r>
      <w:r w:rsidR="0066098A" w:rsidRPr="00A57855">
        <w:lastRenderedPageBreak/>
        <w:t xml:space="preserve">pembuatan </w:t>
      </w:r>
      <w:r w:rsidR="0066098A" w:rsidRPr="00A57855">
        <w:rPr>
          <w:i/>
        </w:rPr>
        <w:t>framework</w:t>
      </w:r>
      <w:r w:rsidR="0066098A" w:rsidRPr="00A57855">
        <w:t xml:space="preserve"> ini sehingga memiliki fitur-fitur yang lebih lengkap lagi, seperti tersedianya template-template permainan, </w:t>
      </w:r>
      <w:r w:rsidR="0066098A" w:rsidRPr="00A57855">
        <w:rPr>
          <w:i/>
          <w:iCs/>
        </w:rPr>
        <w:t>V</w:t>
      </w:r>
      <w:r w:rsidR="108E0499" w:rsidRPr="00A57855">
        <w:rPr>
          <w:i/>
          <w:iCs/>
        </w:rPr>
        <w:t xml:space="preserve">irtual </w:t>
      </w:r>
      <w:r w:rsidR="0066098A" w:rsidRPr="00A57855">
        <w:rPr>
          <w:i/>
          <w:iCs/>
        </w:rPr>
        <w:t>R</w:t>
      </w:r>
      <w:r w:rsidR="6FC69521" w:rsidRPr="00A57855">
        <w:rPr>
          <w:i/>
          <w:iCs/>
        </w:rPr>
        <w:t>eality</w:t>
      </w:r>
      <w:r w:rsidR="0066098A" w:rsidRPr="00A57855">
        <w:rPr>
          <w:i/>
        </w:rPr>
        <w:t>, platformer</w:t>
      </w:r>
      <w:r w:rsidR="0066098A" w:rsidRPr="00A57855">
        <w:t xml:space="preserve">, simulasi. Fitur-fitur yang ada dalam </w:t>
      </w:r>
      <w:r w:rsidR="0066098A" w:rsidRPr="00A57855">
        <w:rPr>
          <w:i/>
        </w:rPr>
        <w:t>framework</w:t>
      </w:r>
      <w:r w:rsidR="0066098A" w:rsidRPr="00A57855">
        <w:t xml:space="preserve"> yang akan dibuat ini merupakan </w:t>
      </w:r>
      <w:r w:rsidR="0066098A" w:rsidRPr="00A57855">
        <w:rPr>
          <w:i/>
        </w:rPr>
        <w:t>Virtual Reality</w:t>
      </w:r>
      <w:r w:rsidR="0066098A" w:rsidRPr="00A57855">
        <w:t xml:space="preserve"> dimana diantara nya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r w:rsidR="0056621D" w:rsidRPr="00A57855">
        <w:rPr>
          <w:i/>
        </w:rPr>
        <w:t>Framework</w:t>
      </w:r>
      <w:r w:rsidR="0056621D" w:rsidRPr="00A57855">
        <w:t xml:space="preserve"> yang akan dibuat ini akan di publikasikan ke vendor aplikasi sehingga mempermudah </w:t>
      </w:r>
      <w:r w:rsidR="0056621D" w:rsidRPr="00A57855">
        <w:rPr>
          <w:i/>
        </w:rPr>
        <w:t xml:space="preserve">designer </w:t>
      </w:r>
      <w:r w:rsidR="0056621D" w:rsidRPr="00A57855">
        <w:t xml:space="preserve">dan </w:t>
      </w:r>
      <w:r w:rsidR="0056621D" w:rsidRPr="00A57855">
        <w:rPr>
          <w:i/>
          <w:iCs/>
        </w:rPr>
        <w:t>developer</w:t>
      </w:r>
      <w:r w:rsidR="0056621D" w:rsidRPr="00A57855">
        <w:t xml:space="preserve"> </w:t>
      </w:r>
      <w:r w:rsidR="0056621D" w:rsidRPr="00A57855">
        <w:rPr>
          <w:i/>
        </w:rPr>
        <w:t xml:space="preserve">game </w:t>
      </w:r>
      <w:r w:rsidR="0056621D" w:rsidRPr="00A57855">
        <w:t>membuat rancangan</w:t>
      </w:r>
      <w:r w:rsidR="0056621D" w:rsidRPr="00A57855">
        <w:rPr>
          <w:i/>
        </w:rPr>
        <w:t xml:space="preserve"> game </w:t>
      </w:r>
      <w:r w:rsidR="0056621D" w:rsidRPr="00A57855">
        <w:t>nya, yaitu hanya dengan mengunduh aplikasinya dan menggunakan fitur-fitur dalam rancangan</w:t>
      </w:r>
      <w:r w:rsidR="0056621D" w:rsidRPr="00A57855">
        <w:rPr>
          <w:i/>
        </w:rPr>
        <w:t xml:space="preserve"> </w:t>
      </w:r>
      <w:r w:rsidR="0056621D" w:rsidRPr="009536AD">
        <w:rPr>
          <w:i/>
        </w:rPr>
        <w:t>game</w:t>
      </w:r>
      <w:r w:rsidR="0056621D" w:rsidRPr="00A57855">
        <w:rPr>
          <w:i/>
        </w:rPr>
        <w:t xml:space="preserve"> </w:t>
      </w:r>
      <w:r w:rsidR="0056621D" w:rsidRPr="00A57855">
        <w:t xml:space="preserve">nya secara bebas. Diharapkan dengan adanya </w:t>
      </w:r>
      <w:r w:rsidR="0056621D" w:rsidRPr="00A57855">
        <w:rPr>
          <w:i/>
        </w:rPr>
        <w:t>framework</w:t>
      </w:r>
      <w:r w:rsidR="0056621D" w:rsidRPr="00A57855">
        <w:t xml:space="preserve"> yang tidak berbayar ini akan membantu </w:t>
      </w:r>
      <w:r w:rsidR="0056621D" w:rsidRPr="00A57855">
        <w:rPr>
          <w:i/>
        </w:rPr>
        <w:t xml:space="preserve">designer </w:t>
      </w:r>
      <w:r w:rsidR="0056621D" w:rsidRPr="00A57855">
        <w:t xml:space="preserve">dan </w:t>
      </w:r>
      <w:r w:rsidR="0056621D" w:rsidRPr="00A57855">
        <w:rPr>
          <w:i/>
          <w:iCs/>
        </w:rPr>
        <w:t>developer</w:t>
      </w:r>
      <w:r w:rsidR="0056621D" w:rsidRPr="00A57855">
        <w:t xml:space="preserve"> menciptakan </w:t>
      </w:r>
      <w:r w:rsidR="0056621D" w:rsidRPr="009536AD">
        <w:rPr>
          <w:i/>
        </w:rPr>
        <w:t>game</w:t>
      </w:r>
      <w:r w:rsidR="0056621D" w:rsidRPr="00A57855">
        <w:t xml:space="preserve"> yang membantu banyak orang misalnya </w:t>
      </w:r>
      <w:r w:rsidR="0056621D" w:rsidRPr="009536AD">
        <w:rPr>
          <w:i/>
        </w:rPr>
        <w:t>game</w:t>
      </w:r>
      <w:r w:rsidR="0056621D" w:rsidRPr="00A57855">
        <w:t xml:space="preserve"> pembelajaran, game simulasi untuk dunia Pendidikan dengan gratis</w:t>
      </w:r>
      <w:r w:rsidRPr="00A57855">
        <w:t xml:space="preserve">. </w:t>
      </w:r>
    </w:p>
    <w:p w14:paraId="65A6C177" w14:textId="191D0790" w:rsidR="008927DF" w:rsidRPr="00A57855" w:rsidRDefault="008927DF" w:rsidP="008927DF">
      <w:pPr>
        <w:spacing w:after="0" w:line="360" w:lineRule="auto"/>
        <w:ind w:left="426"/>
      </w:pPr>
      <w:r w:rsidRPr="00A57855">
        <w:t>Dari uraian di</w:t>
      </w:r>
      <w:r w:rsidR="009536AD">
        <w:rPr>
          <w:lang w:val="en-US"/>
        </w:rPr>
        <w:t xml:space="preserve"> </w:t>
      </w:r>
      <w:r w:rsidRPr="00A57855">
        <w:t xml:space="preserve">atas dapat di simpulkan bahwa pokok permasalahan dibuatnya rancangan </w:t>
      </w:r>
      <w:r w:rsidRPr="0DB1E788">
        <w:rPr>
          <w:i/>
        </w:rPr>
        <w:t xml:space="preserve">framework game </w:t>
      </w:r>
      <w:r w:rsidRPr="00A57855">
        <w:t>adalah :</w:t>
      </w:r>
    </w:p>
    <w:p w14:paraId="455225A7" w14:textId="44839B59" w:rsidR="00414C2A" w:rsidRPr="00414C2A" w:rsidRDefault="00693032"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Pr>
          <w:lang w:val="id-ID"/>
        </w:rPr>
        <w:t>M</w:t>
      </w:r>
      <w:proofErr w:type="spellStart"/>
      <w:r w:rsidR="00414C2A">
        <w:t>enciptakan</w:t>
      </w:r>
      <w:proofErr w:type="spellEnd"/>
      <w:r w:rsidR="00414C2A">
        <w:t xml:space="preserve"> </w:t>
      </w:r>
      <w:proofErr w:type="spellStart"/>
      <w:r w:rsidR="00414C2A">
        <w:t>kemudahan</w:t>
      </w:r>
      <w:proofErr w:type="spellEnd"/>
      <w:r w:rsidR="00414C2A">
        <w:t xml:space="preserve"> </w:t>
      </w:r>
      <w:proofErr w:type="spellStart"/>
      <w:r w:rsidR="00414C2A">
        <w:t>bagi</w:t>
      </w:r>
      <w:proofErr w:type="spellEnd"/>
      <w:r w:rsidR="00414C2A">
        <w:t xml:space="preserve"> para </w:t>
      </w:r>
      <w:proofErr w:type="spellStart"/>
      <w:r w:rsidR="00414C2A">
        <w:t>desainer</w:t>
      </w:r>
      <w:proofErr w:type="spellEnd"/>
      <w:r w:rsidR="00414C2A">
        <w:t xml:space="preserve"> </w:t>
      </w:r>
      <w:proofErr w:type="spellStart"/>
      <w:r w:rsidR="00414C2A">
        <w:t>untuk</w:t>
      </w:r>
      <w:proofErr w:type="spellEnd"/>
      <w:r w:rsidR="00414C2A">
        <w:t xml:space="preserve"> </w:t>
      </w:r>
      <w:proofErr w:type="spellStart"/>
      <w:r w:rsidR="00414C2A">
        <w:t>membuat</w:t>
      </w:r>
      <w:proofErr w:type="spellEnd"/>
      <w:r w:rsidR="00414C2A">
        <w:t xml:space="preserve"> game </w:t>
      </w:r>
      <w:r w:rsidR="00414C2A" w:rsidRPr="00693032">
        <w:rPr>
          <w:i/>
          <w:iCs/>
        </w:rPr>
        <w:t>Virtual Reality</w:t>
      </w:r>
      <w:r w:rsidR="00414C2A">
        <w:t xml:space="preserve"> (</w:t>
      </w:r>
      <w:r w:rsidR="00662404" w:rsidRPr="00662404">
        <w:rPr>
          <w:i/>
          <w:iCs/>
        </w:rPr>
        <w:t>VR</w:t>
      </w:r>
      <w:r w:rsidR="00414C2A">
        <w:t xml:space="preserve">) </w:t>
      </w:r>
      <w:proofErr w:type="spellStart"/>
      <w:r w:rsidR="00414C2A">
        <w:t>atau</w:t>
      </w:r>
      <w:proofErr w:type="spellEnd"/>
      <w:r w:rsidR="00414C2A">
        <w:t xml:space="preserve"> </w:t>
      </w:r>
      <w:proofErr w:type="spellStart"/>
      <w:r w:rsidR="00414C2A">
        <w:t>memodifikasi</w:t>
      </w:r>
      <w:proofErr w:type="spellEnd"/>
      <w:r w:rsidR="00414C2A">
        <w:t xml:space="preserve"> </w:t>
      </w:r>
      <w:r w:rsidR="00414C2A" w:rsidRPr="009536AD">
        <w:rPr>
          <w:i/>
        </w:rPr>
        <w:t>game</w:t>
      </w:r>
      <w:r w:rsidR="00414C2A">
        <w:t xml:space="preserve"> agar </w:t>
      </w:r>
      <w:proofErr w:type="spellStart"/>
      <w:r w:rsidR="00414C2A">
        <w:t>lebih</w:t>
      </w:r>
      <w:proofErr w:type="spellEnd"/>
      <w:r w:rsidR="00414C2A">
        <w:t xml:space="preserve"> </w:t>
      </w:r>
      <w:proofErr w:type="spellStart"/>
      <w:r w:rsidR="00414C2A">
        <w:t>cepat</w:t>
      </w:r>
      <w:proofErr w:type="spellEnd"/>
      <w:r w:rsidR="00414C2A">
        <w:t xml:space="preserve"> dan </w:t>
      </w:r>
      <w:proofErr w:type="spellStart"/>
      <w:r w:rsidR="00414C2A">
        <w:t>mudah</w:t>
      </w:r>
      <w:proofErr w:type="spellEnd"/>
      <w:r w:rsidR="00414C2A">
        <w:t xml:space="preserve"> </w:t>
      </w:r>
      <w:proofErr w:type="spellStart"/>
      <w:r w:rsidR="00414C2A">
        <w:t>dengan</w:t>
      </w:r>
      <w:proofErr w:type="spellEnd"/>
      <w:r w:rsidR="00414C2A">
        <w:t xml:space="preserve"> </w:t>
      </w:r>
      <w:proofErr w:type="spellStart"/>
      <w:r w:rsidR="00414C2A">
        <w:t>memanfaatkan</w:t>
      </w:r>
      <w:proofErr w:type="spellEnd"/>
      <w:r w:rsidR="00414C2A">
        <w:t xml:space="preserve"> framework </w:t>
      </w:r>
      <w:r w:rsidR="009536AD">
        <w:t>Hexagon Engine</w:t>
      </w:r>
    </w:p>
    <w:p w14:paraId="06A4C600" w14:textId="13C9F1E9"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cs="Times New Roman"/>
          <w:lang w:val="id-ID"/>
        </w:rPr>
        <w:t xml:space="preserve">Mempermudah </w:t>
      </w:r>
      <w:r w:rsidRPr="00A57855">
        <w:rPr>
          <w:rFonts w:cs="Times New Roman"/>
          <w:i/>
          <w:lang w:val="id-ID"/>
        </w:rPr>
        <w:t>designer</w:t>
      </w:r>
      <w:r w:rsidRPr="00A57855">
        <w:rPr>
          <w:rFonts w:cs="Times New Roman"/>
          <w:lang w:val="id-ID"/>
        </w:rPr>
        <w:t xml:space="preserve"> </w:t>
      </w:r>
      <w:r w:rsidRPr="00A57855">
        <w:rPr>
          <w:rFonts w:cs="Times New Roman"/>
          <w:i/>
          <w:lang w:val="id-ID"/>
        </w:rPr>
        <w:t xml:space="preserve">game </w:t>
      </w:r>
      <w:r w:rsidRPr="00A57855">
        <w:rPr>
          <w:rFonts w:cs="Times New Roman"/>
          <w:lang w:val="id-ID"/>
        </w:rPr>
        <w:t xml:space="preserve">dalam membuat rancangan dan konstruksi </w:t>
      </w:r>
      <w:r w:rsidRPr="00A57855">
        <w:rPr>
          <w:rFonts w:cs="Times New Roman"/>
          <w:i/>
          <w:lang w:val="id-ID"/>
        </w:rPr>
        <w:t xml:space="preserve">game </w:t>
      </w:r>
      <w:r w:rsidRPr="00A57855">
        <w:rPr>
          <w:rFonts w:cs="Times New Roman"/>
          <w:lang w:val="id-ID"/>
        </w:rPr>
        <w:t>yang akan mereka buat</w:t>
      </w:r>
    </w:p>
    <w:p w14:paraId="7A4CA9A4" w14:textId="3952AF69" w:rsidR="00F3170F" w:rsidRPr="00A57855" w:rsidRDefault="00F3170F" w:rsidP="00BE4888">
      <w:pPr>
        <w:pStyle w:val="ListParagraph"/>
        <w:numPr>
          <w:ilvl w:val="0"/>
          <w:numId w:val="8"/>
        </w:numPr>
        <w:spacing w:before="0" w:beforeAutospacing="0" w:after="0" w:afterAutospacing="0" w:line="360" w:lineRule="auto"/>
        <w:ind w:left="851"/>
        <w:rPr>
          <w:lang w:val="id-ID"/>
        </w:rPr>
      </w:pPr>
      <w:r w:rsidRPr="00A57855">
        <w:rPr>
          <w:rFonts w:cs="Times New Roman"/>
          <w:lang w:val="id-ID"/>
        </w:rPr>
        <w:t xml:space="preserve">Mengurangi </w:t>
      </w:r>
      <w:r w:rsidRPr="00A57855">
        <w:rPr>
          <w:rFonts w:cs="Times New Roman"/>
          <w:i/>
          <w:iCs/>
          <w:lang w:val="id-ID"/>
        </w:rPr>
        <w:t>cost</w:t>
      </w:r>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r w:rsidRPr="00A57855">
        <w:rPr>
          <w:rFonts w:cs="Times New Roman"/>
          <w:i/>
          <w:iCs/>
          <w:lang w:val="id-ID"/>
        </w:rPr>
        <w:t xml:space="preserve">designer game </w:t>
      </w:r>
    </w:p>
    <w:p w14:paraId="6A14E8E5" w14:textId="77777777" w:rsidR="00F3170F" w:rsidRPr="00A57855" w:rsidRDefault="00F3170F" w:rsidP="00BE4888">
      <w:pPr>
        <w:pStyle w:val="ListParagraph"/>
        <w:numPr>
          <w:ilvl w:val="0"/>
          <w:numId w:val="8"/>
        </w:numPr>
        <w:spacing w:before="0" w:beforeAutospacing="0" w:after="0" w:afterAutospacing="0" w:line="360" w:lineRule="auto"/>
        <w:ind w:left="851"/>
        <w:rPr>
          <w:lang w:val="id-ID"/>
        </w:rPr>
      </w:pPr>
      <w:r w:rsidRPr="00A57855">
        <w:rPr>
          <w:rFonts w:cs="Times New Roman"/>
          <w:lang w:val="id-ID"/>
        </w:rPr>
        <w:t xml:space="preserve">Mempermudah kinerja </w:t>
      </w:r>
      <w:r w:rsidRPr="00A57855">
        <w:rPr>
          <w:rFonts w:cs="Times New Roman"/>
          <w:i/>
          <w:iCs/>
          <w:lang w:val="id-ID"/>
        </w:rPr>
        <w:t xml:space="preserve">designer game </w:t>
      </w:r>
      <w:r w:rsidRPr="00A57855">
        <w:rPr>
          <w:rFonts w:cs="Times New Roman"/>
          <w:lang w:val="id-ID"/>
        </w:rPr>
        <w:t xml:space="preserve">untuk mengembangkan </w:t>
      </w:r>
      <w:r w:rsidRPr="00A57855">
        <w:rPr>
          <w:rFonts w:cs="Times New Roman"/>
          <w:i/>
          <w:iCs/>
          <w:lang w:val="id-ID"/>
        </w:rPr>
        <w:t>game</w:t>
      </w:r>
      <w:r w:rsidRPr="00A57855">
        <w:rPr>
          <w:rFonts w:cs="Times New Roman"/>
          <w:lang w:val="id-ID"/>
        </w:rPr>
        <w:t xml:space="preserve"> yang mereka buat</w:t>
      </w:r>
    </w:p>
    <w:p w14:paraId="3F377DD2" w14:textId="77777777"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cs="Times New Roman"/>
          <w:lang w:val="id-ID"/>
        </w:rPr>
        <w:t xml:space="preserve">Mempercepat proses pembuatan </w:t>
      </w:r>
      <w:r w:rsidRPr="00A57855">
        <w:rPr>
          <w:rFonts w:cs="Times New Roman"/>
          <w:i/>
          <w:iCs/>
          <w:lang w:val="id-ID"/>
        </w:rPr>
        <w:t>game</w:t>
      </w:r>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r w:rsidRPr="00A57855">
        <w:rPr>
          <w:rFonts w:cs="Times New Roman"/>
          <w:i/>
          <w:iCs/>
          <w:lang w:val="id-ID"/>
        </w:rPr>
        <w:t>designer game</w:t>
      </w:r>
    </w:p>
    <w:p w14:paraId="4EE2B8F4" w14:textId="7257B72F"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00662404" w:rsidRPr="00662404">
        <w:rPr>
          <w:rFonts w:eastAsiaTheme="minorEastAsia" w:cs="Times New Roman"/>
          <w:i/>
          <w:lang w:val="id-ID"/>
        </w:rPr>
        <w:t>VR</w:t>
      </w:r>
      <w:r w:rsidRPr="00A57855">
        <w:rPr>
          <w:rFonts w:eastAsiaTheme="minorEastAsia" w:cs="Times New Roman"/>
          <w:lang w:val="id-ID"/>
        </w:rPr>
        <w:t>)</w:t>
      </w:r>
    </w:p>
    <w:p w14:paraId="6ADE5669" w14:textId="21DA2BCD"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r w:rsidRPr="00A57855">
        <w:rPr>
          <w:rFonts w:eastAsiaTheme="minorEastAsia" w:cs="Times New Roman"/>
          <w:i/>
          <w:lang w:val="id-ID"/>
        </w:rPr>
        <w:t>game</w:t>
      </w:r>
      <w:r w:rsidRPr="00A57855">
        <w:rPr>
          <w:rFonts w:eastAsiaTheme="minorEastAsia" w:cs="Times New Roman"/>
          <w:lang w:val="id-ID"/>
        </w:rPr>
        <w:t xml:space="preserve"> simulasi untuk proses belajar mengajar secara gratis </w:t>
      </w:r>
    </w:p>
    <w:p w14:paraId="6AFFEAD8" w14:textId="77777777" w:rsidR="008927DF" w:rsidRPr="00A57855" w:rsidRDefault="008927DF" w:rsidP="008927DF">
      <w:pPr>
        <w:spacing w:after="0" w:line="360" w:lineRule="auto"/>
        <w:ind w:left="426"/>
      </w:pPr>
    </w:p>
    <w:p w14:paraId="76E15102" w14:textId="77777777" w:rsidR="008927DF" w:rsidRPr="00A57855" w:rsidRDefault="008927DF" w:rsidP="00941D8F">
      <w:pPr>
        <w:pStyle w:val="Heading2"/>
      </w:pPr>
      <w:bookmarkStart w:id="11" w:name="_Toc84095299"/>
      <w:r w:rsidRPr="00A57855">
        <w:t>PERUMUSAN MASALAH</w:t>
      </w:r>
      <w:bookmarkEnd w:id="11"/>
    </w:p>
    <w:p w14:paraId="3CEDB356" w14:textId="77777777" w:rsidR="008927DF" w:rsidRPr="00A57855" w:rsidRDefault="008927DF" w:rsidP="00A33B7F">
      <w:pPr>
        <w:spacing w:line="360" w:lineRule="auto"/>
        <w:ind w:left="360"/>
      </w:pPr>
      <w:r w:rsidRPr="00A57855">
        <w:t xml:space="preserve">Berdasarkan latar belakang yang telah dikemukakan di atas, maka perumusan masalah dalam perancangan ini adalah; </w:t>
      </w:r>
    </w:p>
    <w:p w14:paraId="0605BC98" w14:textId="7DE11931"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lastRenderedPageBreak/>
        <w:t xml:space="preserve">Perlu adanya </w:t>
      </w:r>
      <w:r w:rsidRPr="00A72A48">
        <w:rPr>
          <w:rFonts w:cs="Times New Roman"/>
          <w:i/>
          <w:lang w:val="id-ID"/>
        </w:rPr>
        <w:t>framework</w:t>
      </w:r>
      <w:r w:rsidRPr="00A57855">
        <w:rPr>
          <w:rFonts w:cs="Times New Roman"/>
          <w:lang w:val="id-ID"/>
        </w:rPr>
        <w:t xml:space="preserve"> untuk pembuatan </w:t>
      </w:r>
      <w:r w:rsidRPr="00A57855">
        <w:rPr>
          <w:rFonts w:cs="Times New Roman"/>
          <w:i/>
          <w:lang w:val="id-ID"/>
        </w:rPr>
        <w:t>game</w:t>
      </w:r>
      <w:r w:rsidR="00BE4888">
        <w:rPr>
          <w:rFonts w:cs="Times New Roman"/>
          <w:i/>
          <w:lang w:val="id-ID"/>
        </w:rPr>
        <w:t xml:space="preserve"> </w:t>
      </w:r>
      <w:r w:rsidR="00662404" w:rsidRPr="00662404">
        <w:rPr>
          <w:rFonts w:cs="Times New Roman"/>
          <w:i/>
          <w:lang w:val="id-ID"/>
        </w:rPr>
        <w:t>VR</w:t>
      </w:r>
      <w:r w:rsidR="00BE4888">
        <w:rPr>
          <w:rFonts w:cs="Times New Roman"/>
          <w:i/>
          <w:lang w:val="id-ID"/>
        </w:rPr>
        <w:t xml:space="preserve"> </w:t>
      </w:r>
      <w:r w:rsidRPr="00A57855">
        <w:rPr>
          <w:rFonts w:cs="Times New Roman"/>
          <w:lang w:val="id-ID"/>
        </w:rPr>
        <w:t xml:space="preserve"> yang tidak berbayar</w:t>
      </w:r>
      <w:r w:rsidR="72E6B7FD" w:rsidRPr="00A57855">
        <w:rPr>
          <w:rFonts w:cs="Times New Roman"/>
          <w:lang w:val="id-ID"/>
        </w:rPr>
        <w:t xml:space="preserve">, agar para </w:t>
      </w:r>
      <w:r w:rsidR="72E6B7FD" w:rsidRPr="00A57855">
        <w:rPr>
          <w:rFonts w:cs="Times New Roman"/>
          <w:i/>
          <w:iCs/>
          <w:lang w:val="id-ID"/>
        </w:rPr>
        <w:t xml:space="preserve">designer game </w:t>
      </w:r>
      <w:r w:rsidR="72E6B7FD" w:rsidRPr="00A57855">
        <w:rPr>
          <w:rFonts w:cs="Times New Roman"/>
          <w:lang w:val="id-ID"/>
        </w:rPr>
        <w:t xml:space="preserve">lebih mudah dan efisien dalam mendesain </w:t>
      </w:r>
      <w:r w:rsidR="72E6B7FD" w:rsidRPr="00A57855">
        <w:rPr>
          <w:rFonts w:cs="Times New Roman"/>
          <w:i/>
          <w:iCs/>
          <w:lang w:val="id-ID"/>
        </w:rPr>
        <w:t>game</w:t>
      </w:r>
      <w:r w:rsidR="72E6B7FD" w:rsidRPr="00A57855">
        <w:rPr>
          <w:rFonts w:cs="Times New Roman"/>
          <w:lang w:val="id-ID"/>
        </w:rPr>
        <w:t xml:space="preserve"> yang akan mereka buat</w:t>
      </w:r>
    </w:p>
    <w:p w14:paraId="2520B83C" w14:textId="77777777"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t xml:space="preserve">Kebebasan dalam menciptakan dan memodifikasi </w:t>
      </w:r>
      <w:r w:rsidRPr="00A57855">
        <w:rPr>
          <w:rFonts w:cs="Times New Roman"/>
          <w:i/>
          <w:lang w:val="id-ID"/>
        </w:rPr>
        <w:t>game</w:t>
      </w:r>
      <w:r w:rsidRPr="00A57855">
        <w:rPr>
          <w:rFonts w:cs="Times New Roman"/>
          <w:lang w:val="id-ID"/>
        </w:rPr>
        <w:t xml:space="preserve"> ke dalam sebuah </w:t>
      </w:r>
      <w:r w:rsidRPr="00A57855">
        <w:rPr>
          <w:rFonts w:cs="Times New Roman"/>
          <w:i/>
          <w:lang w:val="id-ID"/>
        </w:rPr>
        <w:t>framework</w:t>
      </w:r>
      <w:r w:rsidRPr="00A57855">
        <w:rPr>
          <w:rFonts w:cs="Times New Roman"/>
          <w:lang w:val="id-ID"/>
        </w:rPr>
        <w:t xml:space="preserve"> </w:t>
      </w:r>
    </w:p>
    <w:p w14:paraId="7348A54B" w14:textId="14E18BFE"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t>Tidak ada nya tuntutan pelanggaran hak cipta dan tuntutan aturan</w:t>
      </w:r>
      <w:r w:rsidR="01ED189F" w:rsidRPr="00A57855">
        <w:rPr>
          <w:rFonts w:cs="Times New Roman"/>
          <w:lang w:val="id-ID"/>
        </w:rPr>
        <w:t>-</w:t>
      </w:r>
      <w:r w:rsidRPr="00A57855">
        <w:rPr>
          <w:rFonts w:cs="Times New Roman"/>
          <w:lang w:val="id-ID"/>
        </w:rPr>
        <w:t xml:space="preserve">aturan pembuat </w:t>
      </w:r>
      <w:r w:rsidRPr="00A57855">
        <w:rPr>
          <w:rFonts w:cs="Times New Roman"/>
          <w:i/>
          <w:lang w:val="id-ID"/>
        </w:rPr>
        <w:t>framework</w:t>
      </w:r>
    </w:p>
    <w:p w14:paraId="44FA23BC" w14:textId="77777777" w:rsidR="008927DF" w:rsidRPr="00A57855" w:rsidRDefault="008927DF" w:rsidP="00941D8F">
      <w:pPr>
        <w:pStyle w:val="Heading2"/>
      </w:pPr>
      <w:bookmarkStart w:id="12" w:name="_Toc84095300"/>
      <w:r w:rsidRPr="00A57855">
        <w:t>BATASAN MASALAH</w:t>
      </w:r>
      <w:bookmarkEnd w:id="12"/>
      <w:r w:rsidRPr="00A57855">
        <w:t xml:space="preserve"> </w:t>
      </w:r>
    </w:p>
    <w:p w14:paraId="4B39B5F1" w14:textId="77777777" w:rsidR="008927DF" w:rsidRPr="00A57855" w:rsidRDefault="008927DF" w:rsidP="00E1753D">
      <w:pPr>
        <w:spacing w:after="0" w:line="360" w:lineRule="auto"/>
        <w:ind w:left="360"/>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E1753D">
      <w:pPr>
        <w:pStyle w:val="ListParagraph"/>
        <w:numPr>
          <w:ilvl w:val="0"/>
          <w:numId w:val="5"/>
        </w:numPr>
        <w:spacing w:before="0" w:beforeAutospacing="0" w:after="0" w:afterAutospacing="0" w:line="360" w:lineRule="auto"/>
        <w:rPr>
          <w:rFonts w:cs="Times New Roman"/>
          <w:lang w:val="id-ID" w:eastAsia="id-ID"/>
        </w:rPr>
      </w:pPr>
      <w:r w:rsidRPr="00A57855">
        <w:rPr>
          <w:rFonts w:cs="Times New Roman"/>
          <w:lang w:val="id-ID" w:eastAsia="id-ID"/>
        </w:rPr>
        <w:t xml:space="preserve">Output dari perancangan berupa sebuah </w:t>
      </w:r>
      <w:r w:rsidRPr="00A57855">
        <w:rPr>
          <w:rFonts w:cs="Times New Roman"/>
          <w:i/>
          <w:iCs/>
          <w:lang w:val="id-ID" w:eastAsia="id-ID"/>
        </w:rPr>
        <w:t>framework</w:t>
      </w:r>
      <w:r w:rsidRPr="00A57855">
        <w:rPr>
          <w:rFonts w:cs="Times New Roman"/>
          <w:i/>
          <w:lang w:val="id-ID" w:eastAsia="id-ID"/>
        </w:rPr>
        <w:t xml:space="preserve"> game </w:t>
      </w:r>
    </w:p>
    <w:p w14:paraId="78822ED9" w14:textId="1B4BA1E2" w:rsidR="008927DF" w:rsidRPr="00A57855" w:rsidRDefault="008927DF" w:rsidP="00E1753D">
      <w:pPr>
        <w:pStyle w:val="ListParagraph"/>
        <w:numPr>
          <w:ilvl w:val="0"/>
          <w:numId w:val="5"/>
        </w:numPr>
        <w:spacing w:before="0" w:beforeAutospacing="0" w:after="0" w:afterAutospacing="0" w:line="360" w:lineRule="auto"/>
        <w:rPr>
          <w:rFonts w:cs="Times New Roman"/>
          <w:lang w:val="id-ID" w:eastAsia="id-ID"/>
        </w:rPr>
      </w:pPr>
      <w:r w:rsidRPr="00A57855">
        <w:rPr>
          <w:rFonts w:cs="Times New Roman"/>
          <w:lang w:val="id-ID" w:eastAsia="id-ID"/>
        </w:rPr>
        <w:t xml:space="preserve">Perancangan </w:t>
      </w:r>
      <w:r w:rsidRPr="00A57855">
        <w:rPr>
          <w:rFonts w:cs="Times New Roman"/>
          <w:i/>
          <w:lang w:val="id-ID" w:eastAsia="id-ID"/>
        </w:rPr>
        <w:t>framework</w:t>
      </w:r>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r w:rsidRPr="00A57855">
        <w:rPr>
          <w:rFonts w:cs="Times New Roman"/>
          <w:i/>
          <w:lang w:val="id-ID" w:eastAsia="id-ID"/>
        </w:rPr>
        <w:t>sample game</w:t>
      </w:r>
    </w:p>
    <w:p w14:paraId="354C31D2" w14:textId="77777777" w:rsidR="008927DF" w:rsidRPr="00A57855" w:rsidRDefault="008927DF" w:rsidP="00E1753D">
      <w:pPr>
        <w:pStyle w:val="ListParagraph"/>
        <w:numPr>
          <w:ilvl w:val="0"/>
          <w:numId w:val="5"/>
        </w:numPr>
        <w:spacing w:before="0" w:beforeAutospacing="0" w:after="0" w:afterAutospacing="0" w:line="240" w:lineRule="auto"/>
        <w:rPr>
          <w:rFonts w:cs="Times New Roman"/>
          <w:lang w:val="id-ID" w:eastAsia="id-ID"/>
        </w:rPr>
      </w:pPr>
      <w:r w:rsidRPr="00A57855">
        <w:rPr>
          <w:rFonts w:cs="Times New Roman"/>
          <w:lang w:val="id-ID" w:eastAsia="id-ID"/>
        </w:rPr>
        <w:t xml:space="preserve">Hasil perancangan terbatas pada sebuah </w:t>
      </w:r>
      <w:r w:rsidRPr="00A57855">
        <w:rPr>
          <w:rFonts w:cs="Times New Roman"/>
          <w:i/>
          <w:lang w:val="id-ID" w:eastAsia="id-ID"/>
        </w:rPr>
        <w:t>framework game</w:t>
      </w:r>
    </w:p>
    <w:p w14:paraId="472017C9" w14:textId="77777777" w:rsidR="008927DF" w:rsidRPr="00A57855" w:rsidRDefault="008927DF" w:rsidP="008927DF">
      <w:pPr>
        <w:spacing w:after="0" w:line="240" w:lineRule="auto"/>
        <w:rPr>
          <w:lang w:eastAsia="id-ID"/>
        </w:rPr>
      </w:pPr>
    </w:p>
    <w:p w14:paraId="353D5356" w14:textId="77777777" w:rsidR="008927DF" w:rsidRPr="00A57855" w:rsidRDefault="008927DF" w:rsidP="00941D8F">
      <w:pPr>
        <w:pStyle w:val="Heading2"/>
      </w:pPr>
      <w:bookmarkStart w:id="13" w:name="_Toc84095301"/>
      <w:r w:rsidRPr="00A57855">
        <w:t>TUJUAN PENELITIAN</w:t>
      </w:r>
      <w:bookmarkEnd w:id="13"/>
    </w:p>
    <w:p w14:paraId="0CB2D181" w14:textId="77777777" w:rsidR="008927DF" w:rsidRPr="00A57855" w:rsidRDefault="008927DF" w:rsidP="008927DF">
      <w:pPr>
        <w:spacing w:after="0" w:line="360" w:lineRule="auto"/>
        <w:rPr>
          <w:lang w:eastAsia="id-ID"/>
        </w:rPr>
      </w:pPr>
      <w:r w:rsidRPr="00A57855">
        <w:rPr>
          <w:lang w:eastAsia="id-ID"/>
        </w:rPr>
        <w:t xml:space="preserve">       Berdasarkan rumusan masalah yang ada, maka tujuan dari perancangan ini adalah:</w:t>
      </w:r>
    </w:p>
    <w:p w14:paraId="431BEB60" w14:textId="2042CD40" w:rsidR="008927DF" w:rsidRPr="00A57855" w:rsidRDefault="008927DF" w:rsidP="00BE4888">
      <w:pPr>
        <w:pStyle w:val="ListParagraph"/>
        <w:numPr>
          <w:ilvl w:val="0"/>
          <w:numId w:val="3"/>
        </w:numPr>
        <w:spacing w:before="0" w:beforeAutospacing="0" w:after="0" w:afterAutospacing="0" w:line="360" w:lineRule="auto"/>
        <w:rPr>
          <w:rFonts w:cs="Times New Roman"/>
          <w:lang w:val="id-ID"/>
        </w:rPr>
      </w:pPr>
      <w:r w:rsidRPr="00A57855">
        <w:rPr>
          <w:rFonts w:cs="Times New Roman"/>
          <w:lang w:val="id-ID"/>
        </w:rPr>
        <w:t xml:space="preserve">Merancang </w:t>
      </w:r>
      <w:r w:rsidRPr="00A57855">
        <w:rPr>
          <w:rFonts w:cs="Times New Roman"/>
          <w:i/>
          <w:lang w:val="id-ID"/>
        </w:rPr>
        <w:t>Framework game</w:t>
      </w:r>
      <w:r w:rsidRPr="00A57855">
        <w:rPr>
          <w:rFonts w:cs="Times New Roman"/>
          <w:lang w:val="id-ID"/>
        </w:rPr>
        <w:t xml:space="preserve"> </w:t>
      </w:r>
      <w:r w:rsidR="00662404" w:rsidRPr="00662404">
        <w:rPr>
          <w:rFonts w:cs="Times New Roman"/>
          <w:i/>
          <w:iCs/>
          <w:lang w:val="id-ID"/>
        </w:rPr>
        <w:t>VR</w:t>
      </w:r>
      <w:r w:rsidR="00874A17">
        <w:rPr>
          <w:rFonts w:cs="Times New Roman"/>
          <w:lang w:val="id-ID"/>
        </w:rPr>
        <w:t xml:space="preserve"> </w:t>
      </w:r>
      <w:r w:rsidRPr="00A57855">
        <w:rPr>
          <w:rFonts w:cs="Times New Roman"/>
          <w:lang w:val="id-ID"/>
        </w:rPr>
        <w:t xml:space="preserve">bernama Hexagon </w:t>
      </w:r>
      <w:r w:rsidR="46F89434" w:rsidRPr="00A57855">
        <w:rPr>
          <w:rFonts w:cs="Times New Roman"/>
          <w:lang w:val="id-ID"/>
        </w:rPr>
        <w:t>E</w:t>
      </w:r>
      <w:r w:rsidRPr="00A57855">
        <w:rPr>
          <w:rFonts w:cs="Times New Roman"/>
          <w:lang w:val="id-ID"/>
        </w:rPr>
        <w:t>ngine</w:t>
      </w:r>
    </w:p>
    <w:p w14:paraId="21218D7B" w14:textId="21AE4D73" w:rsidR="008927DF" w:rsidRPr="00A57855" w:rsidRDefault="008927DF" w:rsidP="00BE4888">
      <w:pPr>
        <w:pStyle w:val="ListParagraph"/>
        <w:numPr>
          <w:ilvl w:val="0"/>
          <w:numId w:val="3"/>
        </w:numPr>
        <w:spacing w:before="0" w:beforeAutospacing="0" w:after="0" w:afterAutospacing="0" w:line="360" w:lineRule="auto"/>
        <w:rPr>
          <w:rFonts w:cs="Times New Roman"/>
          <w:lang w:val="id-ID" w:eastAsia="id-ID"/>
        </w:rPr>
      </w:pPr>
      <w:r w:rsidRPr="00A57855">
        <w:rPr>
          <w:rFonts w:cs="Times New Roman"/>
          <w:lang w:val="id-ID" w:eastAsia="id-ID"/>
        </w:rPr>
        <w:t xml:space="preserve">Membantu para </w:t>
      </w:r>
      <w:r w:rsidRPr="00A57855">
        <w:rPr>
          <w:rFonts w:cs="Times New Roman"/>
          <w:i/>
          <w:lang w:val="id-ID" w:eastAsia="id-ID"/>
        </w:rPr>
        <w:t>designer game</w:t>
      </w:r>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r w:rsidRPr="00A57855">
        <w:rPr>
          <w:rFonts w:cs="Times New Roman"/>
          <w:i/>
          <w:iCs/>
          <w:lang w:val="id-ID" w:eastAsia="id-ID"/>
        </w:rPr>
        <w:t>game</w:t>
      </w:r>
      <w:r w:rsidR="22E831F2" w:rsidRPr="00A57855">
        <w:rPr>
          <w:rFonts w:cs="Times New Roman"/>
          <w:i/>
          <w:iCs/>
          <w:lang w:val="id-ID" w:eastAsia="id-ID"/>
        </w:rPr>
        <w:t xml:space="preserve"> </w:t>
      </w:r>
      <w:r w:rsidRPr="00A57855">
        <w:rPr>
          <w:rFonts w:cs="Times New Roman"/>
          <w:lang w:val="id-ID" w:eastAsia="id-ID"/>
        </w:rPr>
        <w:t xml:space="preserve">nya sendiri dengan </w:t>
      </w:r>
      <w:r w:rsidR="3D579611" w:rsidRPr="00A57855">
        <w:rPr>
          <w:rFonts w:cs="Times New Roman"/>
          <w:lang w:val="id-ID" w:eastAsia="id-ID"/>
        </w:rPr>
        <w:t xml:space="preserve">bebas karena Hexagon Engine dapat </w:t>
      </w:r>
      <w:r w:rsidR="00EA19AA">
        <w:rPr>
          <w:rFonts w:cs="Times New Roman"/>
          <w:lang w:val="id-ID" w:eastAsia="id-ID"/>
        </w:rPr>
        <w:t>diunduh</w:t>
      </w:r>
      <w:r w:rsidR="3D579611" w:rsidRPr="00A57855">
        <w:rPr>
          <w:rFonts w:cs="Times New Roman"/>
          <w:lang w:val="id-ID" w:eastAsia="id-ID"/>
        </w:rPr>
        <w:t xml:space="preserve"> gratis.</w:t>
      </w:r>
    </w:p>
    <w:p w14:paraId="1F3D65BA" w14:textId="77777777" w:rsidR="008927DF" w:rsidRPr="00A57855" w:rsidRDefault="008927DF" w:rsidP="00BE4888">
      <w:pPr>
        <w:pStyle w:val="ListParagraph"/>
        <w:numPr>
          <w:ilvl w:val="0"/>
          <w:numId w:val="3"/>
        </w:numPr>
        <w:spacing w:before="0" w:beforeAutospacing="0" w:after="0" w:afterAutospacing="0" w:line="360" w:lineRule="auto"/>
        <w:rPr>
          <w:rFonts w:cs="Times New Roman"/>
          <w:lang w:val="id-ID"/>
        </w:rPr>
      </w:pPr>
      <w:r w:rsidRPr="00A57855">
        <w:rPr>
          <w:rFonts w:cs="Times New Roman"/>
          <w:lang w:val="id-ID" w:eastAsia="id-ID"/>
        </w:rPr>
        <w:t xml:space="preserve">Memanfaatkan loop hole supaya tidak terkena pelanggaran </w:t>
      </w:r>
      <w:r w:rsidRPr="00A57855">
        <w:rPr>
          <w:rFonts w:cs="Times New Roman"/>
          <w:i/>
          <w:lang w:val="id-ID" w:eastAsia="id-ID"/>
        </w:rPr>
        <w:t>copyright</w:t>
      </w:r>
    </w:p>
    <w:p w14:paraId="36ADB7A6" w14:textId="77777777" w:rsidR="008927DF" w:rsidRPr="00A57855" w:rsidRDefault="008927DF" w:rsidP="008927DF">
      <w:pPr>
        <w:spacing w:after="0" w:line="360" w:lineRule="auto"/>
      </w:pPr>
    </w:p>
    <w:p w14:paraId="416B37FE" w14:textId="77777777" w:rsidR="008927DF" w:rsidRPr="00A57855" w:rsidRDefault="008927DF" w:rsidP="00941D8F">
      <w:pPr>
        <w:pStyle w:val="Heading2"/>
      </w:pPr>
      <w:bookmarkStart w:id="14" w:name="_Toc84095302"/>
      <w:r w:rsidRPr="00A57855">
        <w:t>MANFAAT PENELITIAN</w:t>
      </w:r>
      <w:bookmarkEnd w:id="14"/>
    </w:p>
    <w:p w14:paraId="494FD933" w14:textId="77777777" w:rsidR="008927DF" w:rsidRPr="00A57855" w:rsidRDefault="008927DF" w:rsidP="008927DF">
      <w:pPr>
        <w:spacing w:after="0" w:line="360" w:lineRule="auto"/>
        <w:ind w:left="360"/>
        <w:rPr>
          <w:lang w:eastAsia="id-ID"/>
        </w:rPr>
      </w:pPr>
      <w:r w:rsidRPr="00A57855">
        <w:rPr>
          <w:lang w:eastAsia="id-ID"/>
        </w:rPr>
        <w:t>Hasil perancangan ini diharapkan dapat memberikan manfaat sebagai berikut:</w:t>
      </w:r>
    </w:p>
    <w:p w14:paraId="174C4FC6" w14:textId="77777777" w:rsidR="008927DF" w:rsidRPr="00A57855" w:rsidRDefault="008927DF" w:rsidP="00BE4888">
      <w:pPr>
        <w:pStyle w:val="ListParagraph"/>
        <w:numPr>
          <w:ilvl w:val="0"/>
          <w:numId w:val="4"/>
        </w:numPr>
        <w:spacing w:before="0" w:beforeAutospacing="0" w:after="0" w:afterAutospacing="0" w:line="360" w:lineRule="auto"/>
        <w:rPr>
          <w:rFonts w:cs="Times New Roman"/>
          <w:lang w:val="id-ID" w:eastAsia="id-ID"/>
        </w:rPr>
      </w:pPr>
      <w:r w:rsidRPr="00A57855">
        <w:rPr>
          <w:rFonts w:cs="Times New Roman"/>
          <w:lang w:val="id-ID" w:eastAsia="id-ID"/>
        </w:rPr>
        <w:t xml:space="preserve">Memberikan kebebasan bagi para </w:t>
      </w:r>
      <w:r w:rsidRPr="00A57855">
        <w:rPr>
          <w:rFonts w:cs="Times New Roman"/>
          <w:i/>
          <w:lang w:val="id-ID" w:eastAsia="id-ID"/>
        </w:rPr>
        <w:t>designer game</w:t>
      </w:r>
      <w:r w:rsidRPr="00A57855">
        <w:rPr>
          <w:rFonts w:cs="Times New Roman"/>
          <w:lang w:val="id-ID" w:eastAsia="id-ID"/>
        </w:rPr>
        <w:t xml:space="preserve"> untuk mengekpresikan rancangan </w:t>
      </w:r>
      <w:r w:rsidRPr="009536AD">
        <w:rPr>
          <w:rFonts w:cs="Times New Roman"/>
          <w:i/>
          <w:lang w:val="id-ID" w:eastAsia="id-ID"/>
        </w:rPr>
        <w:t>game</w:t>
      </w:r>
      <w:r w:rsidRPr="00A57855">
        <w:rPr>
          <w:rFonts w:cs="Times New Roman"/>
          <w:lang w:val="id-ID" w:eastAsia="id-ID"/>
        </w:rPr>
        <w:t>nya.</w:t>
      </w:r>
    </w:p>
    <w:p w14:paraId="659D1507" w14:textId="0192EB2E" w:rsidR="008927DF" w:rsidRPr="00A57855" w:rsidRDefault="008927DF" w:rsidP="00BE4888">
      <w:pPr>
        <w:pStyle w:val="ListParagraph"/>
        <w:numPr>
          <w:ilvl w:val="0"/>
          <w:numId w:val="4"/>
        </w:numPr>
        <w:spacing w:before="0" w:beforeAutospacing="0" w:after="0" w:afterAutospacing="0" w:line="360" w:lineRule="auto"/>
        <w:rPr>
          <w:rFonts w:cs="Times New Roman"/>
          <w:lang w:val="id-ID" w:eastAsia="id-ID"/>
        </w:rPr>
      </w:pPr>
      <w:r w:rsidRPr="00A57855">
        <w:rPr>
          <w:rFonts w:cs="Times New Roman"/>
          <w:lang w:val="id-ID" w:eastAsia="id-ID"/>
        </w:rPr>
        <w:t xml:space="preserve">Meringankan </w:t>
      </w:r>
      <w:r w:rsidRPr="00A57855">
        <w:rPr>
          <w:rFonts w:cs="Times New Roman"/>
          <w:i/>
          <w:lang w:val="id-ID" w:eastAsia="id-ID"/>
        </w:rPr>
        <w:t>budget</w:t>
      </w:r>
      <w:r w:rsidRPr="00A57855">
        <w:rPr>
          <w:rFonts w:cs="Times New Roman"/>
          <w:lang w:val="id-ID" w:eastAsia="id-ID"/>
        </w:rPr>
        <w:t xml:space="preserve"> </w:t>
      </w:r>
      <w:r w:rsidR="2F5999B4" w:rsidRPr="00A57855">
        <w:rPr>
          <w:rFonts w:cs="Times New Roman"/>
          <w:lang w:val="id-ID" w:eastAsia="id-ID"/>
        </w:rPr>
        <w:t xml:space="preserve">dan </w:t>
      </w:r>
      <w:r w:rsidR="2F5999B4" w:rsidRPr="00A57855">
        <w:rPr>
          <w:rFonts w:cs="Times New Roman"/>
          <w:i/>
          <w:iCs/>
          <w:lang w:val="id-ID" w:eastAsia="id-ID"/>
        </w:rPr>
        <w:t>cost</w:t>
      </w:r>
      <w:r w:rsidR="2F5999B4" w:rsidRPr="00A57855">
        <w:rPr>
          <w:rFonts w:cs="Times New Roman"/>
          <w:lang w:val="id-ID" w:eastAsia="id-ID"/>
        </w:rPr>
        <w:t xml:space="preserve"> pengeluaran</w:t>
      </w:r>
      <w:r w:rsidRPr="00A57855">
        <w:rPr>
          <w:rFonts w:cs="Times New Roman"/>
          <w:lang w:val="id-ID" w:eastAsia="id-ID"/>
        </w:rPr>
        <w:t xml:space="preserve"> pembuatan </w:t>
      </w:r>
      <w:r w:rsidRPr="00A57855">
        <w:rPr>
          <w:rFonts w:cs="Times New Roman"/>
          <w:i/>
          <w:lang w:val="id-ID" w:eastAsia="id-ID"/>
        </w:rPr>
        <w:t>game</w:t>
      </w:r>
      <w:r w:rsidRPr="00A57855">
        <w:rPr>
          <w:rFonts w:cs="Times New Roman"/>
          <w:lang w:val="id-ID" w:eastAsia="id-ID"/>
        </w:rPr>
        <w:t xml:space="preserve"> bagi para </w:t>
      </w:r>
      <w:r w:rsidRPr="00A57855">
        <w:rPr>
          <w:rFonts w:cs="Times New Roman"/>
          <w:i/>
          <w:lang w:val="id-ID" w:eastAsia="id-ID"/>
        </w:rPr>
        <w:t xml:space="preserve">designer game </w:t>
      </w:r>
      <w:r w:rsidR="2BB0694B" w:rsidRPr="00A57855">
        <w:rPr>
          <w:rFonts w:cs="Times New Roman"/>
          <w:lang w:val="id-ID" w:eastAsia="id-ID"/>
        </w:rPr>
        <w:t xml:space="preserve">yang akan membuat </w:t>
      </w:r>
      <w:r w:rsidR="2BB0694B" w:rsidRPr="00A57855">
        <w:rPr>
          <w:rFonts w:cs="Times New Roman"/>
          <w:i/>
          <w:iCs/>
          <w:lang w:val="id-ID" w:eastAsia="id-ID"/>
        </w:rPr>
        <w:t>game</w:t>
      </w:r>
      <w:r w:rsidRPr="00A57855">
        <w:rPr>
          <w:rFonts w:cs="Times New Roman"/>
          <w:lang w:val="id-ID" w:eastAsia="id-ID"/>
        </w:rPr>
        <w:t xml:space="preserve"> </w:t>
      </w:r>
    </w:p>
    <w:p w14:paraId="018C4FFD" w14:textId="1513F98C" w:rsidR="40992E2E" w:rsidRPr="00A57855" w:rsidRDefault="40992E2E" w:rsidP="00BE4888">
      <w:pPr>
        <w:pStyle w:val="ListParagraph"/>
        <w:numPr>
          <w:ilvl w:val="0"/>
          <w:numId w:val="4"/>
        </w:numPr>
        <w:spacing w:before="0" w:beforeAutospacing="0" w:after="0" w:afterAutospacing="0" w:line="360" w:lineRule="auto"/>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r w:rsidR="008927DF" w:rsidRPr="00A57855">
        <w:rPr>
          <w:rFonts w:cs="Times New Roman"/>
          <w:i/>
          <w:iCs/>
          <w:lang w:val="id-ID" w:eastAsia="id-ID"/>
        </w:rPr>
        <w:t>framework</w:t>
      </w:r>
      <w:r w:rsidR="008927DF" w:rsidRPr="00A57855">
        <w:rPr>
          <w:rFonts w:cs="Times New Roman"/>
          <w:lang w:val="id-ID" w:eastAsia="id-ID"/>
        </w:rPr>
        <w:t xml:space="preserve"> pembuatan sebuah </w:t>
      </w:r>
      <w:r w:rsidR="008927DF" w:rsidRPr="00A57855">
        <w:rPr>
          <w:rFonts w:cs="Times New Roman"/>
          <w:i/>
          <w:iCs/>
          <w:lang w:val="id-ID" w:eastAsia="id-ID"/>
        </w:rPr>
        <w:t>game</w:t>
      </w:r>
      <w:r w:rsidR="008927DF" w:rsidRPr="00A57855">
        <w:rPr>
          <w:rFonts w:cs="Times New Roman"/>
          <w:lang w:val="id-ID" w:eastAsia="id-ID"/>
        </w:rPr>
        <w:t>.</w:t>
      </w:r>
    </w:p>
    <w:p w14:paraId="30370D01" w14:textId="528BA1CE" w:rsidR="7040B24E" w:rsidRPr="00A57855" w:rsidRDefault="7040B24E" w:rsidP="7040B24E">
      <w:pPr>
        <w:spacing w:after="0" w:line="360" w:lineRule="auto"/>
        <w:rPr>
          <w:rFonts w:eastAsia="Times New Roman"/>
        </w:rPr>
      </w:pPr>
    </w:p>
    <w:p w14:paraId="6BA0DAC1" w14:textId="1AFDBFB6" w:rsidR="7040B24E" w:rsidRPr="00A57855" w:rsidRDefault="7040B24E" w:rsidP="7040B24E">
      <w:pPr>
        <w:spacing w:after="0" w:line="360" w:lineRule="auto"/>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5" w:name="_Toc60923040"/>
      <w:r w:rsidRPr="00A57855">
        <w:br w:type="page"/>
      </w:r>
    </w:p>
    <w:p w14:paraId="6BF742B3" w14:textId="066C6607" w:rsidR="008927DF" w:rsidRPr="00A57855" w:rsidRDefault="008927DF" w:rsidP="00941D8F">
      <w:pPr>
        <w:pStyle w:val="Heading1"/>
      </w:pPr>
      <w:bookmarkStart w:id="16" w:name="_Toc84095303"/>
      <w:r w:rsidRPr="00A57855">
        <w:lastRenderedPageBreak/>
        <w:t>BAB 2</w:t>
      </w:r>
      <w:r w:rsidR="00874F6C" w:rsidRPr="00A57855">
        <w:br/>
      </w:r>
      <w:r w:rsidRPr="00A57855">
        <w:t>TINJAUAN PUSTAKA</w:t>
      </w:r>
      <w:bookmarkEnd w:id="15"/>
      <w:bookmarkEnd w:id="16"/>
    </w:p>
    <w:p w14:paraId="74BA13BE" w14:textId="77777777" w:rsidR="00BE27AC" w:rsidRPr="00A57855" w:rsidRDefault="00BE27AC" w:rsidP="00BE27AC">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7" w:name="_Toc67849769"/>
      <w:bookmarkStart w:id="18" w:name="_Toc67849796"/>
      <w:bookmarkStart w:id="19" w:name="_Toc67849829"/>
      <w:bookmarkStart w:id="20" w:name="_Toc67849856"/>
      <w:bookmarkStart w:id="21" w:name="_Toc67849882"/>
      <w:bookmarkStart w:id="22" w:name="_Toc68366273"/>
      <w:bookmarkStart w:id="23" w:name="_Toc72243170"/>
      <w:bookmarkStart w:id="24" w:name="_Toc75678079"/>
      <w:bookmarkStart w:id="25" w:name="_Toc75678204"/>
      <w:bookmarkStart w:id="26" w:name="_Toc75679608"/>
      <w:bookmarkStart w:id="27" w:name="_Toc75680033"/>
      <w:bookmarkStart w:id="28" w:name="_Toc75715937"/>
      <w:bookmarkStart w:id="29" w:name="_Toc75716064"/>
      <w:bookmarkStart w:id="30" w:name="_Toc81053816"/>
      <w:bookmarkStart w:id="31" w:name="_Toc81054297"/>
      <w:bookmarkStart w:id="32" w:name="_Toc81056572"/>
      <w:bookmarkStart w:id="33" w:name="_Toc81056702"/>
      <w:bookmarkStart w:id="34" w:name="_Toc81056833"/>
      <w:bookmarkStart w:id="35" w:name="_Toc81056964"/>
      <w:bookmarkStart w:id="36" w:name="_Toc81057095"/>
      <w:bookmarkStart w:id="37" w:name="_Toc81057226"/>
      <w:bookmarkStart w:id="38" w:name="_Toc81058017"/>
      <w:bookmarkStart w:id="39" w:name="_Toc81059156"/>
      <w:bookmarkStart w:id="40" w:name="_Toc81059299"/>
      <w:bookmarkStart w:id="41" w:name="_Toc81059441"/>
      <w:bookmarkStart w:id="42" w:name="_Toc84070271"/>
      <w:bookmarkStart w:id="43" w:name="_Toc84071247"/>
      <w:bookmarkStart w:id="44" w:name="_Toc8409530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5292F5F5" w14:textId="77777777" w:rsidR="00BE27AC" w:rsidRPr="00A57855" w:rsidRDefault="00BE27AC" w:rsidP="00BE27AC">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45" w:name="_Toc67849770"/>
      <w:bookmarkStart w:id="46" w:name="_Toc67849797"/>
      <w:bookmarkStart w:id="47" w:name="_Toc67849830"/>
      <w:bookmarkStart w:id="48" w:name="_Toc67849857"/>
      <w:bookmarkStart w:id="49" w:name="_Toc67849883"/>
      <w:bookmarkStart w:id="50" w:name="_Toc68366274"/>
      <w:bookmarkStart w:id="51" w:name="_Toc72243171"/>
      <w:bookmarkStart w:id="52" w:name="_Toc75678080"/>
      <w:bookmarkStart w:id="53" w:name="_Toc75678205"/>
      <w:bookmarkStart w:id="54" w:name="_Toc75679609"/>
      <w:bookmarkStart w:id="55" w:name="_Toc75680034"/>
      <w:bookmarkStart w:id="56" w:name="_Toc75715938"/>
      <w:bookmarkStart w:id="57" w:name="_Toc75716065"/>
      <w:bookmarkStart w:id="58" w:name="_Toc81053817"/>
      <w:bookmarkStart w:id="59" w:name="_Toc81054298"/>
      <w:bookmarkStart w:id="60" w:name="_Toc81056573"/>
      <w:bookmarkStart w:id="61" w:name="_Toc81056703"/>
      <w:bookmarkStart w:id="62" w:name="_Toc81056834"/>
      <w:bookmarkStart w:id="63" w:name="_Toc81056965"/>
      <w:bookmarkStart w:id="64" w:name="_Toc81057096"/>
      <w:bookmarkStart w:id="65" w:name="_Toc81057227"/>
      <w:bookmarkStart w:id="66" w:name="_Toc81058018"/>
      <w:bookmarkStart w:id="67" w:name="_Toc81059157"/>
      <w:bookmarkStart w:id="68" w:name="_Toc81059300"/>
      <w:bookmarkStart w:id="69" w:name="_Toc81059442"/>
      <w:bookmarkStart w:id="70" w:name="_Toc84070272"/>
      <w:bookmarkStart w:id="71" w:name="_Toc84071248"/>
      <w:bookmarkStart w:id="72" w:name="_Toc84095305"/>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F625019"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73" w:name="_Toc81053818"/>
      <w:bookmarkStart w:id="74" w:name="_Toc81054299"/>
      <w:bookmarkStart w:id="75" w:name="_Toc81056574"/>
      <w:bookmarkStart w:id="76" w:name="_Toc81056704"/>
      <w:bookmarkStart w:id="77" w:name="_Toc81056835"/>
      <w:bookmarkStart w:id="78" w:name="_Toc81056966"/>
      <w:bookmarkStart w:id="79" w:name="_Toc81057097"/>
      <w:bookmarkStart w:id="80" w:name="_Toc81057228"/>
      <w:bookmarkStart w:id="81" w:name="_Toc81058019"/>
      <w:bookmarkStart w:id="82" w:name="_Toc81059158"/>
      <w:bookmarkStart w:id="83" w:name="_Toc81059301"/>
      <w:bookmarkStart w:id="84" w:name="_Toc81059443"/>
      <w:bookmarkStart w:id="85" w:name="_Toc84070273"/>
      <w:bookmarkStart w:id="86" w:name="_Toc84071249"/>
      <w:bookmarkStart w:id="87" w:name="_Toc84095306"/>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B0F6B29" w14:textId="760CAD53" w:rsidR="7040B24E" w:rsidRPr="00A57855" w:rsidRDefault="00BE27AC" w:rsidP="009F3E24">
      <w:pPr>
        <w:pStyle w:val="Heading2"/>
      </w:pPr>
      <w:bookmarkStart w:id="88" w:name="_Toc84095307"/>
      <w:r w:rsidRPr="00A57855">
        <w:t>Penjelasan</w:t>
      </w:r>
      <w:bookmarkEnd w:id="88"/>
    </w:p>
    <w:p w14:paraId="07C6CEBB" w14:textId="51B7D87D" w:rsidR="008927DF" w:rsidRPr="00A57855" w:rsidRDefault="008927DF" w:rsidP="008927DF">
      <w:pPr>
        <w:spacing w:after="0" w:line="360" w:lineRule="auto"/>
      </w:pPr>
      <w:r w:rsidRPr="00A57855">
        <w:t xml:space="preserve">Bagi para pembuat </w:t>
      </w:r>
      <w:r w:rsidRPr="00A57855">
        <w:rPr>
          <w:i/>
        </w:rPr>
        <w:t>game</w:t>
      </w:r>
      <w:r w:rsidRPr="00A57855">
        <w:t xml:space="preserve">, menciptakan sebuah </w:t>
      </w:r>
      <w:r w:rsidRPr="00A57855">
        <w:rPr>
          <w:i/>
        </w:rPr>
        <w:t>game</w:t>
      </w:r>
      <w:r w:rsidRPr="00A57855">
        <w:t xml:space="preserve"> merupakan kegiatan utama yang dilakukan. Untuk menciptakan sebuah </w:t>
      </w:r>
      <w:r w:rsidRPr="00A57855">
        <w:rPr>
          <w:i/>
        </w:rPr>
        <w:t>game</w:t>
      </w:r>
      <w:r w:rsidRPr="00A57855">
        <w:t xml:space="preserve">, selain </w:t>
      </w:r>
      <w:r w:rsidRPr="00A57855">
        <w:rPr>
          <w:i/>
        </w:rPr>
        <w:t>budget</w:t>
      </w:r>
      <w:r w:rsidRPr="00A57855">
        <w:t xml:space="preserve"> dan gagasan yang perlu disiapkan, sarana dan prasarana pendukung juga perlu diperhatikan. Salah satu faktor utama dalam menciptakan sebuah gama adalah </w:t>
      </w:r>
      <w:r w:rsidRPr="00A57855">
        <w:rPr>
          <w:i/>
        </w:rPr>
        <w:t>engine</w:t>
      </w:r>
      <w:r w:rsidRPr="00A57855">
        <w:t xml:space="preserve"> penggereak atau media </w:t>
      </w:r>
      <w:r w:rsidRPr="009536AD">
        <w:rPr>
          <w:i/>
        </w:rPr>
        <w:t>game</w:t>
      </w:r>
      <w:r w:rsidRPr="00A57855">
        <w:t xml:space="preserve">nya. Saat ini </w:t>
      </w:r>
      <w:r w:rsidRPr="00A57855">
        <w:rPr>
          <w:i/>
        </w:rPr>
        <w:t>engine – engine</w:t>
      </w:r>
      <w:r w:rsidRPr="00A57855">
        <w:t xml:space="preserve"> penggerak, seperti </w:t>
      </w:r>
      <w:r w:rsidRPr="00A57855">
        <w:rPr>
          <w:i/>
          <w:iCs/>
        </w:rPr>
        <w:t>Unity</w:t>
      </w:r>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0003013F">
            <w:rPr>
              <w:i/>
              <w:iCs/>
              <w:noProof/>
            </w:rPr>
            <w:t xml:space="preserve"> </w:t>
          </w:r>
          <w:r w:rsidR="0003013F">
            <w:rPr>
              <w:noProof/>
            </w:rPr>
            <w:t>(Unity Technologies, 2005)</w:t>
          </w:r>
          <w:r w:rsidRPr="00A57855">
            <w:rPr>
              <w:i/>
              <w:iCs/>
            </w:rPr>
            <w:fldChar w:fldCharType="end"/>
          </w:r>
        </w:sdtContent>
      </w:sdt>
      <w:r w:rsidRPr="00A57855">
        <w:t xml:space="preserve">, </w:t>
      </w:r>
      <w:r w:rsidRPr="00A57855">
        <w:rPr>
          <w:i/>
          <w:iCs/>
        </w:rPr>
        <w:t>Unreal</w:t>
      </w:r>
      <w:sdt>
        <w:sdtPr>
          <w:rPr>
            <w:i/>
            <w:iCs/>
          </w:rPr>
          <w:id w:val="1834422126"/>
          <w:citation/>
        </w:sdtPr>
        <w:sdtEndPr/>
        <w:sdtContent>
          <w:r w:rsidRPr="00A57855">
            <w:rPr>
              <w:i/>
              <w:iCs/>
            </w:rPr>
            <w:fldChar w:fldCharType="begin"/>
          </w:r>
          <w:r w:rsidR="00BA1800">
            <w:rPr>
              <w:i/>
              <w:iCs/>
            </w:rPr>
            <w:instrText xml:space="preserve">CITATION Epi \l 1057 </w:instrText>
          </w:r>
          <w:r w:rsidRPr="00A57855">
            <w:rPr>
              <w:i/>
              <w:iCs/>
            </w:rPr>
            <w:fldChar w:fldCharType="separate"/>
          </w:r>
          <w:r w:rsidR="00BA1800">
            <w:rPr>
              <w:i/>
              <w:iCs/>
              <w:noProof/>
            </w:rPr>
            <w:t xml:space="preserve"> </w:t>
          </w:r>
          <w:r w:rsidR="00BA1800">
            <w:rPr>
              <w:noProof/>
            </w:rPr>
            <w:t>(Epic Games, 1995)</w:t>
          </w:r>
          <w:r w:rsidRPr="00A57855">
            <w:rPr>
              <w:i/>
              <w:iCs/>
            </w:rPr>
            <w:fldChar w:fldCharType="end"/>
          </w:r>
        </w:sdtContent>
      </w:sdt>
      <w:r w:rsidRPr="00A57855">
        <w:t xml:space="preserve">, </w:t>
      </w:r>
      <w:r w:rsidRPr="00A57855">
        <w:rPr>
          <w:i/>
          <w:iCs/>
        </w:rPr>
        <w:t>Unigine</w:t>
      </w:r>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0003013F">
            <w:rPr>
              <w:noProof/>
            </w:rPr>
            <w:t>(Unigine, 2005)</w:t>
          </w:r>
          <w:r w:rsidRPr="00A57855">
            <w:fldChar w:fldCharType="end"/>
          </w:r>
        </w:sdtContent>
      </w:sdt>
      <w:r w:rsidRPr="00A57855">
        <w:t xml:space="preserve">, </w:t>
      </w:r>
      <w:r w:rsidRPr="00A57855">
        <w:rPr>
          <w:i/>
          <w:iCs/>
        </w:rPr>
        <w:t>Cryengine</w:t>
      </w:r>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0003013F">
            <w:rPr>
              <w:i/>
              <w:iCs/>
              <w:noProof/>
            </w:rPr>
            <w:t xml:space="preserve"> </w:t>
          </w:r>
          <w:r w:rsidR="0003013F">
            <w:rPr>
              <w:noProof/>
            </w:rPr>
            <w:t>(CryTek, 2002)</w:t>
          </w:r>
          <w:r w:rsidRPr="00A57855">
            <w:rPr>
              <w:i/>
              <w:iCs/>
            </w:rPr>
            <w:fldChar w:fldCharType="end"/>
          </w:r>
        </w:sdtContent>
      </w:sdt>
      <w:r w:rsidRPr="00A57855">
        <w:t xml:space="preserve">, </w:t>
      </w:r>
      <w:r w:rsidRPr="00A57855">
        <w:rPr>
          <w:i/>
          <w:iCs/>
        </w:rPr>
        <w:t>ClickTeam</w:t>
      </w:r>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0003013F">
            <w:rPr>
              <w:noProof/>
            </w:rPr>
            <w:t>(Clickteam, 1993)</w:t>
          </w:r>
          <w:r w:rsidRPr="00A57855">
            <w:fldChar w:fldCharType="end"/>
          </w:r>
        </w:sdtContent>
      </w:sdt>
      <w:r w:rsidRPr="00A57855">
        <w:t xml:space="preserve">, </w:t>
      </w:r>
      <w:r w:rsidRPr="00A57855">
        <w:rPr>
          <w:i/>
          <w:iCs/>
        </w:rPr>
        <w:t>Cocos</w:t>
      </w:r>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0003013F">
            <w:rPr>
              <w:i/>
              <w:iCs/>
              <w:noProof/>
            </w:rPr>
            <w:t xml:space="preserve"> </w:t>
          </w:r>
          <w:r w:rsidR="0003013F">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0003013F">
            <w:rPr>
              <w:noProof/>
            </w:rPr>
            <w:t>(Juan Linietsky, 2014)</w:t>
          </w:r>
          <w:r w:rsidRPr="00A57855">
            <w:fldChar w:fldCharType="end"/>
          </w:r>
        </w:sdtContent>
      </w:sdt>
      <w:r w:rsidRPr="00A57855">
        <w:t xml:space="preserve">, </w:t>
      </w:r>
      <w:r w:rsidRPr="00A57855">
        <w:rPr>
          <w:i/>
          <w:iCs/>
        </w:rPr>
        <w:t>Greenfoot</w:t>
      </w:r>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0003013F">
            <w:rPr>
              <w:noProof/>
            </w:rPr>
            <w:t>(Kölling, 2003)</w:t>
          </w:r>
          <w:r w:rsidRPr="00A57855">
            <w:fldChar w:fldCharType="end"/>
          </w:r>
        </w:sdtContent>
      </w:sdt>
      <w:r w:rsidRPr="00A57855">
        <w:t xml:space="preserve">, </w:t>
      </w:r>
      <w:r w:rsidRPr="00A57855">
        <w:rPr>
          <w:i/>
          <w:iCs/>
        </w:rPr>
        <w:t>GDevelop</w:t>
      </w:r>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0003013F">
            <w:rPr>
              <w:i/>
              <w:iCs/>
              <w:noProof/>
            </w:rPr>
            <w:t xml:space="preserve"> </w:t>
          </w:r>
          <w:r w:rsidR="0003013F">
            <w:rPr>
              <w:noProof/>
            </w:rPr>
            <w:t>(Rival, 2008)</w:t>
          </w:r>
          <w:r w:rsidRPr="00A57855">
            <w:rPr>
              <w:i/>
              <w:iCs/>
            </w:rPr>
            <w:fldChar w:fldCharType="end"/>
          </w:r>
        </w:sdtContent>
      </w:sdt>
      <w:r w:rsidRPr="00A57855">
        <w:t xml:space="preserve">, </w:t>
      </w:r>
      <w:r w:rsidRPr="00A57855">
        <w:rPr>
          <w:i/>
          <w:iCs/>
        </w:rPr>
        <w:t>Stride</w:t>
      </w:r>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0003013F">
            <w:rPr>
              <w:i/>
              <w:iCs/>
              <w:noProof/>
            </w:rPr>
            <w:t xml:space="preserve"> </w:t>
          </w:r>
          <w:r w:rsidR="0003013F">
            <w:rPr>
              <w:noProof/>
            </w:rPr>
            <w:t>(Silicon Studio, 2014)</w:t>
          </w:r>
          <w:r w:rsidRPr="00A57855">
            <w:rPr>
              <w:i/>
              <w:iCs/>
            </w:rPr>
            <w:fldChar w:fldCharType="end"/>
          </w:r>
        </w:sdtContent>
      </w:sdt>
      <w:r w:rsidRPr="00A57855">
        <w:t xml:space="preserve">, dan lain-lain. Seorang pembuat </w:t>
      </w:r>
      <w:r w:rsidRPr="00A57855">
        <w:rPr>
          <w:i/>
        </w:rPr>
        <w:t>game</w:t>
      </w:r>
      <w:r w:rsidRPr="00A57855">
        <w:t xml:space="preserve"> ketika akan menciptakan </w:t>
      </w:r>
      <w:r w:rsidRPr="009536AD">
        <w:rPr>
          <w:i/>
        </w:rPr>
        <w:t>game</w:t>
      </w:r>
      <w:r w:rsidRPr="00A57855">
        <w:t xml:space="preserve"> dari awal akan menggunakan salah satu dari </w:t>
      </w:r>
      <w:r w:rsidRPr="00A57855">
        <w:rPr>
          <w:i/>
        </w:rPr>
        <w:t>engine</w:t>
      </w:r>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kodingan, dan lain-lain tidak dapat sembarangan di aplikasikan karena terdapat ketentuan dan aturan yang ditetapkan dari vendor seperti </w:t>
      </w:r>
      <w:r w:rsidRPr="00A57855">
        <w:rPr>
          <w:i/>
          <w:iCs/>
        </w:rPr>
        <w:t>Google Play</w:t>
      </w:r>
      <w:r w:rsidRPr="00A57855">
        <w:t xml:space="preserve">, </w:t>
      </w:r>
      <w:r w:rsidRPr="00A57855">
        <w:rPr>
          <w:i/>
          <w:iCs/>
        </w:rPr>
        <w:t>Steam</w:t>
      </w:r>
      <w:r w:rsidRPr="00A57855">
        <w:t xml:space="preserve">, </w:t>
      </w:r>
      <w:r w:rsidRPr="00A57855">
        <w:rPr>
          <w:i/>
          <w:iCs/>
        </w:rPr>
        <w:t>App Store</w:t>
      </w:r>
      <w:r w:rsidRPr="00A57855">
        <w:t>, dan lain-lain.</w:t>
      </w:r>
    </w:p>
    <w:p w14:paraId="19F864E2" w14:textId="151D1E38" w:rsidR="008927DF" w:rsidRPr="00A57855" w:rsidRDefault="008927DF" w:rsidP="008927DF">
      <w:pPr>
        <w:spacing w:after="0" w:line="360" w:lineRule="auto"/>
      </w:pPr>
      <w:r w:rsidRPr="00A57855">
        <w:t xml:space="preserve">Jika seorang pembuat </w:t>
      </w:r>
      <w:r w:rsidRPr="00A57855">
        <w:rPr>
          <w:i/>
        </w:rPr>
        <w:t>game</w:t>
      </w:r>
      <w:r w:rsidRPr="00A57855">
        <w:t xml:space="preserve"> ingin mempercepat waktu pembuatan </w:t>
      </w:r>
      <w:r w:rsidRPr="00A57855">
        <w:rPr>
          <w:i/>
        </w:rPr>
        <w:t>game</w:t>
      </w:r>
      <w:r w:rsidRPr="00A57855">
        <w:t xml:space="preserve">, pembuat </w:t>
      </w:r>
      <w:r w:rsidRPr="009536AD">
        <w:rPr>
          <w:i/>
        </w:rPr>
        <w:t>game</w:t>
      </w:r>
      <w:r w:rsidRPr="00A57855">
        <w:t xml:space="preserve"> dapat menggunakan </w:t>
      </w:r>
      <w:r w:rsidRPr="00A57855">
        <w:rPr>
          <w:i/>
        </w:rPr>
        <w:t>framework</w:t>
      </w:r>
      <w:r w:rsidRPr="00A57855">
        <w:t xml:space="preserve"> yang disediakan yang dibangun di</w:t>
      </w:r>
      <w:r w:rsidR="009536AD">
        <w:rPr>
          <w:lang w:val="en-US"/>
        </w:rPr>
        <w:t xml:space="preserve"> </w:t>
      </w:r>
      <w:r w:rsidRPr="00A57855">
        <w:t xml:space="preserve">atas </w:t>
      </w:r>
      <w:r w:rsidRPr="00A57855">
        <w:rPr>
          <w:i/>
        </w:rPr>
        <w:t>engine-engine</w:t>
      </w:r>
      <w:r w:rsidRPr="00A57855">
        <w:t xml:space="preserve"> tersebut. Beberapa </w:t>
      </w:r>
      <w:r w:rsidRPr="00A57855">
        <w:rPr>
          <w:i/>
        </w:rPr>
        <w:t>framework</w:t>
      </w:r>
      <w:r w:rsidRPr="00A57855">
        <w:t xml:space="preserve"> itu sendiri ada yang berbayar, gratis, berlisensi sumber terbuka dan sumber tertutup. Dan umumnya, </w:t>
      </w:r>
      <w:r w:rsidRPr="00A57855">
        <w:rPr>
          <w:i/>
        </w:rPr>
        <w:t>framework-framework</w:t>
      </w:r>
      <w:r w:rsidRPr="00A57855">
        <w:t xml:space="preserve"> d</w:t>
      </w:r>
      <w:r w:rsidR="07D892B7" w:rsidRPr="00A57855">
        <w:t xml:space="preserve">i </w:t>
      </w:r>
      <w:r w:rsidRPr="00A57855">
        <w:t>desain hanya untuk hal tertentu saja serta memiliki keterbatasan fitur.Berangkat dari kenyataan di</w:t>
      </w:r>
      <w:r w:rsidR="009536AD">
        <w:rPr>
          <w:lang w:val="en-US"/>
        </w:rPr>
        <w:t xml:space="preserve"> </w:t>
      </w:r>
      <w:r w:rsidRPr="00A57855">
        <w:t xml:space="preserve">atas tersebut, penulis bermaksud untuk merancang sebuah </w:t>
      </w:r>
      <w:r w:rsidRPr="00A57855">
        <w:rPr>
          <w:i/>
        </w:rPr>
        <w:t>framework</w:t>
      </w:r>
      <w:r w:rsidRPr="00A57855">
        <w:t xml:space="preserve"> untuk pembuatan </w:t>
      </w:r>
      <w:r w:rsidRPr="009536AD">
        <w:rPr>
          <w:i/>
        </w:rPr>
        <w:t>game</w:t>
      </w:r>
      <w:r w:rsidRPr="00A57855">
        <w:t xml:space="preserve">, dimana di dalam framework tersebut akan menyediakan berbagain rancangan </w:t>
      </w:r>
      <w:r w:rsidRPr="009536AD">
        <w:t>game</w:t>
      </w:r>
      <w:r w:rsidRPr="00A57855">
        <w:t xml:space="preserve"> sehingga akan mempersingkat waktu pembuat game dalam mencetuskan gagasan-gagasannya dalam membuat </w:t>
      </w:r>
      <w:r w:rsidRPr="009536AD">
        <w:rPr>
          <w:i/>
        </w:rPr>
        <w:t>game</w:t>
      </w:r>
      <w:r w:rsidRPr="00A57855">
        <w:t xml:space="preserve">. </w:t>
      </w:r>
      <w:r w:rsidRPr="00A72A48">
        <w:rPr>
          <w:i/>
        </w:rPr>
        <w:t>Framework</w:t>
      </w:r>
      <w:r w:rsidRPr="00A57855">
        <w:t xml:space="preserve"> yang dibuat ini dapat digunakan secara gratis oleh para pembuat game dan dalam pengoperasiannya, para pembuat </w:t>
      </w:r>
      <w:r w:rsidRPr="009536AD">
        <w:rPr>
          <w:i/>
        </w:rPr>
        <w:t>game</w:t>
      </w:r>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pPr>
      <w:r w:rsidRPr="00A57855">
        <w:t xml:space="preserve">Salah satu keunggulan </w:t>
      </w:r>
      <w:r w:rsidRPr="00A72A48">
        <w:rPr>
          <w:i/>
        </w:rPr>
        <w:t>framework</w:t>
      </w:r>
      <w:r w:rsidRPr="00A57855">
        <w:t xml:space="preserve"> yang dapat dibuat oleh penulis adalah didalam </w:t>
      </w:r>
      <w:r w:rsidRPr="00A72A48">
        <w:rPr>
          <w:i/>
        </w:rPr>
        <w:t>framework</w:t>
      </w:r>
      <w:r w:rsidRPr="00A57855">
        <w:t xml:space="preserve"> ini terdapat modus </w:t>
      </w:r>
      <w:r w:rsidRPr="00A57855">
        <w:rPr>
          <w:i/>
          <w:iCs/>
        </w:rPr>
        <w:t>Virtual Reality</w:t>
      </w:r>
      <w:r w:rsidRPr="00A57855">
        <w:t>.</w:t>
      </w:r>
    </w:p>
    <w:p w14:paraId="4AF77C31" w14:textId="77777777" w:rsidR="008927DF" w:rsidRPr="00A57855" w:rsidRDefault="008927DF" w:rsidP="008927DF">
      <w:pPr>
        <w:spacing w:after="0" w:line="360" w:lineRule="auto"/>
      </w:pPr>
      <w:r w:rsidRPr="00A57855">
        <w:t xml:space="preserve">Perancangan </w:t>
      </w:r>
      <w:r w:rsidRPr="00A72A48">
        <w:rPr>
          <w:i/>
        </w:rPr>
        <w:t>framework</w:t>
      </w:r>
      <w:r w:rsidRPr="00A57855">
        <w:t xml:space="preserve"> </w:t>
      </w:r>
      <w:r w:rsidRPr="009536AD">
        <w:rPr>
          <w:i/>
        </w:rPr>
        <w:t>game</w:t>
      </w:r>
      <w:r w:rsidRPr="00A57855">
        <w:t xml:space="preserve"> dilaksanakan dengan mempelajari </w:t>
      </w:r>
      <w:r w:rsidRPr="00A72A48">
        <w:rPr>
          <w:i/>
        </w:rPr>
        <w:t>framework</w:t>
      </w:r>
      <w:r w:rsidRPr="00A57855">
        <w:t xml:space="preserve"> </w:t>
      </w:r>
      <w:r w:rsidRPr="009536AD">
        <w:rPr>
          <w:i/>
        </w:rPr>
        <w:t>game</w:t>
      </w:r>
      <w:r w:rsidRPr="00A57855">
        <w:t xml:space="preserve"> yang sudah ada dan membaca beberapa literatur yang telah di pelajari selama ini di </w:t>
      </w:r>
      <w:r w:rsidRPr="00A57855">
        <w:lastRenderedPageBreak/>
        <w:t xml:space="preserve">perkuliahan serta mengembangkan </w:t>
      </w:r>
      <w:r w:rsidRPr="00A72A48">
        <w:rPr>
          <w:i/>
        </w:rPr>
        <w:t>framework</w:t>
      </w:r>
      <w:r w:rsidRPr="00A57855">
        <w:t xml:space="preserve"> untuk dapat dipakai dalam pembuatan </w:t>
      </w:r>
      <w:r w:rsidRPr="009536AD">
        <w:rPr>
          <w:i/>
        </w:rPr>
        <w:t>game</w:t>
      </w:r>
      <w:r w:rsidRPr="00A57855">
        <w:t>.</w:t>
      </w:r>
    </w:p>
    <w:p w14:paraId="13642DE8" w14:textId="1D3FB34A" w:rsidR="008927DF" w:rsidRPr="00A57855" w:rsidRDefault="008927DF" w:rsidP="008927DF">
      <w:pPr>
        <w:spacing w:after="0" w:line="360" w:lineRule="auto"/>
      </w:pPr>
      <w:r w:rsidRPr="00A57855">
        <w:t xml:space="preserve">Dalam pembuatan </w:t>
      </w:r>
      <w:r w:rsidRPr="00A72A48">
        <w:rPr>
          <w:i/>
        </w:rPr>
        <w:t>framework</w:t>
      </w:r>
      <w:r w:rsidRPr="00A57855">
        <w:t xml:space="preserve"> </w:t>
      </w:r>
      <w:r w:rsidRPr="009536AD">
        <w:rPr>
          <w:i/>
        </w:rPr>
        <w:t>game</w:t>
      </w:r>
      <w:r w:rsidRPr="00A57855">
        <w:t xml:space="preserve"> ini, </w:t>
      </w:r>
      <w:r w:rsidRPr="00662404">
        <w:rPr>
          <w:i/>
        </w:rPr>
        <w:t>engine</w:t>
      </w:r>
      <w:r w:rsidRPr="00A57855">
        <w:t xml:space="preserve"> yang digunakan oleh penulis adalah Godot. </w:t>
      </w:r>
      <w:r w:rsidRPr="00A72A48">
        <w:rPr>
          <w:i/>
        </w:rPr>
        <w:t>Framework</w:t>
      </w:r>
      <w:r w:rsidRPr="00A57855">
        <w:t xml:space="preserve"> yang dirancang oleh penulis diberi nama </w:t>
      </w:r>
      <w:r w:rsidRPr="00A57855">
        <w:rPr>
          <w:b/>
          <w:bCs/>
        </w:rPr>
        <w:t>Hexagon Engine</w:t>
      </w:r>
      <w:r w:rsidRPr="00A57855">
        <w:t xml:space="preserve">. Fitur – fitur dalam Hexagon </w:t>
      </w:r>
      <w:r w:rsidRPr="00662404">
        <w:rPr>
          <w:i/>
        </w:rPr>
        <w:t>Engine</w:t>
      </w:r>
      <w:r w:rsidRPr="00A57855">
        <w:t xml:space="preserve"> meliputi diantaranya: </w:t>
      </w:r>
      <w:r w:rsidRPr="00A57855">
        <w:rPr>
          <w:i/>
          <w:iCs/>
        </w:rPr>
        <w:t>Platformer</w:t>
      </w:r>
      <w:r w:rsidRPr="00A57855">
        <w:t>, Permainan serius (</w:t>
      </w:r>
      <w:r w:rsidRPr="00A57855">
        <w:rPr>
          <w:i/>
          <w:iCs/>
        </w:rPr>
        <w:t>Serious Game</w:t>
      </w:r>
      <w:r w:rsidRPr="00A57855">
        <w:t xml:space="preserve">), </w:t>
      </w:r>
      <w:r w:rsidRPr="00A57855">
        <w:rPr>
          <w:i/>
          <w:iCs/>
        </w:rPr>
        <w:t>Real time strategy</w:t>
      </w:r>
      <w:r w:rsidRPr="00A57855">
        <w:t xml:space="preserve">, Simulasi, Pendidikan &amp; Ujian, dan sebagainya. Fitur – fitur yang ada inilah yang menjadi pembeda dari </w:t>
      </w:r>
      <w:r w:rsidRPr="00A72A48">
        <w:rPr>
          <w:i/>
        </w:rPr>
        <w:t>framework</w:t>
      </w:r>
      <w:r w:rsidRPr="00A57855">
        <w:t xml:space="preserve"> – </w:t>
      </w:r>
      <w:r w:rsidRPr="00A72A48">
        <w:rPr>
          <w:i/>
        </w:rPr>
        <w:t>framework</w:t>
      </w:r>
      <w:r w:rsidRPr="00A57855">
        <w:t xml:space="preserve"> lain yang sudah ada saat ini. Hexagon </w:t>
      </w:r>
      <w:r w:rsidRPr="00662404">
        <w:rPr>
          <w:i/>
        </w:rPr>
        <w:t>Engine</w:t>
      </w:r>
      <w:r w:rsidRPr="00A57855">
        <w:t xml:space="preserve"> memberikan wadah bagi para pembuat game untuk menciptakan game, mengeksplor game buatannya, serta dapat menambahkan properti – properti apapun itu secara bebas (Modifikasi).</w:t>
      </w:r>
    </w:p>
    <w:p w14:paraId="2FCDCE5D" w14:textId="701158FF" w:rsidR="00101992" w:rsidRPr="00A57855" w:rsidRDefault="009E5373" w:rsidP="000C3B34">
      <w:pPr>
        <w:pStyle w:val="Heading2"/>
      </w:pPr>
      <w:bookmarkStart w:id="89" w:name="_Toc84095308"/>
      <w:r w:rsidRPr="00A57855">
        <w:t>Definisi</w:t>
      </w:r>
      <w:bookmarkEnd w:id="89"/>
    </w:p>
    <w:p w14:paraId="202891C6" w14:textId="77777777" w:rsidR="00931934" w:rsidRPr="00A57855" w:rsidRDefault="009319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90" w:name="_Toc72243174"/>
      <w:bookmarkStart w:id="91" w:name="_Toc75678083"/>
      <w:bookmarkStart w:id="92" w:name="_Toc75678208"/>
      <w:bookmarkStart w:id="93" w:name="_Toc75679612"/>
      <w:bookmarkStart w:id="94" w:name="_Toc75680037"/>
      <w:bookmarkStart w:id="95" w:name="_Toc75715941"/>
      <w:bookmarkStart w:id="96" w:name="_Toc75716068"/>
      <w:bookmarkStart w:id="97" w:name="_Toc81053821"/>
      <w:bookmarkStart w:id="98" w:name="_Toc81054302"/>
      <w:bookmarkStart w:id="99" w:name="_Toc81056577"/>
      <w:bookmarkStart w:id="100" w:name="_Toc81056707"/>
      <w:bookmarkStart w:id="101" w:name="_Toc81056838"/>
      <w:bookmarkStart w:id="102" w:name="_Toc81056969"/>
      <w:bookmarkStart w:id="103" w:name="_Toc81057100"/>
      <w:bookmarkStart w:id="104" w:name="_Toc81057231"/>
      <w:bookmarkStart w:id="105" w:name="_Toc81058022"/>
      <w:bookmarkStart w:id="106" w:name="_Toc81059161"/>
      <w:bookmarkStart w:id="107" w:name="_Toc81059304"/>
      <w:bookmarkStart w:id="108" w:name="_Toc81059446"/>
      <w:bookmarkStart w:id="109" w:name="_Toc84070276"/>
      <w:bookmarkStart w:id="110" w:name="_Toc84071252"/>
      <w:bookmarkStart w:id="111" w:name="_Toc8409530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8648238" w14:textId="77777777" w:rsidR="00931934" w:rsidRPr="00A57855" w:rsidRDefault="009319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12" w:name="_Toc72243175"/>
      <w:bookmarkStart w:id="113" w:name="_Toc75678084"/>
      <w:bookmarkStart w:id="114" w:name="_Toc75678209"/>
      <w:bookmarkStart w:id="115" w:name="_Toc75679613"/>
      <w:bookmarkStart w:id="116" w:name="_Toc75680038"/>
      <w:bookmarkStart w:id="117" w:name="_Toc75715942"/>
      <w:bookmarkStart w:id="118" w:name="_Toc75716069"/>
      <w:bookmarkStart w:id="119" w:name="_Toc81053822"/>
      <w:bookmarkStart w:id="120" w:name="_Toc81054303"/>
      <w:bookmarkStart w:id="121" w:name="_Toc81056578"/>
      <w:bookmarkStart w:id="122" w:name="_Toc81056708"/>
      <w:bookmarkStart w:id="123" w:name="_Toc81056839"/>
      <w:bookmarkStart w:id="124" w:name="_Toc81056970"/>
      <w:bookmarkStart w:id="125" w:name="_Toc81057101"/>
      <w:bookmarkStart w:id="126" w:name="_Toc81057232"/>
      <w:bookmarkStart w:id="127" w:name="_Toc81058023"/>
      <w:bookmarkStart w:id="128" w:name="_Toc81059162"/>
      <w:bookmarkStart w:id="129" w:name="_Toc81059305"/>
      <w:bookmarkStart w:id="130" w:name="_Toc81059447"/>
      <w:bookmarkStart w:id="131" w:name="_Toc84070277"/>
      <w:bookmarkStart w:id="132" w:name="_Toc84071253"/>
      <w:bookmarkStart w:id="133" w:name="_Toc84095310"/>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7E543DBD" w14:textId="77777777" w:rsidR="00931934" w:rsidRPr="00A57855" w:rsidRDefault="00931934"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34" w:name="_Toc72243176"/>
      <w:bookmarkStart w:id="135" w:name="_Toc75678085"/>
      <w:bookmarkStart w:id="136" w:name="_Toc75678210"/>
      <w:bookmarkStart w:id="137" w:name="_Toc75679614"/>
      <w:bookmarkStart w:id="138" w:name="_Toc75680039"/>
      <w:bookmarkStart w:id="139" w:name="_Toc75715943"/>
      <w:bookmarkStart w:id="140" w:name="_Toc75716070"/>
      <w:bookmarkStart w:id="141" w:name="_Toc81053823"/>
      <w:bookmarkStart w:id="142" w:name="_Toc81054304"/>
      <w:bookmarkStart w:id="143" w:name="_Toc81056579"/>
      <w:bookmarkStart w:id="144" w:name="_Toc81056709"/>
      <w:bookmarkStart w:id="145" w:name="_Toc81056840"/>
      <w:bookmarkStart w:id="146" w:name="_Toc81056971"/>
      <w:bookmarkStart w:id="147" w:name="_Toc81057102"/>
      <w:bookmarkStart w:id="148" w:name="_Toc81057233"/>
      <w:bookmarkStart w:id="149" w:name="_Toc81058024"/>
      <w:bookmarkStart w:id="150" w:name="_Toc81059163"/>
      <w:bookmarkStart w:id="151" w:name="_Toc81059306"/>
      <w:bookmarkStart w:id="152" w:name="_Toc81059448"/>
      <w:bookmarkStart w:id="153" w:name="_Toc84070278"/>
      <w:bookmarkStart w:id="154" w:name="_Toc84071254"/>
      <w:bookmarkStart w:id="155" w:name="_Toc84095311"/>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A3EE0A8"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56" w:name="_Toc72243177"/>
      <w:bookmarkStart w:id="157" w:name="_Toc75678086"/>
      <w:bookmarkStart w:id="158" w:name="_Toc75678211"/>
      <w:bookmarkStart w:id="159" w:name="_Toc75679615"/>
      <w:bookmarkStart w:id="160" w:name="_Toc75680040"/>
      <w:bookmarkStart w:id="161" w:name="_Toc75715944"/>
      <w:bookmarkStart w:id="162" w:name="_Toc75716071"/>
      <w:bookmarkStart w:id="163" w:name="_Toc81053824"/>
      <w:bookmarkStart w:id="164" w:name="_Toc81054305"/>
      <w:bookmarkStart w:id="165" w:name="_Toc81056580"/>
      <w:bookmarkStart w:id="166" w:name="_Toc81056710"/>
      <w:bookmarkStart w:id="167" w:name="_Toc81056841"/>
      <w:bookmarkStart w:id="168" w:name="_Toc81056972"/>
      <w:bookmarkStart w:id="169" w:name="_Toc81057103"/>
      <w:bookmarkStart w:id="170" w:name="_Toc81057234"/>
      <w:bookmarkStart w:id="171" w:name="_Toc81058025"/>
      <w:bookmarkStart w:id="172" w:name="_Toc81059164"/>
      <w:bookmarkStart w:id="173" w:name="_Toc81059307"/>
      <w:bookmarkStart w:id="174" w:name="_Toc81059449"/>
      <w:bookmarkStart w:id="175" w:name="_Toc84070279"/>
      <w:bookmarkStart w:id="176" w:name="_Toc84071255"/>
      <w:bookmarkStart w:id="177" w:name="_Toc84095312"/>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5850763A" w14:textId="77777777" w:rsidR="00D838F0" w:rsidRPr="00D838F0" w:rsidRDefault="00D838F0" w:rsidP="00D838F0">
      <w:pPr>
        <w:pStyle w:val="ListParagraph"/>
        <w:keepNext/>
        <w:keepLines/>
        <w:numPr>
          <w:ilvl w:val="0"/>
          <w:numId w:val="47"/>
        </w:numPr>
        <w:tabs>
          <w:tab w:val="left" w:pos="426"/>
          <w:tab w:val="center" w:pos="1134"/>
        </w:tabs>
        <w:spacing w:before="0" w:beforeAutospacing="0" w:after="0" w:afterAutospacing="0" w:line="259" w:lineRule="auto"/>
        <w:ind w:left="426" w:firstLine="0"/>
        <w:contextualSpacing w:val="0"/>
        <w:outlineLvl w:val="2"/>
        <w:rPr>
          <w:rFonts w:eastAsiaTheme="majorEastAsia" w:cs="Times New Roman"/>
          <w:b/>
          <w:bCs/>
          <w:vanish/>
          <w:lang w:val="en-US" w:eastAsia="id-ID"/>
        </w:rPr>
      </w:pPr>
      <w:bookmarkStart w:id="178" w:name="_Toc81058026"/>
      <w:bookmarkStart w:id="179" w:name="_Toc81059165"/>
      <w:bookmarkStart w:id="180" w:name="_Toc81059308"/>
      <w:bookmarkStart w:id="181" w:name="_Toc81059450"/>
      <w:bookmarkStart w:id="182" w:name="_Toc84070280"/>
      <w:bookmarkStart w:id="183" w:name="_Toc84071256"/>
      <w:bookmarkStart w:id="184" w:name="_Toc84095313"/>
      <w:bookmarkEnd w:id="178"/>
      <w:bookmarkEnd w:id="179"/>
      <w:bookmarkEnd w:id="180"/>
      <w:bookmarkEnd w:id="181"/>
      <w:bookmarkEnd w:id="182"/>
      <w:bookmarkEnd w:id="183"/>
      <w:bookmarkEnd w:id="184"/>
    </w:p>
    <w:p w14:paraId="56C8F1D3" w14:textId="77777777" w:rsidR="000C3B34" w:rsidRPr="000C3B34" w:rsidRDefault="000C3B34" w:rsidP="000C3B34">
      <w:pPr>
        <w:pStyle w:val="ListParagraph"/>
        <w:keepNext/>
        <w:keepLines/>
        <w:numPr>
          <w:ilvl w:val="1"/>
          <w:numId w:val="48"/>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85" w:name="_Toc81058027"/>
      <w:bookmarkStart w:id="186" w:name="_Toc81059166"/>
      <w:bookmarkStart w:id="187" w:name="_Toc81059309"/>
      <w:bookmarkStart w:id="188" w:name="_Toc81059451"/>
      <w:bookmarkStart w:id="189" w:name="_Toc84070281"/>
      <w:bookmarkStart w:id="190" w:name="_Toc84071257"/>
      <w:bookmarkStart w:id="191" w:name="_Toc84095314"/>
      <w:bookmarkEnd w:id="185"/>
      <w:bookmarkEnd w:id="186"/>
      <w:bookmarkEnd w:id="187"/>
      <w:bookmarkEnd w:id="188"/>
      <w:bookmarkEnd w:id="189"/>
      <w:bookmarkEnd w:id="190"/>
      <w:bookmarkEnd w:id="191"/>
    </w:p>
    <w:p w14:paraId="60EEE2C3" w14:textId="77777777" w:rsidR="000C3B34" w:rsidRPr="000C3B34" w:rsidRDefault="000C3B34" w:rsidP="000C3B34">
      <w:pPr>
        <w:pStyle w:val="ListParagraph"/>
        <w:keepNext/>
        <w:keepLines/>
        <w:numPr>
          <w:ilvl w:val="1"/>
          <w:numId w:val="48"/>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92" w:name="_Toc81058028"/>
      <w:bookmarkStart w:id="193" w:name="_Toc81059167"/>
      <w:bookmarkStart w:id="194" w:name="_Toc81059310"/>
      <w:bookmarkStart w:id="195" w:name="_Toc81059452"/>
      <w:bookmarkStart w:id="196" w:name="_Toc84070282"/>
      <w:bookmarkStart w:id="197" w:name="_Toc84071258"/>
      <w:bookmarkStart w:id="198" w:name="_Toc84095315"/>
      <w:bookmarkEnd w:id="192"/>
      <w:bookmarkEnd w:id="193"/>
      <w:bookmarkEnd w:id="194"/>
      <w:bookmarkEnd w:id="195"/>
      <w:bookmarkEnd w:id="196"/>
      <w:bookmarkEnd w:id="197"/>
      <w:bookmarkEnd w:id="198"/>
    </w:p>
    <w:p w14:paraId="1C36A1E3" w14:textId="75F20676" w:rsidR="009E5373" w:rsidRPr="00A57855" w:rsidRDefault="009E5373" w:rsidP="009536AD">
      <w:pPr>
        <w:pStyle w:val="Heading3"/>
      </w:pPr>
      <w:bookmarkStart w:id="199" w:name="_Toc84095316"/>
      <w:r w:rsidRPr="00A57855">
        <w:t>Coding</w:t>
      </w:r>
      <w:bookmarkEnd w:id="199"/>
    </w:p>
    <w:p w14:paraId="032AE5B2" w14:textId="49C09D07" w:rsidR="00A74252" w:rsidRPr="00A57855" w:rsidRDefault="00CD0A23" w:rsidP="00E1753D">
      <w:pPr>
        <w:rPr>
          <w:lang w:eastAsia="id-ID"/>
        </w:rPr>
      </w:pPr>
      <w:r w:rsidRPr="00A57855">
        <w:rPr>
          <w:lang w:eastAsia="id-ID"/>
        </w:rPr>
        <w:t>Coding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03013F">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E1753D">
      <w:pPr>
        <w:rPr>
          <w:lang w:eastAsia="id-ID"/>
        </w:rPr>
      </w:pPr>
      <w:r w:rsidRPr="00A57855">
        <w:rPr>
          <w:lang w:eastAsia="id-ID"/>
        </w:rPr>
        <w:t>Di era digital dan perkembangan teknologi yang pesat seperti sekarang ini. Profesi programmer atau developer perangkat lunak banyak menarik minat atau menjadi primadona sebagian orang. Perkembangan perangkat lunak atau aplikasi tidak terlepas dari para programmer yang mengembangkannya, dengan kata lain programmer lah yang meng coding aplikasi tersebut.</w:t>
      </w:r>
    </w:p>
    <w:p w14:paraId="7887513D" w14:textId="6AEEDBD9" w:rsidR="006A75E6" w:rsidRPr="00A57855" w:rsidRDefault="004E44C6" w:rsidP="000C3B34">
      <w:pPr>
        <w:pStyle w:val="Heading4"/>
      </w:pPr>
      <w:r w:rsidRPr="00A57855">
        <w:t>Pengertian Coding</w:t>
      </w:r>
    </w:p>
    <w:p w14:paraId="37098441" w14:textId="77777777" w:rsidR="00B367F2" w:rsidRPr="00A57855" w:rsidRDefault="00B367F2" w:rsidP="00B367F2">
      <w:pPr>
        <w:keepNext/>
      </w:pPr>
      <w:r w:rsidRPr="00A57855">
        <w:rPr>
          <w:noProof/>
          <w:lang w:val="en-US"/>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31">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76409EE5" w:rsidR="006A75E6" w:rsidRPr="00A57855" w:rsidRDefault="00B06B10" w:rsidP="000A42B1">
      <w:pPr>
        <w:pStyle w:val="Caption"/>
      </w:pPr>
      <w:r>
        <w:t>Gambar</w:t>
      </w:r>
      <w:r w:rsidR="00B367F2" w:rsidRPr="00A57855">
        <w:t xml:space="preserve"> </w:t>
      </w:r>
      <w:r>
        <w:fldChar w:fldCharType="begin"/>
      </w:r>
      <w:r>
        <w:instrText>SEQ Gambar \* ARABIC</w:instrText>
      </w:r>
      <w:r>
        <w:fldChar w:fldCharType="separate"/>
      </w:r>
      <w:r w:rsidR="00A37DE0">
        <w:rPr>
          <w:noProof/>
        </w:rPr>
        <w:t>3</w:t>
      </w:r>
      <w:r>
        <w:fldChar w:fldCharType="end"/>
      </w:r>
      <w:r w:rsidR="00B367F2" w:rsidRPr="00A57855">
        <w:t xml:space="preserve"> Ilustrasi sebuah codingan</w:t>
      </w:r>
    </w:p>
    <w:p w14:paraId="18F47CE1" w14:textId="77777777" w:rsidR="006A75E6" w:rsidRPr="00A57855" w:rsidRDefault="006A75E6" w:rsidP="00E1753D">
      <w:pPr>
        <w:rPr>
          <w:lang w:eastAsia="id-ID"/>
        </w:rPr>
      </w:pPr>
      <w:r w:rsidRPr="00A57855">
        <w:rPr>
          <w:lang w:eastAsia="id-ID"/>
        </w:rPr>
        <w:t>Coding adalah salah satu tindakan dari langkah-langkah pemrograman dengan menuliskan kode atau skrip dalam bahasa pemrograman. Supaya skrip tersebut dapat dipahami oleh komputer, maka saat proses coding harus mengikuti aturan sintaks yang berlaku. Aturan sintaks sangat tergantung dari bahasa pemrograman yang digunakan saat menuliskan skrip.</w:t>
      </w:r>
    </w:p>
    <w:p w14:paraId="76677184" w14:textId="77777777" w:rsidR="006A75E6" w:rsidRPr="00A57855" w:rsidRDefault="006A75E6" w:rsidP="00E1753D">
      <w:pPr>
        <w:rPr>
          <w:lang w:eastAsia="id-ID"/>
        </w:rPr>
      </w:pPr>
      <w:r w:rsidRPr="00A57855">
        <w:rPr>
          <w:lang w:eastAsia="id-ID"/>
        </w:rPr>
        <w:lastRenderedPageBreak/>
        <w:t>Dengan kata lain coding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E1753D">
      <w:pPr>
        <w:rPr>
          <w:lang w:eastAsia="id-ID"/>
        </w:rPr>
      </w:pPr>
      <w:r w:rsidRPr="00A57855">
        <w:rPr>
          <w:lang w:eastAsia="id-ID"/>
        </w:rPr>
        <w:t>Aturan sintaks sangat penting untuk dipatuhi. Karena komputer merupakan mesin yang hanya mampu menerima kode atau perintah yang di masukkan. Apabila tidak menuliskan kode sesuai dengan aturan sintaks dan ada kode yang salah di tulis, maka perintah yang di tulis tidak dapat dijalankan oleh komputer.</w:t>
      </w:r>
    </w:p>
    <w:p w14:paraId="1B114D33" w14:textId="1522E4F9" w:rsidR="00F10864" w:rsidRPr="00A57855" w:rsidRDefault="009D3B00" w:rsidP="00123F10">
      <w:pPr>
        <w:pStyle w:val="Heading4"/>
      </w:pPr>
      <w:r w:rsidRPr="00A57855">
        <w:t>Bahasa Pemrograman</w:t>
      </w:r>
    </w:p>
    <w:p w14:paraId="1AC1734B" w14:textId="0E975E5F" w:rsidR="00991822" w:rsidRPr="00A57855" w:rsidRDefault="00991822" w:rsidP="00E1753D">
      <w:pPr>
        <w:rPr>
          <w:lang w:eastAsia="id-ID"/>
        </w:rPr>
      </w:pPr>
      <w:r w:rsidRPr="00A57855">
        <w:rPr>
          <w:lang w:eastAsia="id-ID"/>
        </w:rPr>
        <w:t xml:space="preserve">langkah pertama untuk </w:t>
      </w:r>
      <w:r w:rsidR="0808C60C" w:rsidRPr="7D51EB0E">
        <w:rPr>
          <w:lang w:eastAsia="id-ID"/>
        </w:rPr>
        <w:t xml:space="preserve">membuat suatu </w:t>
      </w:r>
      <w:r w:rsidR="0808C60C" w:rsidRPr="7D51EB0E">
        <w:rPr>
          <w:i/>
          <w:iCs/>
          <w:lang w:eastAsia="id-ID"/>
        </w:rPr>
        <w:t>coding</w:t>
      </w:r>
      <w:r w:rsidRPr="00A57855">
        <w:rPr>
          <w:lang w:eastAsia="id-ID"/>
        </w:rPr>
        <w:t xml:space="preserve"> adalah </w:t>
      </w:r>
      <w:r w:rsidR="1BD87431" w:rsidRPr="7D51EB0E">
        <w:rPr>
          <w:lang w:eastAsia="id-ID"/>
        </w:rPr>
        <w:t>dengan</w:t>
      </w:r>
      <w:r w:rsidRPr="7D51EB0E">
        <w:rPr>
          <w:lang w:eastAsia="id-ID"/>
        </w:rPr>
        <w:t xml:space="preserve"> </w:t>
      </w:r>
      <w:r w:rsidRPr="00A57855">
        <w:rPr>
          <w:lang w:eastAsia="id-ID"/>
        </w:rPr>
        <w:t xml:space="preserve">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E1753D">
      <w:pPr>
        <w:rPr>
          <w:lang w:eastAsia="id-ID"/>
        </w:rPr>
      </w:pPr>
      <w:r w:rsidRPr="00A57855">
        <w:rPr>
          <w:lang w:eastAsia="id-ID"/>
        </w:rPr>
        <w:t xml:space="preserve">Misalnya akan memulai coding untuk membuat aplikasi android, maka bisa digunakan bahasa pemrograman Java ataupun Kotlin. Sedangkan jika akan memulai coding untuk membuat aplikasi web, maka bisa menggunakan bahasa pemrograman PHP, Javascript, maupun bahasa pemrograman lainnya. Untuk pembuatan </w:t>
      </w:r>
      <w:r w:rsidRPr="7D51EB0E">
        <w:rPr>
          <w:i/>
          <w:lang w:eastAsia="id-ID"/>
        </w:rPr>
        <w:t>framework game</w:t>
      </w:r>
      <w:r w:rsidRPr="00A57855">
        <w:rPr>
          <w:lang w:eastAsia="id-ID"/>
        </w:rPr>
        <w:t>, bahasa pemrograman yang dipakai adalah GDScript</w:t>
      </w:r>
    </w:p>
    <w:p w14:paraId="208FEE07" w14:textId="6FEDE7A3" w:rsidR="00991822" w:rsidRPr="00A57855" w:rsidRDefault="00991822" w:rsidP="00E1753D">
      <w:pPr>
        <w:rPr>
          <w:lang w:eastAsia="id-ID"/>
        </w:rPr>
      </w:pPr>
      <w:r w:rsidRPr="00A57855">
        <w:rPr>
          <w:lang w:eastAsia="id-ID"/>
        </w:rPr>
        <w:t xml:space="preserve">Berikut ini beberapa bahasa pemrograman populer yang </w:t>
      </w:r>
      <w:r w:rsidR="00EA19AA">
        <w:rPr>
          <w:lang w:eastAsia="id-ID"/>
        </w:rPr>
        <w:t>digunakan</w:t>
      </w:r>
      <w:r w:rsidRPr="00A57855">
        <w:rPr>
          <w:lang w:eastAsia="id-ID"/>
        </w:rPr>
        <w:t xml:space="preserve"> untuk memulai coding.</w:t>
      </w:r>
    </w:p>
    <w:p w14:paraId="4CAB5304" w14:textId="169012EE" w:rsidR="00991822" w:rsidRPr="00A57855" w:rsidRDefault="00991822" w:rsidP="00E1753D">
      <w:pPr>
        <w:pStyle w:val="ListParagraph"/>
        <w:numPr>
          <w:ilvl w:val="1"/>
          <w:numId w:val="3"/>
        </w:numPr>
        <w:ind w:left="0" w:firstLine="0"/>
        <w:rPr>
          <w:lang w:val="id-ID" w:eastAsia="id-ID"/>
        </w:rPr>
      </w:pPr>
      <w:r w:rsidRPr="00A57855">
        <w:rPr>
          <w:lang w:val="id-ID" w:eastAsia="id-ID"/>
        </w:rPr>
        <w:t>PHP</w:t>
      </w:r>
    </w:p>
    <w:p w14:paraId="639C9D70" w14:textId="402EFBF7" w:rsidR="00991822" w:rsidRPr="00A57855" w:rsidRDefault="00991822" w:rsidP="00BE4888">
      <w:pPr>
        <w:pStyle w:val="ListParagraph"/>
        <w:numPr>
          <w:ilvl w:val="1"/>
          <w:numId w:val="3"/>
        </w:numPr>
        <w:ind w:left="0" w:firstLine="0"/>
        <w:rPr>
          <w:lang w:val="id-ID" w:eastAsia="id-ID"/>
        </w:rPr>
      </w:pPr>
      <w:r w:rsidRPr="00A57855">
        <w:rPr>
          <w:lang w:val="id-ID" w:eastAsia="id-ID"/>
        </w:rPr>
        <w:t>Python</w:t>
      </w:r>
    </w:p>
    <w:p w14:paraId="0A50BB7D" w14:textId="4CB09B45" w:rsidR="00991822" w:rsidRPr="00A57855" w:rsidRDefault="00991822" w:rsidP="00BE4888">
      <w:pPr>
        <w:pStyle w:val="ListParagraph"/>
        <w:numPr>
          <w:ilvl w:val="0"/>
          <w:numId w:val="3"/>
        </w:numPr>
        <w:ind w:left="0" w:firstLine="0"/>
        <w:rPr>
          <w:lang w:val="id-ID" w:eastAsia="id-ID"/>
        </w:rPr>
      </w:pPr>
      <w:r w:rsidRPr="00A57855">
        <w:rPr>
          <w:lang w:val="id-ID" w:eastAsia="id-ID"/>
        </w:rPr>
        <w:t>Javascript</w:t>
      </w:r>
    </w:p>
    <w:p w14:paraId="5635702B" w14:textId="6B34048A" w:rsidR="00991822" w:rsidRPr="00A57855" w:rsidRDefault="00991822" w:rsidP="00BE4888">
      <w:pPr>
        <w:pStyle w:val="ListParagraph"/>
        <w:numPr>
          <w:ilvl w:val="0"/>
          <w:numId w:val="3"/>
        </w:numPr>
        <w:ind w:left="0" w:firstLine="0"/>
        <w:rPr>
          <w:lang w:val="id-ID" w:eastAsia="id-ID"/>
        </w:rPr>
      </w:pPr>
      <w:r w:rsidRPr="00A57855">
        <w:rPr>
          <w:lang w:val="id-ID" w:eastAsia="id-ID"/>
        </w:rPr>
        <w:t>Java</w:t>
      </w:r>
    </w:p>
    <w:p w14:paraId="5B1CFF94" w14:textId="0FE1BB04"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0285C86E" w14:textId="30C36625"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6166DA82" w14:textId="251FF754"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41D9900F" w14:textId="3342AD20" w:rsidR="00991822" w:rsidRPr="00A57855" w:rsidRDefault="00991822" w:rsidP="00BE4888">
      <w:pPr>
        <w:pStyle w:val="ListParagraph"/>
        <w:numPr>
          <w:ilvl w:val="0"/>
          <w:numId w:val="3"/>
        </w:numPr>
        <w:ind w:left="0" w:firstLine="0"/>
        <w:rPr>
          <w:lang w:val="id-ID" w:eastAsia="id-ID"/>
        </w:rPr>
      </w:pPr>
      <w:r w:rsidRPr="00A57855">
        <w:rPr>
          <w:lang w:val="id-ID" w:eastAsia="id-ID"/>
        </w:rPr>
        <w:t>GDScript</w:t>
      </w:r>
    </w:p>
    <w:p w14:paraId="52787055" w14:textId="4D8BD5CE" w:rsidR="00991822" w:rsidRPr="00A57855" w:rsidRDefault="00991822" w:rsidP="00BE4888">
      <w:pPr>
        <w:pStyle w:val="ListParagraph"/>
        <w:numPr>
          <w:ilvl w:val="0"/>
          <w:numId w:val="3"/>
        </w:numPr>
        <w:ind w:left="0" w:firstLine="0"/>
        <w:rPr>
          <w:lang w:val="id-ID" w:eastAsia="id-ID"/>
        </w:rPr>
      </w:pPr>
      <w:r w:rsidRPr="00A57855">
        <w:rPr>
          <w:lang w:val="id-ID" w:eastAsia="id-ID"/>
        </w:rPr>
        <w:t>Ruby</w:t>
      </w:r>
    </w:p>
    <w:p w14:paraId="717A4165" w14:textId="7180141D" w:rsidR="00991822" w:rsidRPr="00A57855" w:rsidRDefault="00991822" w:rsidP="00BE4888">
      <w:pPr>
        <w:pStyle w:val="ListParagraph"/>
        <w:numPr>
          <w:ilvl w:val="0"/>
          <w:numId w:val="3"/>
        </w:numPr>
        <w:ind w:left="0" w:firstLine="0"/>
        <w:rPr>
          <w:lang w:val="id-ID" w:eastAsia="id-ID"/>
        </w:rPr>
      </w:pPr>
      <w:r w:rsidRPr="00A57855">
        <w:rPr>
          <w:lang w:val="id-ID" w:eastAsia="id-ID"/>
        </w:rPr>
        <w:t>Swift</w:t>
      </w:r>
    </w:p>
    <w:p w14:paraId="7A2BBBB2" w14:textId="1120B4CD" w:rsidR="00991822" w:rsidRPr="00A57855" w:rsidRDefault="00991822" w:rsidP="00BE4888">
      <w:pPr>
        <w:pStyle w:val="ListParagraph"/>
        <w:numPr>
          <w:ilvl w:val="0"/>
          <w:numId w:val="3"/>
        </w:numPr>
        <w:ind w:left="0" w:firstLine="0"/>
        <w:rPr>
          <w:lang w:val="id-ID" w:eastAsia="id-ID"/>
        </w:rPr>
      </w:pPr>
      <w:r w:rsidRPr="00A57855">
        <w:rPr>
          <w:lang w:val="id-ID" w:eastAsia="id-ID"/>
        </w:rPr>
        <w:t>R</w:t>
      </w:r>
    </w:p>
    <w:p w14:paraId="4D43B6B6" w14:textId="6D838745" w:rsidR="00991822" w:rsidRPr="00A57855" w:rsidRDefault="00991822" w:rsidP="00BE4888">
      <w:pPr>
        <w:pStyle w:val="ListParagraph"/>
        <w:numPr>
          <w:ilvl w:val="0"/>
          <w:numId w:val="3"/>
        </w:numPr>
        <w:ind w:left="0" w:firstLine="0"/>
        <w:rPr>
          <w:lang w:val="id-ID" w:eastAsia="id-ID"/>
        </w:rPr>
      </w:pPr>
      <w:r w:rsidRPr="00A57855">
        <w:rPr>
          <w:lang w:val="id-ID" w:eastAsia="id-ID"/>
        </w:rPr>
        <w:t>Go</w:t>
      </w:r>
    </w:p>
    <w:p w14:paraId="69E965DD" w14:textId="149FEF7A" w:rsidR="00991822" w:rsidRPr="00A57855" w:rsidRDefault="002D5BD5" w:rsidP="00123F10">
      <w:pPr>
        <w:pStyle w:val="Heading4"/>
      </w:pPr>
      <w:r w:rsidRPr="00A57855">
        <w:t>Contoh Coding</w:t>
      </w:r>
    </w:p>
    <w:p w14:paraId="56B2DA8F" w14:textId="669C4097" w:rsidR="002D5BD5" w:rsidRPr="00A57855" w:rsidRDefault="00C66CF1" w:rsidP="002D5BD5">
      <w:pPr>
        <w:rPr>
          <w:lang w:eastAsia="id-ID"/>
        </w:rPr>
      </w:pPr>
      <w:r w:rsidRPr="00A57855">
        <w:rPr>
          <w:lang w:eastAsia="id-ID"/>
        </w:rPr>
        <w:t>Dari penjelasan sebelumnya dijelaskan bahwa coding merupakan kegiatan saat menuliskan kode program menggunakan bahasa pemrograman tertentu. Sehingga kode program tersebut dapat dipahami dan dijalankan oleh komputer.</w:t>
      </w:r>
    </w:p>
    <w:p w14:paraId="1366D705" w14:textId="23B85620" w:rsidR="00C66CF1" w:rsidRPr="00A57855" w:rsidRDefault="0064716F" w:rsidP="00123F10">
      <w:pPr>
        <w:pStyle w:val="Heading5"/>
      </w:pPr>
      <w:r w:rsidRPr="00A57855">
        <w:lastRenderedPageBreak/>
        <w:t>Contoh Codin</w:t>
      </w:r>
      <w:r w:rsidR="0093215D" w:rsidRPr="00A57855">
        <w:t>g</w:t>
      </w:r>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Dicoding” seperti berikut: </w:t>
      </w:r>
    </w:p>
    <w:p w14:paraId="5A791EC9" w14:textId="4A721055" w:rsidR="00CF4290" w:rsidRPr="00A57855" w:rsidRDefault="009B0AF9" w:rsidP="00064997">
      <w:pPr>
        <w:rPr>
          <w:lang w:eastAsia="id-ID"/>
        </w:rPr>
      </w:pPr>
      <w:r w:rsidRPr="00A57855">
        <w:rPr>
          <w:noProof/>
          <w:szCs w:val="24"/>
          <w:lang w:val="en-US"/>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Saat menuliskan kode program tersebut berarti sedang melakukan coding.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lang w:val="en-US"/>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3">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123F10">
      <w:pPr>
        <w:pStyle w:val="Heading5"/>
      </w:pPr>
      <w:r w:rsidRPr="00A57855">
        <w:t>Contoh Coding dengan Python</w:t>
      </w:r>
    </w:p>
    <w:p w14:paraId="4ADD13AA" w14:textId="5F40827F" w:rsidR="00BB3386" w:rsidRPr="00A57855" w:rsidRDefault="00780C26" w:rsidP="00BB3386">
      <w:pPr>
        <w:rPr>
          <w:lang w:eastAsia="id-ID"/>
        </w:rPr>
      </w:pPr>
      <w:r w:rsidRPr="00A57855">
        <w:rPr>
          <w:lang w:eastAsia="id-ID"/>
        </w:rPr>
        <w:t xml:space="preserve">Contoh penggunaan bahasa program </w:t>
      </w:r>
      <w:r w:rsidR="111A873A" w:rsidRPr="7D51EB0E">
        <w:rPr>
          <w:lang w:eastAsia="id-ID"/>
        </w:rPr>
        <w:t>P</w:t>
      </w:r>
      <w:r w:rsidRPr="7D51EB0E">
        <w:rPr>
          <w:lang w:eastAsia="id-ID"/>
        </w:rPr>
        <w:t>ython</w:t>
      </w:r>
      <w:r w:rsidRPr="00A57855">
        <w:rPr>
          <w:lang w:eastAsia="id-ID"/>
        </w:rPr>
        <w:t>, misalnya akan melakukan operasi penjumlahan menggunakan bahasa pemrograman Python, dengan kode program seperti berikut.</w:t>
      </w:r>
    </w:p>
    <w:p w14:paraId="11319FE4" w14:textId="4C4B6E08" w:rsidR="00780C26" w:rsidRPr="00A57855" w:rsidRDefault="00207579" w:rsidP="00BB3386">
      <w:pPr>
        <w:rPr>
          <w:lang w:eastAsia="id-ID"/>
        </w:rPr>
      </w:pPr>
      <w:r w:rsidRPr="00A57855">
        <w:rPr>
          <w:noProof/>
          <w:lang w:val="en-US"/>
        </w:rPr>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lastRenderedPageBreak/>
        <w:t>Ketika kode program operasi penjumlahan menggunakan bahasa pemrograman Python tersebut dijalankan, maka hasilnya akan seperti pada gambar di bawah ini.</w:t>
      </w:r>
    </w:p>
    <w:p w14:paraId="6CAE6CCC" w14:textId="6834BE24" w:rsidR="004B33A2" w:rsidRPr="00A57855" w:rsidRDefault="00CC04FF" w:rsidP="00BB3386">
      <w:pPr>
        <w:rPr>
          <w:lang w:eastAsia="id-ID"/>
        </w:rPr>
      </w:pPr>
      <w:r w:rsidRPr="00A57855">
        <w:rPr>
          <w:noProof/>
          <w:lang w:val="en-US"/>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123F10">
      <w:pPr>
        <w:pStyle w:val="Heading5"/>
      </w:pPr>
      <w:r w:rsidRPr="00A57855">
        <w:t>Contoh Coding dengan GDScript</w:t>
      </w:r>
    </w:p>
    <w:p w14:paraId="6021F88E" w14:textId="061F00ED" w:rsidR="00902CEE" w:rsidRPr="00A57855" w:rsidRDefault="003304DA" w:rsidP="00902CEE">
      <w:pPr>
        <w:rPr>
          <w:lang w:eastAsia="id-ID"/>
        </w:rPr>
      </w:pPr>
      <w:r w:rsidRPr="00A57855">
        <w:rPr>
          <w:lang w:eastAsia="id-ID"/>
        </w:rPr>
        <w:t xml:space="preserve">GDScript adalah bahasa pemrograman khusus Godot </w:t>
      </w:r>
      <w:r w:rsidRPr="00662404">
        <w:rPr>
          <w:i/>
          <w:lang w:eastAsia="id-ID"/>
        </w:rPr>
        <w:t>Engine</w:t>
      </w:r>
      <w:r w:rsidRPr="00A57855">
        <w:rPr>
          <w:lang w:eastAsia="id-ID"/>
        </w:rPr>
        <w:t xml:space="preserve"> yang merupakan bahasa pemrograman tingkat tinggi, dinamis. Bahasa pemrograman ini mirip Python, sehingga memiliki kata kunci dan cara pengetikan yang mirip demikian. Tujuan dari GDScript adalah optimalisasi, fleksibilitas, dan integrasi yang baik dengan Godot </w:t>
      </w:r>
      <w:r w:rsidRPr="00662404">
        <w:rPr>
          <w:i/>
          <w:lang w:eastAsia="id-ID"/>
        </w:rPr>
        <w:t>Engine</w:t>
      </w:r>
      <w:r w:rsidRPr="00A57855">
        <w:rPr>
          <w:lang w:eastAsia="id-ID"/>
        </w:rPr>
        <w:t>.</w:t>
      </w:r>
    </w:p>
    <w:p w14:paraId="6E733792" w14:textId="30810638" w:rsidR="003304DA" w:rsidRPr="00A57855" w:rsidRDefault="00112AA0" w:rsidP="00902CEE">
      <w:pPr>
        <w:rPr>
          <w:lang w:eastAsia="id-ID"/>
        </w:rPr>
      </w:pPr>
      <w:r w:rsidRPr="00A57855">
        <w:rPr>
          <w:lang w:eastAsia="id-ID"/>
        </w:rPr>
        <w:t>Beberapa orang dapat mempelajari lebih baik dengan melihat syntax. Berikut adalah contoh bagaimana cara GDScript bekerja:</w:t>
      </w:r>
    </w:p>
    <w:p w14:paraId="60D85F12" w14:textId="3C4C242E" w:rsidR="00112AA0" w:rsidRPr="00A57855" w:rsidRDefault="000E500A" w:rsidP="00902CEE">
      <w:pPr>
        <w:rPr>
          <w:lang w:eastAsia="id-ID"/>
        </w:rPr>
      </w:pPr>
      <w:r w:rsidRPr="00A57855">
        <w:rPr>
          <w:rFonts w:eastAsia="Times New Roman"/>
          <w:noProof/>
          <w:color w:val="555555"/>
          <w:szCs w:val="24"/>
          <w:lang w:val="en-US"/>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CE0D18" w:rsidRPr="005F4AEA" w:rsidRDefault="00CE0D18"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9"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H/D&#10;bNpQAgAAqwQAAA4AAAAAAAAAAAAAAAAALgIAAGRycy9lMm9Eb2MueG1sUEsBAi0AFAAGAAgAAAAh&#10;AJD00ATZAAAABQEAAA8AAAAAAAAAAAAAAAAAqgQAAGRycy9kb3ducmV2LnhtbFBLBQYAAAAABAAE&#10;APMAAACwBQAAAAA=&#10;" fillcolor="white [3201]" strokeweight=".5pt">
                <v:textbox>
                  <w:txbxContent>
                    <w:p w14:paraId="6E359B4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CE0D18" w:rsidRPr="005F4AEA" w:rsidRDefault="00CE0D18" w:rsidP="000E500A">
                      <w:pPr>
                        <w:rPr>
                          <w:sz w:val="10"/>
                          <w:szCs w:val="10"/>
                        </w:rPr>
                      </w:pPr>
                    </w:p>
                  </w:txbxContent>
                </v:textbox>
                <w10:anchorlock/>
              </v:shape>
            </w:pict>
          </mc:Fallback>
        </mc:AlternateContent>
      </w:r>
    </w:p>
    <w:p w14:paraId="5014DF96" w14:textId="2EB5EC6A" w:rsidR="000E500A" w:rsidRPr="00A57855" w:rsidRDefault="007F50DC" w:rsidP="002649F1">
      <w:pPr>
        <w:pStyle w:val="Heading4"/>
      </w:pPr>
      <w:r w:rsidRPr="00A57855">
        <w:t>Kesimpulan Coding</w:t>
      </w:r>
    </w:p>
    <w:p w14:paraId="143B6E9C" w14:textId="068F2F57" w:rsidR="007F50DC" w:rsidRPr="00A57855" w:rsidRDefault="002F2D05" w:rsidP="007F50DC">
      <w:pPr>
        <w:rPr>
          <w:lang w:eastAsia="id-ID"/>
        </w:rPr>
      </w:pPr>
      <w:r w:rsidRPr="00A57855">
        <w:rPr>
          <w:i/>
          <w:iCs/>
          <w:lang w:eastAsia="id-ID"/>
        </w:rPr>
        <w:t>Coding</w:t>
      </w:r>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5DD7FC66" w:rsidR="009E5373" w:rsidRPr="00A57855" w:rsidRDefault="001C0267" w:rsidP="009536AD">
      <w:pPr>
        <w:pStyle w:val="Heading3"/>
      </w:pPr>
      <w:bookmarkStart w:id="200" w:name="_Toc84095317"/>
      <w:r w:rsidRPr="00A57855">
        <w:t>Virtual Reality (</w:t>
      </w:r>
      <w:r w:rsidR="00662404" w:rsidRPr="00662404">
        <w:rPr>
          <w:i/>
        </w:rPr>
        <w:t>VR</w:t>
      </w:r>
      <w:r w:rsidRPr="00A57855">
        <w:t>)</w:t>
      </w:r>
      <w:bookmarkEnd w:id="200"/>
    </w:p>
    <w:p w14:paraId="28CF8D9E" w14:textId="5070A915" w:rsidR="0050551D" w:rsidRPr="00A57855" w:rsidRDefault="0050551D" w:rsidP="0050551D">
      <w:pPr>
        <w:spacing w:line="360" w:lineRule="auto"/>
      </w:pPr>
      <w:r w:rsidRPr="00A57855">
        <w:t>Virtual reality adalah sebuah teknologi yang membuat pengguna atau user dapat berinteraksi dengan lingkungan yang ada dalam dunia maya yang disimulasikan oleh komputer, sehingga pengguna merasa berada di dalam lingkungan tersebut. Di dalam bahasa Indonesia virtual reality dikenal dengan istilah realitas maya</w:t>
      </w:r>
      <w:r w:rsidR="002C49C7" w:rsidRPr="00A57855">
        <w:t xml:space="preserve"> </w:t>
      </w:r>
      <w:sdt>
        <w:sdtPr>
          <w:id w:val="-786274766"/>
          <w:citation/>
        </w:sdtPr>
        <w:sdtEndPr/>
        <w:sdtContent>
          <w:r w:rsidR="002C49C7" w:rsidRPr="00A57855">
            <w:fldChar w:fldCharType="begin"/>
          </w:r>
          <w:r w:rsidR="00BA1800">
            <w:instrText xml:space="preserve">CITATION AZAvr \l 1057 </w:instrText>
          </w:r>
          <w:r w:rsidR="002C49C7" w:rsidRPr="00A57855">
            <w:fldChar w:fldCharType="separate"/>
          </w:r>
          <w:r w:rsidR="00BA1800">
            <w:rPr>
              <w:noProof/>
            </w:rPr>
            <w:t>(SARI, 2018)</w:t>
          </w:r>
          <w:r w:rsidR="002C49C7" w:rsidRPr="00A57855">
            <w:fldChar w:fldCharType="end"/>
          </w:r>
        </w:sdtContent>
      </w:sdt>
      <w:r w:rsidRPr="00A57855">
        <w:t xml:space="preserve">. Teknologi virtual reality yang lebih awal adalah Peta Bioskop Aspen, yang diciptakan oleh MIT pada tahun 1977. Programnya adalah suatu simulasi kasar tentang kota </w:t>
      </w:r>
      <w:r w:rsidRPr="00A57855">
        <w:lastRenderedPageBreak/>
        <w:t>Aspen di Colorado, dimana para pe</w:t>
      </w:r>
      <w:r w:rsidR="7EEE18E4" w:rsidRPr="00A57855">
        <w:t>ngguna nya</w:t>
      </w:r>
      <w:r w:rsidRPr="00A57855">
        <w:t xml:space="preserve">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w:t>
      </w:r>
      <w:r w:rsidRPr="7D51EB0E">
        <w:rPr>
          <w:i/>
        </w:rPr>
        <w:t>Virtual Reality</w:t>
      </w:r>
      <w:r w:rsidRPr="00A57855">
        <w:t xml:space="preserve">” telah dipopulerkan oleh Jaron Lanier, salah satu pelopor modern dari bidang tersebut. Lanier yang telah mendirikan perusahaan VPL Riset pada tahun 1985, telah mengembangkan dan membangun sistem “kacamata hitam dan sarung tangan” yang terkenal pada masa itu. Secara umum, </w:t>
      </w:r>
      <w:r w:rsidR="00662404" w:rsidRPr="00662404">
        <w:rPr>
          <w:i/>
        </w:rPr>
        <w:t>VR</w:t>
      </w:r>
      <w:r w:rsidRPr="00A57855">
        <w:t xml:space="preserve"> sudah dikembangkan cukup lama, tepatnya mulai dari tahun 1800-an. Berikut ditampilkan sejarah </w:t>
      </w:r>
      <w:r w:rsidR="00662404" w:rsidRPr="00662404">
        <w:rPr>
          <w:i/>
        </w:rPr>
        <w:t>VR</w:t>
      </w:r>
      <w:r w:rsidRPr="00A57855">
        <w:t xml:space="preserve"> dari awal hingga saat ini.</w:t>
      </w:r>
    </w:p>
    <w:p w14:paraId="3D78B466" w14:textId="7F508CB9" w:rsidR="0050551D" w:rsidRPr="00A57855" w:rsidRDefault="0050551D" w:rsidP="00BE4888">
      <w:pPr>
        <w:pStyle w:val="ListParagraph"/>
        <w:numPr>
          <w:ilvl w:val="2"/>
          <w:numId w:val="3"/>
        </w:numPr>
        <w:spacing w:line="360" w:lineRule="auto"/>
        <w:ind w:left="0" w:firstLine="0"/>
        <w:rPr>
          <w:lang w:val="id-ID"/>
        </w:rPr>
      </w:pPr>
      <w:r w:rsidRPr="00A57855">
        <w:rPr>
          <w:lang w:val="id-ID"/>
        </w:rPr>
        <w:t>1800-an – Mulai muncul ide untuk membuat sebuah alternatif realitas seiring dengan mulai munculnya praktek fotografi.</w:t>
      </w:r>
    </w:p>
    <w:p w14:paraId="5AAD8A44" w14:textId="68DAB76E" w:rsidR="0050551D" w:rsidRPr="00A57855" w:rsidRDefault="0050551D" w:rsidP="00BE4888">
      <w:pPr>
        <w:pStyle w:val="ListParagraph"/>
        <w:numPr>
          <w:ilvl w:val="2"/>
          <w:numId w:val="3"/>
        </w:numPr>
        <w:spacing w:line="360" w:lineRule="auto"/>
        <w:ind w:left="0" w:firstLine="0"/>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BE4888">
      <w:pPr>
        <w:pStyle w:val="ListParagraph"/>
        <w:numPr>
          <w:ilvl w:val="2"/>
          <w:numId w:val="3"/>
        </w:numPr>
        <w:spacing w:line="360" w:lineRule="auto"/>
        <w:ind w:left="0" w:firstLine="0"/>
        <w:rPr>
          <w:lang w:val="id-ID"/>
        </w:rPr>
      </w:pPr>
      <w:r w:rsidRPr="00A57855">
        <w:rPr>
          <w:lang w:val="id-ID"/>
        </w:rPr>
        <w:t>1839 – Stereoskop tersebut dikembangkan menjadi View-Master dan kemudian dipatenkan satu abad kemudian pada tahun 1939.</w:t>
      </w:r>
    </w:p>
    <w:p w14:paraId="24E624C2" w14:textId="632A7EEB" w:rsidR="0050551D" w:rsidRPr="00A57855" w:rsidRDefault="0050551D" w:rsidP="00BE4888">
      <w:pPr>
        <w:pStyle w:val="ListParagraph"/>
        <w:numPr>
          <w:ilvl w:val="2"/>
          <w:numId w:val="3"/>
        </w:numPr>
        <w:spacing w:line="360" w:lineRule="auto"/>
        <w:ind w:left="0" w:firstLine="0"/>
        <w:rPr>
          <w:lang w:val="id-ID"/>
        </w:rPr>
      </w:pPr>
      <w:r w:rsidRPr="00A57855">
        <w:rPr>
          <w:lang w:val="id-ID"/>
        </w:rPr>
        <w:t xml:space="preserve">1956 – Morton Heilig yang memiliki latar belakang di industri Motion Picture </w:t>
      </w:r>
      <w:r w:rsidRPr="7D51EB0E">
        <w:rPr>
          <w:lang w:val="id-ID"/>
        </w:rPr>
        <w:t>Hollywood</w:t>
      </w:r>
      <w:r w:rsidR="167EDA4B" w:rsidRPr="7D51EB0E">
        <w:rPr>
          <w:lang w:val="id-ID"/>
        </w:rPr>
        <w:t xml:space="preserve"> </w:t>
      </w:r>
      <w:r w:rsidRPr="7D51EB0E">
        <w:rPr>
          <w:lang w:val="id-ID"/>
        </w:rPr>
        <w:t>mulai</w:t>
      </w:r>
      <w:r w:rsidRPr="00A57855">
        <w:rPr>
          <w:lang w:val="id-ID"/>
        </w:rPr>
        <w:t xml:space="preserve"> menginginkan orang-orang mampu merasakan suasana bagaikan masuk ke dalam sebuah film. Dibuatlah simulasi Sensorama yang dapat membuat penggunanya merasakan suasana lingkungan perkotaan bagaikan dengan menaiki sepeda motor. Sudah dilengkapi dengan multisensor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BE4888">
      <w:pPr>
        <w:pStyle w:val="ListParagraph"/>
        <w:numPr>
          <w:ilvl w:val="2"/>
          <w:numId w:val="3"/>
        </w:numPr>
        <w:spacing w:line="360" w:lineRule="auto"/>
        <w:ind w:left="0" w:firstLine="0"/>
        <w:rPr>
          <w:lang w:val="id-ID"/>
        </w:rPr>
      </w:pPr>
      <w:r w:rsidRPr="00A57855">
        <w:rPr>
          <w:lang w:val="id-ID"/>
        </w:rPr>
        <w:t>1960 – Morton Heilig kemudian mematenkan peralatan yang dinamakan dengan Telesphere Mask. Banyak investor yang kemudian tertarik bekerjasama.</w:t>
      </w:r>
    </w:p>
    <w:p w14:paraId="6AAB6E42" w14:textId="6C909E98" w:rsidR="0050551D" w:rsidRPr="00A57855" w:rsidRDefault="0050551D" w:rsidP="00BE4888">
      <w:pPr>
        <w:pStyle w:val="ListParagraph"/>
        <w:numPr>
          <w:ilvl w:val="2"/>
          <w:numId w:val="3"/>
        </w:numPr>
        <w:spacing w:line="360" w:lineRule="auto"/>
        <w:ind w:left="0" w:firstLine="0"/>
        <w:rPr>
          <w:lang w:val="id-ID"/>
        </w:rPr>
      </w:pPr>
      <w:r w:rsidRPr="00A57855">
        <w:rPr>
          <w:lang w:val="id-ID"/>
        </w:rPr>
        <w:t>Pertengahan 1980 – Mulai digunakan istilah “</w:t>
      </w:r>
      <w:r w:rsidR="6615808F" w:rsidRPr="7D51EB0E">
        <w:rPr>
          <w:lang w:val="id-ID"/>
        </w:rPr>
        <w:t>V</w:t>
      </w:r>
      <w:r w:rsidRPr="7D51EB0E">
        <w:rPr>
          <w:lang w:val="id-ID"/>
        </w:rPr>
        <w:t xml:space="preserve">irtual </w:t>
      </w:r>
      <w:r w:rsidR="6BB91110" w:rsidRPr="7D51EB0E">
        <w:rPr>
          <w:lang w:val="id-ID"/>
        </w:rPr>
        <w:t>R</w:t>
      </w:r>
      <w:r w:rsidRPr="7D51EB0E">
        <w:rPr>
          <w:lang w:val="id-ID"/>
        </w:rPr>
        <w:t>eality”.</w:t>
      </w:r>
      <w:r w:rsidRPr="00A57855">
        <w:rPr>
          <w:lang w:val="id-ID"/>
        </w:rPr>
        <w:t xml:space="preserve"> Adalah Jaron Lanier, founder dari VPL Research yang mulai mengembangkan peralatan </w:t>
      </w:r>
      <w:r w:rsidRPr="7D51EB0E">
        <w:rPr>
          <w:i/>
          <w:lang w:val="id-ID"/>
        </w:rPr>
        <w:t>virtual reality</w:t>
      </w:r>
      <w:r w:rsidRPr="00A57855">
        <w:rPr>
          <w:lang w:val="id-ID"/>
        </w:rPr>
        <w:t xml:space="preserve">, termasuk </w:t>
      </w:r>
      <w:r w:rsidRPr="7D51EB0E">
        <w:rPr>
          <w:i/>
          <w:lang w:val="id-ID"/>
        </w:rPr>
        <w:t xml:space="preserve">goggle </w:t>
      </w:r>
      <w:r w:rsidRPr="00A57855">
        <w:rPr>
          <w:lang w:val="id-ID"/>
        </w:rPr>
        <w:t xml:space="preserve">(kaca mata) dan sarung tangan yang dibutuhkan seseorang untuk merasakan pengalaman </w:t>
      </w:r>
      <w:r w:rsidR="00662404" w:rsidRPr="00662404">
        <w:rPr>
          <w:i/>
          <w:lang w:val="id-ID"/>
        </w:rPr>
        <w:t>VR</w:t>
      </w:r>
      <w:r w:rsidRPr="00A57855">
        <w:rPr>
          <w:lang w:val="id-ID"/>
        </w:rPr>
        <w:t>.</w:t>
      </w:r>
    </w:p>
    <w:p w14:paraId="4DB1C5CC" w14:textId="27EA1BD0" w:rsidR="0050551D" w:rsidRPr="00A57855" w:rsidRDefault="0050551D" w:rsidP="00BE4888">
      <w:pPr>
        <w:pStyle w:val="ListParagraph"/>
        <w:numPr>
          <w:ilvl w:val="2"/>
          <w:numId w:val="3"/>
        </w:numPr>
        <w:spacing w:line="360" w:lineRule="auto"/>
        <w:ind w:left="0" w:firstLine="0"/>
        <w:rPr>
          <w:lang w:val="id-ID"/>
        </w:rPr>
      </w:pPr>
      <w:r w:rsidRPr="00A57855">
        <w:rPr>
          <w:lang w:val="id-ID"/>
        </w:rPr>
        <w:t xml:space="preserve">Saat ini – Setelah enam dekade dikembangkan dengan bantuan dana investor, kini </w:t>
      </w:r>
      <w:r w:rsidR="00662404" w:rsidRPr="00662404">
        <w:rPr>
          <w:i/>
          <w:lang w:val="id-ID"/>
        </w:rPr>
        <w:t>VR</w:t>
      </w:r>
      <w:r w:rsidRPr="00A57855">
        <w:rPr>
          <w:lang w:val="id-ID"/>
        </w:rPr>
        <w:t xml:space="preserve"> bisa dinikmati secara luas dengan harga yang ekonomis, menggunakan peralatan berkualitas tinggi yang mudah diakses.</w:t>
      </w:r>
    </w:p>
    <w:p w14:paraId="69CC6AEA" w14:textId="6746C694" w:rsidR="5F4067A9" w:rsidRPr="00A57855" w:rsidRDefault="0050551D" w:rsidP="0050551D">
      <w:pPr>
        <w:spacing w:line="360" w:lineRule="auto"/>
      </w:pPr>
      <w:r w:rsidRPr="7D51EB0E">
        <w:rPr>
          <w:i/>
        </w:rPr>
        <w:lastRenderedPageBreak/>
        <w:t>Virtual reality</w:t>
      </w:r>
      <w:r w:rsidRPr="00A57855">
        <w:t xml:space="preserve"> bekerja dengan memanipulasi otak manusia sehingga seolah-olah merasakan berbagai hal yang virtual terasa seperti hal yang nyata. Bisa dibilang, </w:t>
      </w:r>
      <w:r w:rsidRPr="7D51EB0E">
        <w:rPr>
          <w:i/>
        </w:rPr>
        <w:t xml:space="preserve">virtual reality </w:t>
      </w:r>
      <w:r w:rsidRPr="00A57855">
        <w:t xml:space="preserve">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w:t>
      </w:r>
      <w:r w:rsidRPr="7D51EB0E">
        <w:rPr>
          <w:i/>
        </w:rPr>
        <w:t>virtual reality</w:t>
      </w:r>
      <w:r w:rsidRPr="00A57855">
        <w:t xml:space="preserve">, maka dibutuhkan sebuah </w:t>
      </w:r>
      <w:r w:rsidRPr="7D51EB0E">
        <w:rPr>
          <w:i/>
        </w:rPr>
        <w:t xml:space="preserve">headset </w:t>
      </w:r>
      <w:r w:rsidR="00662404" w:rsidRPr="00662404">
        <w:rPr>
          <w:i/>
        </w:rPr>
        <w:t>VR</w:t>
      </w:r>
      <w:r w:rsidRPr="00A57855">
        <w:t xml:space="preserve">, seperti misalnya yang kini banyak ditemukan di pasaran adalah Oculus Rift atau Samsung Gear </w:t>
      </w:r>
      <w:r w:rsidR="00662404" w:rsidRPr="00662404">
        <w:rPr>
          <w:i/>
        </w:rPr>
        <w:t>VR</w:t>
      </w:r>
      <w:r w:rsidRPr="00A57855">
        <w:t>.</w:t>
      </w:r>
    </w:p>
    <w:p w14:paraId="1F295B9D" w14:textId="77777777" w:rsidR="000631D9" w:rsidRPr="00A57855" w:rsidRDefault="000631D9" w:rsidP="000631D9">
      <w:pPr>
        <w:keepNext/>
        <w:spacing w:line="360" w:lineRule="auto"/>
      </w:pPr>
      <w:r w:rsidRPr="00A57855">
        <w:rPr>
          <w:noProof/>
          <w:lang w:val="en-US"/>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3CBDB4ED" w:rsidR="000631D9" w:rsidRPr="00A57855" w:rsidRDefault="00F77F20" w:rsidP="000631D9">
      <w:pPr>
        <w:pStyle w:val="Caption"/>
      </w:pPr>
      <w:r>
        <w:t>Gambar</w:t>
      </w:r>
      <w:r w:rsidR="000631D9" w:rsidRPr="00A57855">
        <w:t xml:space="preserve"> </w:t>
      </w:r>
      <w:r>
        <w:fldChar w:fldCharType="begin"/>
      </w:r>
      <w:r>
        <w:instrText>SEQ Gambar \* ARABIC</w:instrText>
      </w:r>
      <w:r>
        <w:fldChar w:fldCharType="separate"/>
      </w:r>
      <w:r w:rsidR="00A37DE0">
        <w:rPr>
          <w:noProof/>
        </w:rPr>
        <w:t>4</w:t>
      </w:r>
      <w:r>
        <w:fldChar w:fldCharType="end"/>
      </w:r>
      <w:r w:rsidR="000631D9" w:rsidRPr="00A57855">
        <w:t xml:space="preserve"> Sususan Komponen pada perangkat </w:t>
      </w:r>
      <w:r w:rsidR="00662404" w:rsidRPr="00662404">
        <w:t>VR</w:t>
      </w:r>
    </w:p>
    <w:p w14:paraId="56268CE0" w14:textId="259FE003" w:rsidR="000631D9" w:rsidRPr="00A57855" w:rsidRDefault="00D4548A" w:rsidP="000631D9">
      <w:r w:rsidRPr="00A57855">
        <w:t xml:space="preserve">Susunan komponen pada perangkat </w:t>
      </w:r>
      <w:r w:rsidR="00662404" w:rsidRPr="00662404">
        <w:rPr>
          <w:i/>
        </w:rPr>
        <w:t>VR</w:t>
      </w:r>
      <w:r w:rsidRPr="00A57855">
        <w:t xml:space="preserve"> Secara kasat mata,</w:t>
      </w:r>
      <w:r w:rsidRPr="7D51EB0E">
        <w:rPr>
          <w:i/>
        </w:rPr>
        <w:t xml:space="preserve"> headset </w:t>
      </w:r>
      <w:r w:rsidR="00662404" w:rsidRPr="00662404">
        <w:rPr>
          <w:i/>
        </w:rPr>
        <w:t>VR</w:t>
      </w:r>
      <w:r w:rsidRPr="00A57855">
        <w:t xml:space="preserve"> ini berbentuk seperti kacamata selam, namun dengan lensa tertutup. Bagian yang seperti kacamata selam ini dinamakan sebagai </w:t>
      </w:r>
      <w:r w:rsidR="00662404" w:rsidRPr="00662404">
        <w:rPr>
          <w:i/>
        </w:rPr>
        <w:t>VR</w:t>
      </w:r>
      <w:r w:rsidRPr="7D51EB0E">
        <w:rPr>
          <w:i/>
        </w:rPr>
        <w:t xml:space="preserve"> box</w:t>
      </w:r>
      <w:r w:rsidRPr="00A57855">
        <w:t xml:space="preserve">, yang merupakan tempat untuk meletakkan </w:t>
      </w:r>
      <w:r w:rsidRPr="7D51EB0E">
        <w:rPr>
          <w:i/>
        </w:rPr>
        <w:t xml:space="preserve">smartphone </w:t>
      </w:r>
      <w:r w:rsidRPr="00A57855">
        <w:t xml:space="preserve">yang berfungsi memproyeksikan gambar virtual. </w:t>
      </w:r>
      <w:r w:rsidR="00662404" w:rsidRPr="00662404">
        <w:rPr>
          <w:i/>
        </w:rPr>
        <w:t>VR</w:t>
      </w:r>
      <w:r w:rsidRPr="00A57855">
        <w:t xml:space="preserve"> yang menggunakan </w:t>
      </w:r>
      <w:r w:rsidRPr="7D51EB0E">
        <w:rPr>
          <w:i/>
        </w:rPr>
        <w:t>smartphone</w:t>
      </w:r>
      <w:r w:rsidRPr="00A57855">
        <w:t xml:space="preserve"> ini merupakan perangkat </w:t>
      </w:r>
      <w:r w:rsidR="00662404" w:rsidRPr="00662404">
        <w:rPr>
          <w:i/>
        </w:rPr>
        <w:t>VR</w:t>
      </w:r>
      <w:r w:rsidRPr="00A57855">
        <w:t xml:space="preserve"> versi standar. Berbeda misalnya dengan </w:t>
      </w:r>
      <w:r w:rsidR="00662404" w:rsidRPr="00662404">
        <w:rPr>
          <w:i/>
        </w:rPr>
        <w:t>VR</w:t>
      </w:r>
      <w:r w:rsidRPr="7D51EB0E">
        <w:rPr>
          <w:i/>
        </w:rPr>
        <w:t xml:space="preserve"> headset</w:t>
      </w:r>
      <w:r w:rsidRPr="00A57855">
        <w:t xml:space="preserve"> yang sudah menggunakan teknologi canggih seperti Oculus Rift, di dalamnya bukan lagi menggunakan </w:t>
      </w:r>
      <w:r w:rsidRPr="7D51EB0E">
        <w:rPr>
          <w:i/>
        </w:rPr>
        <w:t>smartphone</w:t>
      </w:r>
      <w:r w:rsidRPr="00A57855">
        <w:t xml:space="preserve">, melainkan sudah terdapat sebuah layar yang menampilkan video dan gambar </w:t>
      </w:r>
      <w:r w:rsidRPr="7D51EB0E">
        <w:rPr>
          <w:i/>
        </w:rPr>
        <w:t>virtual reality</w:t>
      </w:r>
      <w:r w:rsidRPr="00A57855">
        <w:t xml:space="preserve"> yang juga bisa terhubung dengan komputer menggunakan </w:t>
      </w:r>
      <w:r w:rsidRPr="7D51EB0E">
        <w:rPr>
          <w:i/>
        </w:rPr>
        <w:t>bluetooth</w:t>
      </w:r>
      <w:r w:rsidRPr="00A57855">
        <w:t>. Ada 4 elemen penting dalam virtual reality.</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BE4888">
      <w:pPr>
        <w:pStyle w:val="ListParagraph"/>
        <w:numPr>
          <w:ilvl w:val="1"/>
          <w:numId w:val="5"/>
        </w:numPr>
        <w:ind w:left="0" w:firstLine="0"/>
        <w:rPr>
          <w:lang w:val="id-ID"/>
        </w:rPr>
      </w:pPr>
      <w:r w:rsidRPr="7D51EB0E">
        <w:rPr>
          <w:i/>
          <w:lang w:val="id-ID"/>
        </w:rPr>
        <w:t>Virtual world,</w:t>
      </w:r>
      <w:r w:rsidRPr="00A57855">
        <w:rPr>
          <w:lang w:val="id-ID"/>
        </w:rPr>
        <w:t xml:space="preserve"> sebuah konten yang menciptakan dunia virtual dalam bentuk screenplay maupun script.</w:t>
      </w:r>
    </w:p>
    <w:p w14:paraId="59C5B6A5" w14:textId="63658AE4" w:rsidR="00967A60" w:rsidRPr="00A57855" w:rsidRDefault="00967A60" w:rsidP="00BE4888">
      <w:pPr>
        <w:pStyle w:val="ListParagraph"/>
        <w:numPr>
          <w:ilvl w:val="1"/>
          <w:numId w:val="5"/>
        </w:numPr>
        <w:ind w:left="0" w:firstLine="0"/>
        <w:rPr>
          <w:lang w:val="id-ID"/>
        </w:rPr>
      </w:pPr>
      <w:r w:rsidRPr="7D51EB0E">
        <w:rPr>
          <w:i/>
          <w:lang w:val="id-ID"/>
        </w:rPr>
        <w:t>Immersion,</w:t>
      </w:r>
      <w:r w:rsidRPr="00A57855">
        <w:rPr>
          <w:lang w:val="id-ID"/>
        </w:rPr>
        <w:t xml:space="preserve"> sebuah sensasi yang membawa pengguna teknologi virtual reality merasakan ada di sebuah lingkungan nyata yang padahal fiktif. </w:t>
      </w:r>
      <w:r w:rsidRPr="7D51EB0E">
        <w:rPr>
          <w:i/>
          <w:lang w:val="id-ID"/>
        </w:rPr>
        <w:t>Immersion</w:t>
      </w:r>
      <w:r w:rsidRPr="00A57855">
        <w:rPr>
          <w:lang w:val="id-ID"/>
        </w:rPr>
        <w:t xml:space="preserve"> dibagi dalam 3 jenis, yakni:</w:t>
      </w:r>
    </w:p>
    <w:p w14:paraId="10FCC4F7" w14:textId="2F16A7B7" w:rsidR="00967A60" w:rsidRPr="00A57855" w:rsidRDefault="00967A60" w:rsidP="00BE4888">
      <w:pPr>
        <w:pStyle w:val="ListParagraph"/>
        <w:numPr>
          <w:ilvl w:val="2"/>
          <w:numId w:val="10"/>
        </w:numPr>
        <w:ind w:left="567" w:firstLine="284"/>
        <w:rPr>
          <w:lang w:val="id-ID"/>
        </w:rPr>
      </w:pPr>
      <w:r w:rsidRPr="7D51EB0E">
        <w:rPr>
          <w:i/>
          <w:lang w:val="id-ID"/>
        </w:rPr>
        <w:lastRenderedPageBreak/>
        <w:t>Mental immersion</w:t>
      </w:r>
      <w:r w:rsidRPr="00A57855">
        <w:rPr>
          <w:lang w:val="id-ID"/>
        </w:rPr>
        <w:t>, membuat mental penggunanya merasa seperti berada di dalam lingkungan nyata.</w:t>
      </w:r>
    </w:p>
    <w:p w14:paraId="4C1CF638" w14:textId="618B62A7" w:rsidR="00967A60" w:rsidRPr="00A57855" w:rsidRDefault="00967A60" w:rsidP="00BE4888">
      <w:pPr>
        <w:pStyle w:val="ListParagraph"/>
        <w:numPr>
          <w:ilvl w:val="2"/>
          <w:numId w:val="10"/>
        </w:numPr>
        <w:ind w:left="567" w:firstLine="284"/>
        <w:rPr>
          <w:lang w:val="id-ID"/>
        </w:rPr>
      </w:pPr>
      <w:r w:rsidRPr="7D51EB0E">
        <w:rPr>
          <w:i/>
          <w:lang w:val="id-ID"/>
        </w:rPr>
        <w:t>Physical immersion</w:t>
      </w:r>
      <w:r w:rsidRPr="00A57855">
        <w:rPr>
          <w:lang w:val="id-ID"/>
        </w:rPr>
        <w:t>,membuat fisik penggunanya merasakan suasana di sekitar lingkungan yang diciptakan oleh virtual reality tersebut.</w:t>
      </w:r>
    </w:p>
    <w:p w14:paraId="4A29286A" w14:textId="64D27DD8" w:rsidR="00967A60" w:rsidRPr="00A57855" w:rsidRDefault="00967A60" w:rsidP="00BE4888">
      <w:pPr>
        <w:pStyle w:val="ListParagraph"/>
        <w:numPr>
          <w:ilvl w:val="2"/>
          <w:numId w:val="10"/>
        </w:numPr>
        <w:ind w:left="567" w:firstLine="284"/>
        <w:rPr>
          <w:lang w:val="id-ID"/>
        </w:rPr>
      </w:pPr>
      <w:r w:rsidRPr="7D51EB0E">
        <w:rPr>
          <w:i/>
          <w:lang w:val="id-ID"/>
        </w:rPr>
        <w:t>Mentally immersed,</w:t>
      </w:r>
      <w:r w:rsidRPr="00A57855">
        <w:rPr>
          <w:lang w:val="id-ID"/>
        </w:rPr>
        <w:t xml:space="preserve"> memberikan sensasi kepada penggunanya untuk larut dalam lingkungan yang dihasilkan</w:t>
      </w:r>
      <w:r w:rsidRPr="7D51EB0E">
        <w:rPr>
          <w:i/>
          <w:lang w:val="id-ID"/>
        </w:rPr>
        <w:t xml:space="preserve"> virtual reality.</w:t>
      </w:r>
    </w:p>
    <w:p w14:paraId="2E0E5336" w14:textId="1056306B" w:rsidR="00967A60" w:rsidRPr="00A57855" w:rsidRDefault="00967A60" w:rsidP="00BE4888">
      <w:pPr>
        <w:pStyle w:val="ListParagraph"/>
        <w:numPr>
          <w:ilvl w:val="1"/>
          <w:numId w:val="3"/>
        </w:numPr>
        <w:ind w:left="0" w:firstLine="0"/>
        <w:rPr>
          <w:lang w:val="id-ID"/>
        </w:rPr>
      </w:pPr>
      <w:r w:rsidRPr="7D51EB0E">
        <w:rPr>
          <w:i/>
          <w:lang w:val="id-ID"/>
        </w:rPr>
        <w:t>Sensory feedback</w:t>
      </w:r>
      <w:r w:rsidRPr="00A57855">
        <w:rPr>
          <w:lang w:val="id-ID"/>
        </w:rPr>
        <w:t xml:space="preserve"> berfungsi untuk menyampaikan informasi dari virtual world ke indera penggunanya. Elemen ini mencakup visual (penglihatan), audio (pendengaran) dan sentuhan.</w:t>
      </w:r>
    </w:p>
    <w:p w14:paraId="35346721" w14:textId="55B00555" w:rsidR="00967A60" w:rsidRPr="00A57855" w:rsidRDefault="00967A60" w:rsidP="00BE4888">
      <w:pPr>
        <w:pStyle w:val="ListParagraph"/>
        <w:numPr>
          <w:ilvl w:val="1"/>
          <w:numId w:val="3"/>
        </w:numPr>
        <w:ind w:left="0" w:firstLine="0"/>
        <w:rPr>
          <w:lang w:val="id-ID"/>
        </w:rPr>
      </w:pPr>
      <w:r w:rsidRPr="00A57855">
        <w:rPr>
          <w:lang w:val="id-ID"/>
        </w:rPr>
        <w:t>Interactivity yang bertugas untuk merespon aksi dari pengguna, sehingga pengguna dapat berinteraksi langsung dalam medan fiktif atau virtual world. Pemakai melihat suatu dunia semu yang sebenarnya adalah gambar-gambar bersifat dinamis. Melalui Headphone atau speaker, pendengar akan mendengar suara yang realistis. Melalui headset, glove, dan walker,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Virtual reality sendiri memiliki efek negatif yaitu Cybersickness. Cybersickness adalah gangguan yang sering dialami dalam penggunaan virtual reality. Penderita akan merasa ketegangan mata dan bahkan disertai rasa pusing. Tekadang penderita secara psikologis masih terbawa pada suasana semu walaupun sebenernya penderita sudah kembali ke dunia nyata. Jadi, gangguan ini tidak boleh dianggap remeh karena penderita biasanya susah kembali ke dunia nyata dan selalu terangan-angan dalam dunia semu.</w:t>
      </w:r>
    </w:p>
    <w:p w14:paraId="4636764D" w14:textId="4239FC8B" w:rsidR="005D3EA8" w:rsidRPr="00CE0D18" w:rsidRDefault="000248B0" w:rsidP="009536AD">
      <w:pPr>
        <w:pStyle w:val="Heading3"/>
      </w:pPr>
      <w:bookmarkStart w:id="201" w:name="_Toc84095318"/>
      <w:r w:rsidRPr="00CE0D18">
        <w:t>Framework</w:t>
      </w:r>
      <w:bookmarkEnd w:id="201"/>
    </w:p>
    <w:p w14:paraId="7ECA38BB" w14:textId="6AAA995F" w:rsidR="00A230C8" w:rsidRPr="00A57855" w:rsidRDefault="00E10A54" w:rsidP="00582E49">
      <w:pPr>
        <w:rPr>
          <w:lang w:eastAsia="id-ID"/>
        </w:rPr>
      </w:pPr>
      <w:r w:rsidRPr="00A72A48">
        <w:rPr>
          <w:i/>
        </w:rPr>
        <w:t>Framework</w:t>
      </w:r>
      <w:r w:rsidRPr="00A57855">
        <w:t xml:space="preserve"> didefinisikan sebagai kerangka kerja untuk mengembangkan aplikasi berbasis web, desktop, mobil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03013F">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0E484E77" w:rsidR="00662545" w:rsidRPr="00A57855" w:rsidRDefault="00662545" w:rsidP="00582E49">
      <w:pPr>
        <w:rPr>
          <w:lang w:eastAsia="id-ID"/>
        </w:rPr>
      </w:pPr>
      <w:r w:rsidRPr="00A72A48">
        <w:rPr>
          <w:i/>
        </w:rPr>
        <w:t>Framework</w:t>
      </w:r>
      <w:r w:rsidRPr="00A57855">
        <w:t xml:space="preserve"> </w:t>
      </w:r>
      <w:r w:rsidR="00CE0D18" w:rsidRPr="00CE0D18">
        <w:rPr>
          <w:i/>
        </w:rPr>
        <w:t>game</w:t>
      </w:r>
      <w:r w:rsidRPr="00A57855">
        <w:t xml:space="preserve"> merupakan kerangka kerja untuk mengembangkan pembuatan </w:t>
      </w:r>
      <w:r w:rsidR="00CE0D18" w:rsidRPr="00CE0D18">
        <w:rPr>
          <w:i/>
        </w:rPr>
        <w:t>game</w:t>
      </w:r>
      <w:r w:rsidRPr="00A57855">
        <w:t xml:space="preserve"> dan melengkapi </w:t>
      </w:r>
      <w:r w:rsidR="00CE0D18" w:rsidRPr="00CE0D18">
        <w:rPr>
          <w:i/>
        </w:rPr>
        <w:t>game</w:t>
      </w:r>
      <w:r w:rsidRPr="00A57855">
        <w:t xml:space="preserve"> tersebut dengan fitur-fitur sesuai keinginan designer.</w:t>
      </w:r>
    </w:p>
    <w:p w14:paraId="15BD8361" w14:textId="07EC9292" w:rsidR="00576E3F" w:rsidRPr="00A57855" w:rsidRDefault="00576E3F" w:rsidP="000D64D9">
      <w:pPr>
        <w:pStyle w:val="Heading4"/>
      </w:pPr>
      <w:bookmarkStart w:id="202" w:name="_Toc75678090"/>
      <w:bookmarkStart w:id="203" w:name="_Toc75678215"/>
      <w:bookmarkStart w:id="204" w:name="_Toc75679619"/>
      <w:bookmarkStart w:id="205" w:name="_Toc75680044"/>
      <w:bookmarkStart w:id="206" w:name="_Toc75715948"/>
      <w:bookmarkStart w:id="207" w:name="_Toc75716075"/>
      <w:bookmarkStart w:id="208" w:name="_Toc81053828"/>
      <w:bookmarkStart w:id="209" w:name="_Toc81054309"/>
      <w:bookmarkStart w:id="210" w:name="_Toc81056584"/>
      <w:bookmarkStart w:id="211" w:name="_Toc81056714"/>
      <w:bookmarkStart w:id="212" w:name="_Toc81056845"/>
      <w:bookmarkStart w:id="213" w:name="_Toc81056976"/>
      <w:bookmarkStart w:id="214" w:name="_Toc81057107"/>
      <w:bookmarkStart w:id="215" w:name="_Toc8105723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A57855">
        <w:t>Fungsi</w:t>
      </w:r>
    </w:p>
    <w:p w14:paraId="7AC40FE7" w14:textId="5119D0DE" w:rsidR="006C272C" w:rsidRPr="00A57855" w:rsidRDefault="006C272C" w:rsidP="13C9DE0E">
      <w:pPr>
        <w:rPr>
          <w:i/>
          <w:iCs/>
          <w:lang w:eastAsia="id-ID"/>
        </w:rPr>
      </w:pPr>
      <w:r w:rsidRPr="00A57855">
        <w:t>Fungsi dari</w:t>
      </w:r>
      <w:r w:rsidRPr="00A57855">
        <w:rPr>
          <w:i/>
          <w:iCs/>
        </w:rPr>
        <w:t xml:space="preserve"> Framework </w:t>
      </w:r>
      <w:r w:rsidR="00CE0D18" w:rsidRPr="00CE0D18">
        <w:rPr>
          <w:i/>
          <w:iCs/>
        </w:rPr>
        <w:t>game</w:t>
      </w:r>
      <w:r w:rsidRPr="00A57855">
        <w:t xml:space="preserve"> adalah </w:t>
      </w:r>
      <w:r w:rsidR="6EF47D90" w:rsidRPr="00A57855">
        <w:t>mempercepat proses pem</w:t>
      </w:r>
      <w:r w:rsidR="71128A3F" w:rsidRPr="00A57855">
        <w:t xml:space="preserve">buatan aplikasi </w:t>
      </w:r>
      <w:r w:rsidR="00CE0D18" w:rsidRPr="00CE0D18">
        <w:rPr>
          <w:i/>
          <w:iCs/>
        </w:rPr>
        <w:t>game</w:t>
      </w:r>
      <w:r w:rsidR="71128A3F" w:rsidRPr="00A57855">
        <w:t xml:space="preserve"> baik itu berbasis desktop maupun </w:t>
      </w:r>
      <w:r w:rsidR="71128A3F" w:rsidRPr="00A57855">
        <w:rPr>
          <w:i/>
          <w:iCs/>
        </w:rPr>
        <w:t>mobile</w:t>
      </w:r>
      <w:r w:rsidR="71128A3F" w:rsidRPr="00A57855">
        <w:t>,</w:t>
      </w:r>
      <w:r w:rsidR="53F5F8C1" w:rsidRPr="00A57855">
        <w:t xml:space="preserve"> </w:t>
      </w:r>
      <w:r w:rsidR="1FEDF878" w:rsidRPr="00A57855">
        <w:t xml:space="preserve">membantu para developer dan </w:t>
      </w:r>
      <w:r w:rsidR="1FEDF878" w:rsidRPr="00A57855">
        <w:rPr>
          <w:i/>
          <w:iCs/>
        </w:rPr>
        <w:t xml:space="preserve">designer </w:t>
      </w:r>
      <w:r w:rsidR="00CE0D18" w:rsidRPr="00CE0D18">
        <w:rPr>
          <w:i/>
          <w:iCs/>
        </w:rPr>
        <w:t>game</w:t>
      </w:r>
      <w:r w:rsidR="1FEDF878" w:rsidRPr="00A57855">
        <w:t xml:space="preserve"> dalam perencanaan, pembuatan, pemeliharaan sebuah a</w:t>
      </w:r>
      <w:r w:rsidR="688D3AFE" w:rsidRPr="00A57855">
        <w:t xml:space="preserve">plikasi </w:t>
      </w:r>
      <w:r w:rsidR="00CE0D18" w:rsidRPr="00CE0D18">
        <w:rPr>
          <w:i/>
        </w:rPr>
        <w:t>game</w:t>
      </w:r>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bug</w:t>
      </w:r>
      <w:r w:rsidR="7B5AF6BD" w:rsidRPr="00A57855">
        <w:t xml:space="preserve"> pada </w:t>
      </w:r>
      <w:r w:rsidR="00CE0D18" w:rsidRPr="00CE0D18">
        <w:rPr>
          <w:i/>
          <w:iCs/>
        </w:rPr>
        <w:t>game</w:t>
      </w:r>
      <w:r w:rsidR="7BE99E45" w:rsidRPr="00A57855">
        <w:rPr>
          <w:i/>
          <w:iCs/>
        </w:rPr>
        <w:t xml:space="preserve">, </w:t>
      </w:r>
      <w:r w:rsidR="7BE99E45" w:rsidRPr="00A57855">
        <w:t xml:space="preserve">memudahkan developer dalam mendokumentasikan aplikasi </w:t>
      </w:r>
      <w:r w:rsidR="00CE0D18" w:rsidRPr="00CE0D18">
        <w:rPr>
          <w:i/>
        </w:rPr>
        <w:t>game</w:t>
      </w:r>
      <w:r w:rsidR="7BE99E45" w:rsidRPr="00A57855">
        <w:t xml:space="preserve"> yang </w:t>
      </w:r>
      <w:r w:rsidR="00EA19AA">
        <w:t>dibangun</w:t>
      </w:r>
      <w:r w:rsidR="7BE99E45" w:rsidRPr="00A57855">
        <w:t>.</w:t>
      </w:r>
      <w:r w:rsidRPr="00A57855">
        <w:tab/>
      </w:r>
    </w:p>
    <w:p w14:paraId="37B45E0E" w14:textId="0889D4D2" w:rsidR="00576E3F" w:rsidRPr="00A57855" w:rsidRDefault="00E219AC" w:rsidP="008362F2">
      <w:pPr>
        <w:pStyle w:val="Heading5"/>
      </w:pPr>
      <w:r w:rsidRPr="00A57855">
        <w:t>Lebih terstruktur</w:t>
      </w:r>
    </w:p>
    <w:p w14:paraId="18D3E616" w14:textId="77777777" w:rsidR="00DD5E02" w:rsidRPr="00A57855" w:rsidRDefault="00DD5E02" w:rsidP="00DD5E02">
      <w:pPr>
        <w:pStyle w:val="ListParagraph"/>
        <w:spacing w:after="0" w:line="360" w:lineRule="auto"/>
        <w:ind w:left="0"/>
        <w:rPr>
          <w:lang w:val="id-ID"/>
        </w:rPr>
      </w:pPr>
      <w:r w:rsidRPr="00A57855">
        <w:rPr>
          <w:lang w:val="id-ID"/>
        </w:rPr>
        <w:t xml:space="preserve">Fungsi </w:t>
      </w:r>
      <w:r w:rsidRPr="00A72A48">
        <w:rPr>
          <w:i/>
          <w:lang w:val="id-ID"/>
        </w:rPr>
        <w:t>framework</w:t>
      </w:r>
      <w:r w:rsidRPr="00A57855">
        <w:rPr>
          <w:lang w:val="id-ID"/>
        </w:rPr>
        <w:t xml:space="preserve"> yang utama adalah membuat source code menjadi lebih terstruktur. Terstruktur disini, berarti program yang dibuat akan dimasukkan ke dalam setiap komponen sesuai dengan fungsi nya masing-masing.</w:t>
      </w:r>
    </w:p>
    <w:p w14:paraId="142E9D95" w14:textId="77777777" w:rsidR="00DD5E02" w:rsidRPr="00A57855" w:rsidRDefault="00DD5E02" w:rsidP="00DD5E02">
      <w:pPr>
        <w:pStyle w:val="ListParagraph"/>
        <w:spacing w:after="0" w:line="360" w:lineRule="auto"/>
        <w:ind w:left="0"/>
        <w:rPr>
          <w:lang w:val="id-ID"/>
        </w:rPr>
      </w:pPr>
    </w:p>
    <w:p w14:paraId="5B600A76" w14:textId="77777777" w:rsidR="00DD5E02" w:rsidRPr="00A57855" w:rsidRDefault="00DD5E02" w:rsidP="00DD5E02">
      <w:pPr>
        <w:pStyle w:val="ListParagraph"/>
        <w:spacing w:after="0" w:line="360" w:lineRule="auto"/>
        <w:ind w:left="0"/>
        <w:rPr>
          <w:lang w:val="id-ID"/>
        </w:rPr>
      </w:pPr>
      <w:r w:rsidRPr="00A57855">
        <w:rPr>
          <w:lang w:val="id-ID"/>
        </w:rPr>
        <w:t xml:space="preserve">Salah satu contoh dari kode program terstruktur dapat dilihat dari </w:t>
      </w:r>
      <w:r w:rsidRPr="00A72A48">
        <w:rPr>
          <w:i/>
          <w:lang w:val="id-ID"/>
        </w:rPr>
        <w:t>framework</w:t>
      </w:r>
      <w:r w:rsidRPr="00A57855">
        <w:rPr>
          <w:lang w:val="id-ID"/>
        </w:rPr>
        <w:t xml:space="preserve"> PHP, yaitu Laravel dalam pembuatan website yang menggunakan konsep paradigma MVC (Model, View, Controller). Terdapat tiga komponen utama untuk mengembangkan website menggunakan model </w:t>
      </w:r>
      <w:r w:rsidRPr="00A72A48">
        <w:rPr>
          <w:i/>
          <w:lang w:val="id-ID"/>
        </w:rPr>
        <w:t>framework</w:t>
      </w:r>
      <w:r w:rsidRPr="00A57855">
        <w:rPr>
          <w:lang w:val="id-ID"/>
        </w:rPr>
        <w:t xml:space="preserve"> tersebut.</w:t>
      </w:r>
    </w:p>
    <w:p w14:paraId="0E7E2697" w14:textId="77777777" w:rsidR="00DD5E02" w:rsidRPr="00A57855" w:rsidRDefault="00DD5E02" w:rsidP="00DD5E02">
      <w:pPr>
        <w:pStyle w:val="ListParagraph"/>
        <w:spacing w:after="0" w:line="360" w:lineRule="auto"/>
        <w:ind w:left="0"/>
        <w:rPr>
          <w:lang w:val="id-ID"/>
        </w:rPr>
      </w:pPr>
    </w:p>
    <w:p w14:paraId="189B1A8B" w14:textId="64A03E23" w:rsidR="00DD5E02" w:rsidRPr="00A57855" w:rsidRDefault="00DD5E02" w:rsidP="00DD5E02">
      <w:pPr>
        <w:pStyle w:val="ListParagraph"/>
        <w:spacing w:after="0" w:line="360" w:lineRule="auto"/>
        <w:ind w:left="0"/>
        <w:rPr>
          <w:lang w:val="id-ID"/>
        </w:rPr>
      </w:pPr>
      <w:r w:rsidRPr="00A57855">
        <w:rPr>
          <w:lang w:val="id-ID"/>
        </w:rPr>
        <w:t xml:space="preserve">Demikian juga fungsi </w:t>
      </w:r>
      <w:r w:rsidRPr="00A72A48">
        <w:rPr>
          <w:i/>
          <w:lang w:val="id-ID"/>
        </w:rPr>
        <w:t>framework</w:t>
      </w:r>
      <w:r w:rsidRPr="00A57855">
        <w:rPr>
          <w:lang w:val="id-ID"/>
        </w:rPr>
        <w:t xml:space="preserve"> </w:t>
      </w:r>
      <w:r w:rsidR="00CE0D18" w:rsidRPr="00CE0D18">
        <w:rPr>
          <w:i/>
          <w:lang w:val="id-ID"/>
        </w:rPr>
        <w:t>game</w:t>
      </w:r>
      <w:r w:rsidRPr="00A57855">
        <w:rPr>
          <w:lang w:val="id-ID"/>
        </w:rPr>
        <w:t xml:space="preserve"> akan membuat kode program </w:t>
      </w:r>
      <w:r w:rsidR="00CE0D18" w:rsidRPr="00CE0D18">
        <w:rPr>
          <w:i/>
          <w:lang w:val="id-ID"/>
        </w:rPr>
        <w:t>game</w:t>
      </w:r>
      <w:r w:rsidRPr="00A57855">
        <w:rPr>
          <w:lang w:val="id-ID"/>
        </w:rPr>
        <w:t xml:space="preserve"> tersusun rapi dengan tiga komponen utama untuk mengembangkan </w:t>
      </w:r>
      <w:r w:rsidR="00CE0D18" w:rsidRPr="00CE0D18">
        <w:rPr>
          <w:i/>
          <w:lang w:val="id-ID"/>
        </w:rPr>
        <w:t>game</w:t>
      </w:r>
      <w:r w:rsidRPr="00A57855">
        <w:rPr>
          <w:lang w:val="id-ID"/>
        </w:rPr>
        <w:t xml:space="preserve"> menggunakan </w:t>
      </w:r>
      <w:r w:rsidRPr="00A72A48">
        <w:rPr>
          <w:i/>
          <w:lang w:val="id-ID"/>
        </w:rPr>
        <w:t>framework</w:t>
      </w:r>
      <w:r w:rsidRPr="00A57855">
        <w:rPr>
          <w:lang w:val="id-ID"/>
        </w:rPr>
        <w:t xml:space="preserve"> tersebut.</w:t>
      </w:r>
    </w:p>
    <w:p w14:paraId="1155F601" w14:textId="77777777" w:rsidR="00DD5E02" w:rsidRPr="00A57855" w:rsidRDefault="00DD5E02" w:rsidP="00DD5E02">
      <w:pPr>
        <w:pStyle w:val="ListParagraph"/>
        <w:spacing w:after="0" w:line="360" w:lineRule="auto"/>
        <w:ind w:left="0"/>
        <w:rPr>
          <w:lang w:val="id-ID"/>
        </w:rPr>
      </w:pPr>
    </w:p>
    <w:p w14:paraId="29CB3DFC" w14:textId="44FE68B6" w:rsidR="00DD5E02" w:rsidRPr="00A57855" w:rsidRDefault="00DD5E02" w:rsidP="00DD5E02">
      <w:pPr>
        <w:pStyle w:val="ListParagraph"/>
        <w:spacing w:after="0" w:line="360" w:lineRule="auto"/>
        <w:ind w:left="0"/>
        <w:rPr>
          <w:lang w:val="id-ID"/>
        </w:rPr>
      </w:pPr>
      <w:r w:rsidRPr="00A57855">
        <w:rPr>
          <w:lang w:val="id-ID"/>
        </w:rPr>
        <w:t xml:space="preserve">Model berfungsi untuk tempat atau wadah menampung kode program berupa algoritma pemrograman dan penghubung input output audio visual dan </w:t>
      </w:r>
      <w:r w:rsidRPr="7D51EB0E">
        <w:rPr>
          <w:lang w:val="id-ID"/>
        </w:rPr>
        <w:t>database</w:t>
      </w:r>
      <w:r w:rsidRPr="00A57855">
        <w:rPr>
          <w:lang w:val="id-ID"/>
        </w:rPr>
        <w:t xml:space="preserve"> aplikasi. </w:t>
      </w:r>
    </w:p>
    <w:p w14:paraId="7515BA2B" w14:textId="77777777" w:rsidR="00DD5E02" w:rsidRPr="00A57855" w:rsidRDefault="00DD5E02" w:rsidP="00DD5E02">
      <w:pPr>
        <w:pStyle w:val="ListParagraph"/>
        <w:spacing w:after="0" w:line="360" w:lineRule="auto"/>
        <w:ind w:left="0"/>
        <w:rPr>
          <w:lang w:val="id-ID"/>
        </w:rPr>
      </w:pPr>
    </w:p>
    <w:p w14:paraId="5D940AB7" w14:textId="77777777" w:rsidR="00DD5E02" w:rsidRPr="00A57855" w:rsidRDefault="00DD5E02" w:rsidP="00DD5E02">
      <w:pPr>
        <w:pStyle w:val="ListParagraph"/>
        <w:spacing w:after="0" w:line="360" w:lineRule="auto"/>
        <w:ind w:left="0"/>
        <w:rPr>
          <w:lang w:val="id-ID"/>
        </w:rPr>
      </w:pPr>
      <w:r w:rsidRPr="00A57855">
        <w:rPr>
          <w:lang w:val="id-ID"/>
        </w:rPr>
        <w:t xml:space="preserve">View berfungsi sebagai wadah menampung kode program untuk membuat tampilan yang nantinya ditampilkan kepada customer / client. </w:t>
      </w:r>
    </w:p>
    <w:p w14:paraId="136BFB81" w14:textId="77777777" w:rsidR="00DD5E02" w:rsidRPr="00A57855" w:rsidRDefault="00DD5E02" w:rsidP="00DD5E02">
      <w:pPr>
        <w:pStyle w:val="ListParagraph"/>
        <w:spacing w:after="0" w:line="360" w:lineRule="auto"/>
        <w:ind w:left="0"/>
        <w:rPr>
          <w:lang w:val="id-ID"/>
        </w:rPr>
      </w:pPr>
    </w:p>
    <w:p w14:paraId="309C425B" w14:textId="33233084" w:rsidR="00DD5E02" w:rsidRPr="00A57855" w:rsidRDefault="00DD5E02" w:rsidP="00DD5E02">
      <w:pPr>
        <w:pStyle w:val="ListParagraph"/>
        <w:spacing w:after="0" w:line="360" w:lineRule="auto"/>
        <w:ind w:left="0"/>
        <w:rPr>
          <w:lang w:val="id-ID"/>
        </w:rPr>
      </w:pPr>
      <w:r w:rsidRPr="00A57855">
        <w:rPr>
          <w:lang w:val="id-ID"/>
        </w:rPr>
        <w:t xml:space="preserve">Controller berfungsi untuk menghubungkan model dan view agar menjadi sebuah aplikasi </w:t>
      </w:r>
      <w:r w:rsidR="00CE0D18" w:rsidRPr="00CE0D18">
        <w:rPr>
          <w:i/>
          <w:lang w:val="id-ID"/>
        </w:rPr>
        <w:t>game</w:t>
      </w:r>
      <w:r w:rsidRPr="00A57855">
        <w:rPr>
          <w:lang w:val="id-ID"/>
        </w:rPr>
        <w:t xml:space="preserve"> secara keseluruhan.</w:t>
      </w:r>
    </w:p>
    <w:p w14:paraId="75AA6343" w14:textId="77777777" w:rsidR="00DD5E02" w:rsidRPr="00A57855" w:rsidRDefault="00DD5E02" w:rsidP="00DD5E02">
      <w:pPr>
        <w:pStyle w:val="ListParagraph"/>
        <w:spacing w:after="0" w:line="360" w:lineRule="auto"/>
        <w:ind w:left="0"/>
        <w:rPr>
          <w:lang w:val="id-ID"/>
        </w:rPr>
      </w:pPr>
    </w:p>
    <w:p w14:paraId="2AB6262D" w14:textId="24AF091D" w:rsidR="00FA34E2" w:rsidRPr="00A57855" w:rsidRDefault="00DD5E02" w:rsidP="00DD5E02">
      <w:pPr>
        <w:rPr>
          <w:lang w:eastAsia="id-ID"/>
        </w:rPr>
      </w:pPr>
      <w:r w:rsidRPr="00A57855">
        <w:t>Dapat dikatakan juga, model disini untuk menangani tugas back end. Kemudian, view untuk menangani tugas front end. Dengan adanya konsep MVC tersebut, kode program akan tersusun rapi serta mempersingkat kerja dari developer.</w:t>
      </w:r>
    </w:p>
    <w:p w14:paraId="54FDB1DF" w14:textId="28E3546E" w:rsidR="002D3B9D" w:rsidRPr="00A57855" w:rsidRDefault="002D3B9D" w:rsidP="008362F2">
      <w:pPr>
        <w:pStyle w:val="Heading5"/>
      </w:pPr>
      <w:r w:rsidRPr="00A57855">
        <w:t>Membantu Kinerja</w:t>
      </w:r>
    </w:p>
    <w:p w14:paraId="59741592" w14:textId="6F38D1CC" w:rsidR="005D4E07" w:rsidRPr="00A57855" w:rsidRDefault="005D4E07" w:rsidP="005D4E07">
      <w:pPr>
        <w:pStyle w:val="ListParagraph"/>
        <w:spacing w:after="0" w:line="360" w:lineRule="auto"/>
        <w:ind w:left="0"/>
        <w:rPr>
          <w:lang w:val="id-ID"/>
        </w:rPr>
      </w:pPr>
      <w:r w:rsidRPr="00A57855">
        <w:rPr>
          <w:lang w:val="id-ID"/>
        </w:rPr>
        <w:t xml:space="preserve">Fungsi yang kedua adalah membantu kinerja dari developer sendiri.  sebenarnya dalam membuat sebuah design </w:t>
      </w:r>
      <w:r w:rsidR="00CE0D18" w:rsidRPr="00CE0D18">
        <w:rPr>
          <w:i/>
          <w:lang w:val="id-ID"/>
        </w:rPr>
        <w:t>game</w:t>
      </w:r>
      <w:r w:rsidRPr="00A57855">
        <w:rPr>
          <w:lang w:val="id-ID"/>
        </w:rPr>
        <w:t xml:space="preserve"> dapat dilakukan tanpa menggunakan bantuan </w:t>
      </w:r>
      <w:r w:rsidRPr="00A72A48">
        <w:rPr>
          <w:i/>
          <w:lang w:val="id-ID"/>
        </w:rPr>
        <w:t>framework</w:t>
      </w:r>
      <w:r w:rsidRPr="00A57855">
        <w:rPr>
          <w:lang w:val="id-ID"/>
        </w:rPr>
        <w:t xml:space="preserve">. jika proyek yang ditangani dalam lingkup kecil. Tetapi jika proyek pembuatan </w:t>
      </w:r>
      <w:r w:rsidR="00CE0D18" w:rsidRPr="00CE0D18">
        <w:rPr>
          <w:i/>
          <w:lang w:val="id-ID"/>
        </w:rPr>
        <w:t>game</w:t>
      </w:r>
      <w:r w:rsidRPr="00A57855">
        <w:rPr>
          <w:lang w:val="id-ID"/>
        </w:rPr>
        <w:t xml:space="preserve"> dalam skala untuk organisasi besar, maka diperlukan </w:t>
      </w:r>
      <w:r w:rsidRPr="00A72A48">
        <w:rPr>
          <w:i/>
          <w:lang w:val="id-ID"/>
        </w:rPr>
        <w:t>framework</w:t>
      </w:r>
      <w:r w:rsidRPr="00A57855">
        <w:rPr>
          <w:lang w:val="id-ID"/>
        </w:rPr>
        <w:t xml:space="preserve"> untuk memudahkan kinerja dari developer dalam segi efisiensi waktu serta resource yang dibutuhkan.</w:t>
      </w:r>
    </w:p>
    <w:p w14:paraId="556C72E1" w14:textId="77777777" w:rsidR="005D4E07" w:rsidRPr="00A57855" w:rsidRDefault="005D4E07" w:rsidP="005D4E07">
      <w:pPr>
        <w:pStyle w:val="ListParagraph"/>
        <w:spacing w:after="0" w:line="360" w:lineRule="auto"/>
        <w:ind w:left="0"/>
        <w:rPr>
          <w:lang w:val="id-ID"/>
        </w:rPr>
      </w:pPr>
    </w:p>
    <w:p w14:paraId="342ACFC3" w14:textId="3C8010B5" w:rsidR="00FA34E2" w:rsidRPr="00A57855" w:rsidRDefault="005D4E07" w:rsidP="005D4E07">
      <w:pPr>
        <w:rPr>
          <w:lang w:eastAsia="id-ID"/>
        </w:rPr>
      </w:pPr>
      <w:r w:rsidRPr="00A57855">
        <w:lastRenderedPageBreak/>
        <w:t xml:space="preserve">Selain itu, apabila dikerjakan oleh beberapa team maka </w:t>
      </w:r>
      <w:r w:rsidRPr="00A72A48">
        <w:rPr>
          <w:i/>
        </w:rPr>
        <w:t>framework</w:t>
      </w:r>
      <w:r w:rsidRPr="00A57855">
        <w:t xml:space="preserve"> akan sangat membantu efektivitas kerja dan sinkronisasi. Setiap team dapat langsung memahami dan mengerjakan tugas masing – masing tanpa perlu mengecek satu persatu komponen baik dari segi back end maupun front end.</w:t>
      </w:r>
    </w:p>
    <w:p w14:paraId="3EB97901" w14:textId="69713079" w:rsidR="002D3B9D" w:rsidRPr="00A57855" w:rsidRDefault="00B84570" w:rsidP="008362F2">
      <w:pPr>
        <w:pStyle w:val="Heading5"/>
      </w:pPr>
      <w:r w:rsidRPr="00A57855">
        <w:t>Meningkatkan keamanan</w:t>
      </w:r>
    </w:p>
    <w:p w14:paraId="51E04945" w14:textId="2512025D" w:rsidR="008A4E3B" w:rsidRPr="00A57855" w:rsidRDefault="008A4E3B" w:rsidP="008A4E3B">
      <w:pPr>
        <w:pStyle w:val="ListParagraph"/>
        <w:spacing w:after="0" w:line="360" w:lineRule="auto"/>
        <w:ind w:left="0"/>
        <w:rPr>
          <w:lang w:val="id-ID"/>
        </w:rPr>
      </w:pPr>
      <w:r w:rsidRPr="00A57855">
        <w:rPr>
          <w:lang w:val="id-ID"/>
        </w:rPr>
        <w:t xml:space="preserve">Selain membantu kinerja dari developer, dari segi keamanan aplikasi </w:t>
      </w:r>
      <w:r w:rsidR="00CE0D18" w:rsidRPr="00CE0D18">
        <w:rPr>
          <w:i/>
          <w:lang w:val="id-ID"/>
        </w:rPr>
        <w:t>game</w:t>
      </w:r>
      <w:r w:rsidRPr="00A57855">
        <w:rPr>
          <w:lang w:val="id-ID"/>
        </w:rPr>
        <w:t xml:space="preserve">  juga akan meningkat. Karena dalam </w:t>
      </w:r>
      <w:r w:rsidRPr="00A72A48">
        <w:rPr>
          <w:i/>
          <w:lang w:val="id-ID"/>
        </w:rPr>
        <w:t>framework</w:t>
      </w:r>
      <w:r w:rsidRPr="00A57855">
        <w:rPr>
          <w:lang w:val="id-ID"/>
        </w:rPr>
        <w:t xml:space="preserve"> telah diidentifikasi oleh beberapa developer ahli dari berbagai negara.</w:t>
      </w:r>
    </w:p>
    <w:p w14:paraId="2467B41C" w14:textId="77777777" w:rsidR="008A4E3B" w:rsidRPr="00A57855" w:rsidRDefault="008A4E3B" w:rsidP="008A4E3B">
      <w:pPr>
        <w:pStyle w:val="ListParagraph"/>
        <w:spacing w:after="0" w:line="360" w:lineRule="auto"/>
        <w:ind w:left="0"/>
        <w:rPr>
          <w:lang w:val="id-ID"/>
        </w:rPr>
      </w:pPr>
    </w:p>
    <w:p w14:paraId="365D7A7C" w14:textId="51E067F8"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bugs. Keamanan akan selalu diperbarui dan dimonitoring agar tidak terjadi permasalahan yang lebih serius pada aplikasi </w:t>
      </w:r>
      <w:r w:rsidR="00CE0D18" w:rsidRPr="00CE0D18">
        <w:rPr>
          <w:i/>
        </w:rPr>
        <w:t>game</w:t>
      </w:r>
      <w:r w:rsidRPr="00A57855">
        <w:t xml:space="preserve"> misalnya terjadinya crash, glitch, dan sebagainya.</w:t>
      </w:r>
    </w:p>
    <w:p w14:paraId="655DD619" w14:textId="5FA4FC79" w:rsidR="00B84570" w:rsidRPr="00A57855" w:rsidRDefault="001B61D2" w:rsidP="008362F2">
      <w:pPr>
        <w:pStyle w:val="Heading5"/>
      </w:pPr>
      <w:r w:rsidRPr="00A57855">
        <w:t>Mempermudah pemeliharaan dan dokumentasi</w:t>
      </w:r>
    </w:p>
    <w:p w14:paraId="4D6961E5" w14:textId="38AD459E" w:rsidR="001A4BAA" w:rsidRPr="00A57855" w:rsidRDefault="001A4BAA" w:rsidP="001A4BAA">
      <w:pPr>
        <w:pStyle w:val="ListParagraph"/>
        <w:spacing w:after="0" w:line="360" w:lineRule="auto"/>
        <w:ind w:left="0"/>
        <w:rPr>
          <w:lang w:val="id-ID"/>
        </w:rPr>
      </w:pPr>
      <w:r w:rsidRPr="00A57855">
        <w:rPr>
          <w:lang w:val="id-ID"/>
        </w:rPr>
        <w:t xml:space="preserve">Jika ingin menambahkan atau mengurangi beberapa fitur dari aplikasi </w:t>
      </w:r>
      <w:r w:rsidR="00CE0D18" w:rsidRPr="00CE0D18">
        <w:rPr>
          <w:i/>
          <w:lang w:val="id-ID"/>
        </w:rPr>
        <w:t>game</w:t>
      </w:r>
      <w:r w:rsidRPr="00A57855">
        <w:rPr>
          <w:lang w:val="id-ID"/>
        </w:rPr>
        <w:t xml:space="preserve"> yang telah dibuat, maka dengan menggunakan </w:t>
      </w:r>
      <w:r w:rsidRPr="00A72A48">
        <w:rPr>
          <w:i/>
          <w:lang w:val="id-ID"/>
        </w:rPr>
        <w:t>framework</w:t>
      </w:r>
      <w:r w:rsidRPr="00A57855">
        <w:rPr>
          <w:lang w:val="id-ID"/>
        </w:rPr>
        <w:t xml:space="preserve"> dapat memudahkan untuk melakukan hal tersebut. dan dengan adanya </w:t>
      </w:r>
      <w:r w:rsidRPr="00A72A48">
        <w:rPr>
          <w:i/>
          <w:lang w:val="id-ID"/>
        </w:rPr>
        <w:t>framework</w:t>
      </w:r>
      <w:r w:rsidRPr="00A57855">
        <w:rPr>
          <w:lang w:val="id-ID"/>
        </w:rPr>
        <w:t xml:space="preserve"> memiliki fitur untuk melakukan maintenance pada program.</w:t>
      </w:r>
    </w:p>
    <w:p w14:paraId="54E0DE9D" w14:textId="4661DBDF" w:rsidR="00FA34E2" w:rsidRPr="00A57855" w:rsidRDefault="001A4BAA" w:rsidP="001A4BAA">
      <w:pPr>
        <w:rPr>
          <w:lang w:eastAsia="id-ID"/>
        </w:rPr>
      </w:pPr>
      <w:r w:rsidRPr="00A57855">
        <w:t xml:space="preserve">Dengan melakukan maintenance, dapat mengubah versi aplikasi </w:t>
      </w:r>
      <w:r w:rsidR="00CE0D18" w:rsidRPr="00CE0D18">
        <w:rPr>
          <w:i/>
        </w:rPr>
        <w:t>game</w:t>
      </w:r>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8362F2">
      <w:pPr>
        <w:pStyle w:val="Heading5"/>
      </w:pPr>
      <w:r w:rsidRPr="00A57855">
        <w:t>Mempercepat proses pembuatan</w:t>
      </w:r>
    </w:p>
    <w:p w14:paraId="3B0D9A71" w14:textId="40EB549B" w:rsidR="009E5373" w:rsidRPr="00A57855" w:rsidRDefault="00D925B4" w:rsidP="00C609F5">
      <w:r w:rsidRPr="00A57855">
        <w:t xml:space="preserve">Dengan adanya </w:t>
      </w:r>
      <w:r w:rsidRPr="00A72A48">
        <w:rPr>
          <w:i/>
        </w:rPr>
        <w:t>framework</w:t>
      </w:r>
      <w:r w:rsidRPr="00A57855">
        <w:t xml:space="preserve"> dapat mempercepat dalam proses pembuatan design </w:t>
      </w:r>
      <w:r w:rsidR="00CE0D18" w:rsidRPr="00CE0D18">
        <w:rPr>
          <w:i/>
        </w:rPr>
        <w:t>game</w:t>
      </w:r>
      <w:r w:rsidRPr="00A57855">
        <w:t xml:space="preserve">. Developer dapat mengembangkan aplikasi dengan menggunakan komponen – komponen yang telah tersedia dalam </w:t>
      </w:r>
      <w:r w:rsidRPr="00A72A48">
        <w:rPr>
          <w:i/>
        </w:rPr>
        <w:t>framework</w:t>
      </w:r>
      <w:r w:rsidRPr="00A57855">
        <w:t>. Sehingga, tidak perlu untuk menyusun ulang dari awal kode program.</w:t>
      </w:r>
    </w:p>
    <w:p w14:paraId="0630137D" w14:textId="1FD2207C" w:rsidR="00FD50C7" w:rsidRPr="00A57855" w:rsidRDefault="00E2184F" w:rsidP="008362F2">
      <w:pPr>
        <w:pStyle w:val="Heading5"/>
      </w:pPr>
      <w:r w:rsidRPr="00A57855">
        <w:t>Menstandarisasi fitur &amp; membuat pembuatan lebih konsisten</w:t>
      </w:r>
    </w:p>
    <w:p w14:paraId="5B34F2A3" w14:textId="35BAA6C9" w:rsidR="00E2184F" w:rsidRPr="00A57855" w:rsidRDefault="00E2184F" w:rsidP="00E2184F">
      <w:r w:rsidRPr="00A57855">
        <w:t xml:space="preserve">Dalam </w:t>
      </w:r>
      <w:r w:rsidRPr="00A72A48">
        <w:rPr>
          <w:i/>
        </w:rPr>
        <w:t>framework</w:t>
      </w:r>
      <w:r w:rsidRPr="00A57855">
        <w:t xml:space="preserve"> juga terdapat berbagai fitur yang siap digunakan seperti modus </w:t>
      </w:r>
      <w:r w:rsidR="00CE0D18" w:rsidRPr="00CE0D18">
        <w:rPr>
          <w:i/>
        </w:rPr>
        <w:t>game</w:t>
      </w:r>
      <w:r w:rsidRPr="00A57855">
        <w:t>, template, modul, dan sebagainya. Jadi tidak perlu membuat fitur lagi dari awal</w:t>
      </w:r>
      <w:r w:rsidR="00E504ED" w:rsidRPr="00A57855">
        <w:t>, sehingga menjamin konsistensi pembuatan</w:t>
      </w:r>
      <w:r w:rsidRPr="00A57855">
        <w:t>. Setiap fitur standar dapat juga dimodifikasi sesuai kebutuhan.</w:t>
      </w:r>
    </w:p>
    <w:p w14:paraId="764B85B0" w14:textId="5FC97638" w:rsidR="009B2F2A" w:rsidRPr="00A57855" w:rsidRDefault="009B2F2A" w:rsidP="00E2184F">
      <w:pPr>
        <w:rPr>
          <w:lang w:eastAsia="id-ID"/>
        </w:rPr>
      </w:pPr>
      <w:r w:rsidRPr="00A57855">
        <w:t xml:space="preserve">Untuk </w:t>
      </w:r>
      <w:r w:rsidRPr="00A72A48">
        <w:rPr>
          <w:i/>
        </w:rPr>
        <w:t>framework</w:t>
      </w:r>
      <w:r w:rsidRPr="00A57855">
        <w:t xml:space="preserve"> ini, modus </w:t>
      </w:r>
      <w:r w:rsidR="00CE0D18" w:rsidRPr="00CE0D18">
        <w:rPr>
          <w:i/>
        </w:rPr>
        <w:t>game</w:t>
      </w:r>
      <w:r w:rsidRPr="00A57855">
        <w:t xml:space="preserve"> terdiri dari beberapa jenis, yang setiap jenis memiliki sub-jenisnya masing2 sesuai tema dari </w:t>
      </w:r>
      <w:r w:rsidR="00CE0D18" w:rsidRPr="00CE0D18">
        <w:rPr>
          <w:i/>
        </w:rPr>
        <w:t>game</w:t>
      </w:r>
      <w:r w:rsidRPr="00A57855">
        <w:t xml:space="preserve"> yang dibuat atas </w:t>
      </w:r>
      <w:r w:rsidRPr="00A72A48">
        <w:rPr>
          <w:i/>
        </w:rPr>
        <w:t>framework</w:t>
      </w:r>
      <w:r w:rsidRPr="00A57855">
        <w:t xml:space="preserve"> ini. </w:t>
      </w:r>
      <w:r w:rsidRPr="00A57855">
        <w:lastRenderedPageBreak/>
        <w:t xml:space="preserve">Misalkan sebuah permainan platformer bertemakan sulap, maka jenis </w:t>
      </w:r>
      <w:r w:rsidR="00CE0D18" w:rsidRPr="00CE0D18">
        <w:rPr>
          <w:i/>
        </w:rPr>
        <w:t>game</w:t>
      </w:r>
      <w:r w:rsidRPr="00A57855">
        <w:t xml:space="preserve"> tersebut adalah Platformer Sulap, atau secara resmi disebut </w:t>
      </w:r>
      <w:r w:rsidRPr="00A57855">
        <w:rPr>
          <w:i/>
          <w:iCs/>
        </w:rPr>
        <w:t>XTQN-Platformer-Mage</w:t>
      </w:r>
      <w:r w:rsidRPr="00A57855">
        <w:t>.</w:t>
      </w:r>
    </w:p>
    <w:p w14:paraId="6FF1AA7F" w14:textId="1575FB4D" w:rsidR="00BD6F49" w:rsidRPr="00A57855" w:rsidRDefault="00CE0D18" w:rsidP="009536AD">
      <w:pPr>
        <w:pStyle w:val="Heading3"/>
      </w:pPr>
      <w:bookmarkStart w:id="216" w:name="_Toc84095319"/>
      <w:r w:rsidRPr="00CE0D18">
        <w:t>Game</w:t>
      </w:r>
      <w:r w:rsidR="00BD6F49" w:rsidRPr="00A57855">
        <w:t xml:space="preserve"> Engine</w:t>
      </w:r>
      <w:bookmarkEnd w:id="216"/>
    </w:p>
    <w:p w14:paraId="00A03E34" w14:textId="2C9CD1F3" w:rsidR="00076FF3" w:rsidRPr="00A57855" w:rsidRDefault="00CE0D18" w:rsidP="00076FF3">
      <w:r w:rsidRPr="00CE0D18">
        <w:rPr>
          <w:i/>
        </w:rPr>
        <w:t>Game</w:t>
      </w:r>
      <w:r w:rsidR="00E10C92" w:rsidRPr="00A57855">
        <w:t xml:space="preserve"> </w:t>
      </w:r>
      <w:r w:rsidR="00E10C92" w:rsidRPr="00662404">
        <w:rPr>
          <w:i/>
        </w:rPr>
        <w:t>engine</w:t>
      </w:r>
      <w:r w:rsidR="00E10C92"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BA1800">
            <w:instrText xml:space="preserve">CITATION WikiGameEngin \l 1057 </w:instrText>
          </w:r>
          <w:r w:rsidR="00C26713" w:rsidRPr="00A57855">
            <w:fldChar w:fldCharType="separate"/>
          </w:r>
          <w:r w:rsidR="00BA1800">
            <w:rPr>
              <w:noProof/>
            </w:rPr>
            <w:t>(Wikipedia, 2021)</w:t>
          </w:r>
          <w:r w:rsidR="00C26713" w:rsidRPr="00A57855">
            <w:fldChar w:fldCharType="end"/>
          </w:r>
        </w:sdtContent>
      </w:sdt>
      <w:r w:rsidR="00E10C92" w:rsidRPr="00A57855">
        <w:t xml:space="preserve">. </w:t>
      </w:r>
      <w:r w:rsidRPr="00CE0D18">
        <w:rPr>
          <w:i/>
        </w:rPr>
        <w:t>Game</w:t>
      </w:r>
      <w:r w:rsidR="00E10C92" w:rsidRPr="00A57855">
        <w:t xml:space="preserve"> </w:t>
      </w:r>
      <w:r w:rsidR="00E10C92" w:rsidRPr="00662404">
        <w:rPr>
          <w:i/>
        </w:rPr>
        <w:t>engine</w:t>
      </w:r>
      <w:r w:rsidR="00E10C92"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r w:rsidRPr="00CE0D18">
        <w:rPr>
          <w:i/>
        </w:rPr>
        <w:t>game</w:t>
      </w:r>
      <w:r w:rsidR="00E10C92" w:rsidRPr="00A57855">
        <w:t xml:space="preserve"> </w:t>
      </w:r>
      <w:r w:rsidR="00E10C92" w:rsidRPr="00662404">
        <w:rPr>
          <w:i/>
        </w:rPr>
        <w:t>engine</w:t>
      </w:r>
      <w:r w:rsidR="00E10C92" w:rsidRPr="00A57855">
        <w:t xml:space="preserve"> dapat digunakan untuk membuat lebih dari satu permainan, dan pengembang permainan dapat mengoptimisasi proses pengembangan dengan cara menggunakan atau mengadaptasi </w:t>
      </w:r>
      <w:r w:rsidRPr="00CE0D18">
        <w:rPr>
          <w:i/>
        </w:rPr>
        <w:t>game</w:t>
      </w:r>
      <w:r w:rsidR="00E10C92" w:rsidRPr="00A57855">
        <w:t xml:space="preserve"> </w:t>
      </w:r>
      <w:r w:rsidR="00E10C92" w:rsidRPr="00662404">
        <w:rPr>
          <w:i/>
        </w:rPr>
        <w:t>engine</w:t>
      </w:r>
      <w:r w:rsidR="00E10C92" w:rsidRPr="00A57855">
        <w:t xml:space="preserve"> yang telah ada sebelumnya.</w:t>
      </w:r>
    </w:p>
    <w:p w14:paraId="47890521" w14:textId="77777777" w:rsidR="00B06B10" w:rsidRPr="00B06B10" w:rsidRDefault="00B06B10" w:rsidP="00B06B10">
      <w:pPr>
        <w:pStyle w:val="ListParagraph"/>
        <w:keepNext/>
        <w:numPr>
          <w:ilvl w:val="2"/>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217" w:name="_Toc75678093"/>
      <w:bookmarkStart w:id="218" w:name="_Toc75678218"/>
      <w:bookmarkStart w:id="219" w:name="_Toc75679622"/>
      <w:bookmarkStart w:id="220" w:name="_Toc75680047"/>
      <w:bookmarkStart w:id="221" w:name="_Toc75715951"/>
      <w:bookmarkStart w:id="222" w:name="_Toc75716078"/>
      <w:bookmarkStart w:id="223" w:name="_Toc81053831"/>
      <w:bookmarkStart w:id="224" w:name="_Toc81054312"/>
      <w:bookmarkStart w:id="225" w:name="_Toc81056587"/>
      <w:bookmarkStart w:id="226" w:name="_Toc81056717"/>
      <w:bookmarkStart w:id="227" w:name="_Toc81056848"/>
      <w:bookmarkStart w:id="228" w:name="_Toc81056979"/>
      <w:bookmarkStart w:id="229" w:name="_Toc81057110"/>
      <w:bookmarkStart w:id="230" w:name="_Toc81057241"/>
      <w:bookmarkStart w:id="231" w:name="_Toc81058033"/>
      <w:bookmarkStart w:id="232" w:name="_Toc81059172"/>
      <w:bookmarkStart w:id="233" w:name="_Toc81059315"/>
      <w:bookmarkStart w:id="234" w:name="_Toc81059457"/>
      <w:bookmarkStart w:id="235" w:name="_Toc84070287"/>
      <w:bookmarkStart w:id="236" w:name="_Toc84071263"/>
      <w:bookmarkStart w:id="237" w:name="_Toc84095320"/>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3AE6D60F" w14:textId="4E0F99B8" w:rsidR="00437353" w:rsidRPr="00A57855" w:rsidRDefault="00437353" w:rsidP="008362F2">
      <w:pPr>
        <w:pStyle w:val="Heading4"/>
      </w:pPr>
      <w:r w:rsidRPr="00A57855">
        <w:t>Sejarah</w:t>
      </w:r>
    </w:p>
    <w:p w14:paraId="732B37FC" w14:textId="77777777" w:rsidR="007F73A9" w:rsidRPr="00A57855" w:rsidRDefault="007F73A9" w:rsidP="007F73A9">
      <w:pPr>
        <w:keepNext/>
      </w:pPr>
      <w:r w:rsidRPr="00A57855">
        <w:rPr>
          <w:noProof/>
          <w:lang w:val="en-US"/>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7">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7F2D5233" w:rsidR="00437353" w:rsidRPr="00A57855" w:rsidRDefault="00F77F20" w:rsidP="007F73A9">
      <w:pPr>
        <w:pStyle w:val="Caption"/>
      </w:pPr>
      <w:r>
        <w:t>Gambar</w:t>
      </w:r>
      <w:r w:rsidR="007F73A9" w:rsidRPr="00A57855">
        <w:t xml:space="preserve"> </w:t>
      </w:r>
      <w:r>
        <w:fldChar w:fldCharType="begin"/>
      </w:r>
      <w:r>
        <w:instrText>SEQ Gambar \* ARABIC</w:instrText>
      </w:r>
      <w:r>
        <w:fldChar w:fldCharType="separate"/>
      </w:r>
      <w:r w:rsidR="00A37DE0">
        <w:rPr>
          <w:noProof/>
        </w:rPr>
        <w:t>5</w:t>
      </w:r>
      <w:r>
        <w:fldChar w:fldCharType="end"/>
      </w:r>
      <w:r w:rsidR="007F73A9" w:rsidRPr="00A57855">
        <w:t xml:space="preserve"> Contoh evolusi </w:t>
      </w:r>
      <w:r w:rsidR="00CE0D18" w:rsidRPr="00CE0D18">
        <w:t>game</w:t>
      </w:r>
      <w:r w:rsidR="007F73A9" w:rsidRPr="00A57855">
        <w:t xml:space="preserve"> engine berbasis Quake</w:t>
      </w:r>
    </w:p>
    <w:p w14:paraId="46159431" w14:textId="59609135" w:rsidR="008B3FAF" w:rsidRPr="00A57855" w:rsidRDefault="008B3FAF" w:rsidP="008B3FAF">
      <w:pPr>
        <w:shd w:val="clear" w:color="auto" w:fill="FFFFFF"/>
        <w:spacing w:before="100" w:beforeAutospacing="1" w:after="360" w:line="360" w:lineRule="auto"/>
        <w:rPr>
          <w:szCs w:val="24"/>
          <w:shd w:val="clear" w:color="auto" w:fill="FFFFFF"/>
        </w:rPr>
      </w:pPr>
      <w:r w:rsidRPr="00A57855">
        <w:rPr>
          <w:szCs w:val="24"/>
          <w:shd w:val="clear" w:color="auto" w:fill="FFFFFF"/>
        </w:rPr>
        <w:t xml:space="preserve">Sebelum </w:t>
      </w:r>
      <w:r w:rsidR="00CE0D18" w:rsidRPr="00CE0D18">
        <w:rPr>
          <w:i/>
          <w:szCs w:val="24"/>
          <w:shd w:val="clear" w:color="auto" w:fill="FFFFFF"/>
        </w:rPr>
        <w:t>game</w:t>
      </w:r>
      <w:r w:rsidRPr="00A57855">
        <w:rPr>
          <w:szCs w:val="24"/>
          <w:shd w:val="clear" w:color="auto" w:fill="FFFFFF"/>
        </w:rPr>
        <w:t xml:space="preserve"> </w:t>
      </w:r>
      <w:r w:rsidRPr="00662404">
        <w:rPr>
          <w:i/>
          <w:szCs w:val="24"/>
          <w:shd w:val="clear" w:color="auto" w:fill="FFFFFF"/>
        </w:rPr>
        <w:t>engine</w:t>
      </w:r>
      <w:r w:rsidRPr="00A57855">
        <w:rPr>
          <w:szCs w:val="24"/>
          <w:shd w:val="clear" w:color="auto" w:fill="FFFFFF"/>
        </w:rPr>
        <w:t>, permainan biasanya ditulis sebagai entitas tunggal: permaianan untuk </w:t>
      </w:r>
      <w:r w:rsidR="006C2A74">
        <w:fldChar w:fldCharType="begin"/>
      </w:r>
      <w:r w:rsidR="006C2A74">
        <w:instrText xml:space="preserve"> HYPERLINK "https://id.wikipedia.org/wiki/Atari_2600" \o "Atari 2600" </w:instrText>
      </w:r>
      <w:r w:rsidR="006C2A74">
        <w:fldChar w:fldCharType="separate"/>
      </w:r>
      <w:r w:rsidRPr="00A57855">
        <w:rPr>
          <w:szCs w:val="24"/>
          <w:shd w:val="clear" w:color="auto" w:fill="FFFFFF"/>
        </w:rPr>
        <w:t>Atari 2600</w:t>
      </w:r>
      <w:r w:rsidR="006C2A74">
        <w:rPr>
          <w:szCs w:val="24"/>
          <w:shd w:val="clear" w:color="auto" w:fill="FFFFFF"/>
        </w:rPr>
        <w:fldChar w:fldCharType="end"/>
      </w:r>
      <w:r w:rsidRPr="00A57855">
        <w:rPr>
          <w:szCs w:val="24"/>
          <w:shd w:val="clear" w:color="auto" w:fill="FFFFFF"/>
        </w:rPr>
        <w:t>, misalnya, harus dirancang dari bawah ke atas untuk mengoptimalkan penggunaan perangkat keras layar. Rutinitas tampilan inti ini sekarang disebut </w:t>
      </w:r>
      <w:r w:rsidR="006C2A74">
        <w:fldChar w:fldCharType="begin"/>
      </w:r>
      <w:r w:rsidR="006C2A74">
        <w:instrText xml:space="preserve"> HYPERLINK "https://id.wik</w:instrText>
      </w:r>
      <w:r w:rsidR="006C2A74">
        <w:instrText xml:space="preserve">ipedia.org/wiki/Kernel_(ilmu_komputer)" \o "Kernel (ilmu komputer)" </w:instrText>
      </w:r>
      <w:r w:rsidR="006C2A74">
        <w:fldChar w:fldCharType="separate"/>
      </w:r>
      <w:r w:rsidRPr="00A57855">
        <w:rPr>
          <w:szCs w:val="24"/>
          <w:shd w:val="clear" w:color="auto" w:fill="FFFFFF"/>
        </w:rPr>
        <w:t>kernel</w:t>
      </w:r>
      <w:r w:rsidR="006C2A74">
        <w:rPr>
          <w:szCs w:val="24"/>
          <w:shd w:val="clear" w:color="auto" w:fill="FFFFFF"/>
        </w:rPr>
        <w:fldChar w:fldCharType="end"/>
      </w:r>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tombak pasar pada saat itu — berarti bahwa sebagian besar kode harus dibuang setelahnya, karena permainan generasi selanjutnya akan menggunakan desain permainan yang sama sekali berbeda yang memanfaatkan kelebihan sumber daya. Jadi </w:t>
      </w:r>
      <w:r w:rsidRPr="00A57855">
        <w:rPr>
          <w:szCs w:val="24"/>
          <w:shd w:val="clear" w:color="auto" w:fill="FFFFFF"/>
        </w:rPr>
        <w:lastRenderedPageBreak/>
        <w:t>sebagian besar desain permainan selama 1980-an dirancang melalui seperangkat aturan hard-code dengan sejumlah kecil level dan data grafik. Sejak </w:t>
      </w:r>
      <w:r w:rsidR="006C2A74">
        <w:fldChar w:fldCharType="begin"/>
      </w:r>
      <w:r w:rsidR="006C2A74">
        <w:instrText xml:space="preserve"> HYPERLINK "https://id.wikipedia.org/wiki/Zaman_keemasan_permainan_video_arkade" \o "Zaman keemasan permainan video arkade" </w:instrText>
      </w:r>
      <w:r w:rsidR="006C2A74">
        <w:fldChar w:fldCharType="separate"/>
      </w:r>
      <w:r w:rsidRPr="00A57855">
        <w:rPr>
          <w:szCs w:val="24"/>
          <w:shd w:val="clear" w:color="auto" w:fill="FFFFFF"/>
        </w:rPr>
        <w:t>zaman keemasan permainan video arkade</w:t>
      </w:r>
      <w:r w:rsidR="006C2A74">
        <w:rPr>
          <w:szCs w:val="24"/>
          <w:shd w:val="clear" w:color="auto" w:fill="FFFFFF"/>
        </w:rPr>
        <w:fldChar w:fldCharType="end"/>
      </w:r>
      <w:r w:rsidRPr="00A57855">
        <w:rPr>
          <w:szCs w:val="24"/>
          <w:shd w:val="clear" w:color="auto" w:fill="FFFFFF"/>
        </w:rPr>
        <w:t>, sudah umum bagi </w:t>
      </w:r>
      <w:r w:rsidR="006C2A74">
        <w:fldChar w:fldCharType="begin"/>
      </w:r>
      <w:r w:rsidR="006C2A74">
        <w:instrText xml:space="preserve"> HYPERLI</w:instrText>
      </w:r>
      <w:r w:rsidR="006C2A74">
        <w:instrText xml:space="preserve">NK "https://id.wikipedia.org/w/index.php?title=Daftar_perusahaan_permainan_video&amp;action=edit&amp;redlink=1" \o "Daftar perusahaan permainan video (halaman belum tersedia)" </w:instrText>
      </w:r>
      <w:r w:rsidR="006C2A74">
        <w:fldChar w:fldCharType="separate"/>
      </w:r>
      <w:r w:rsidRPr="00A57855">
        <w:rPr>
          <w:szCs w:val="24"/>
          <w:shd w:val="clear" w:color="auto" w:fill="FFFFFF"/>
        </w:rPr>
        <w:t>perusahaan permainan video</w:t>
      </w:r>
      <w:r w:rsidR="006C2A74">
        <w:rPr>
          <w:szCs w:val="24"/>
          <w:shd w:val="clear" w:color="auto" w:fill="FFFFFF"/>
        </w:rPr>
        <w:fldChar w:fldCharType="end"/>
      </w:r>
      <w:r w:rsidRPr="00A57855">
        <w:rPr>
          <w:szCs w:val="24"/>
          <w:shd w:val="clear" w:color="auto" w:fill="FFFFFF"/>
        </w:rPr>
        <w:t xml:space="preserve"> untuk mengembangkan mesin </w:t>
      </w:r>
      <w:r w:rsidR="00CE0D18" w:rsidRPr="00CE0D18">
        <w:rPr>
          <w:i/>
          <w:szCs w:val="24"/>
          <w:shd w:val="clear" w:color="auto" w:fill="FFFFFF"/>
        </w:rPr>
        <w:t>game</w:t>
      </w:r>
      <w:r w:rsidRPr="00A57855">
        <w:rPr>
          <w:szCs w:val="24"/>
          <w:shd w:val="clear" w:color="auto" w:fill="FFFFFF"/>
        </w:rPr>
        <w:t xml:space="preserve"> in-house untuk digunakan dengan perangkat lunak pihak pertama.</w:t>
      </w:r>
    </w:p>
    <w:p w14:paraId="44E2F770" w14:textId="2EF81E62" w:rsidR="008B3FAF" w:rsidRPr="00A57855" w:rsidRDefault="008B3FAF" w:rsidP="008B3FAF">
      <w:pPr>
        <w:shd w:val="clear" w:color="auto" w:fill="FFFFFF"/>
        <w:spacing w:before="120" w:after="120" w:line="360" w:lineRule="auto"/>
        <w:rPr>
          <w:rFonts w:eastAsia="Times New Roman"/>
          <w:szCs w:val="24"/>
        </w:rPr>
      </w:pPr>
      <w:r w:rsidRPr="00A57855">
        <w:rPr>
          <w:rFonts w:eastAsia="Times New Roman"/>
          <w:szCs w:val="24"/>
        </w:rPr>
        <w:t xml:space="preserve">Pada perkembangan selanjutnya, produsen mesin </w:t>
      </w:r>
      <w:r w:rsidR="00CE0D18" w:rsidRPr="00CE0D18">
        <w:rPr>
          <w:rFonts w:eastAsia="Times New Roman"/>
          <w:i/>
          <w:szCs w:val="24"/>
        </w:rPr>
        <w:t>game</w:t>
      </w:r>
      <w:r w:rsidRPr="00A57855">
        <w:rPr>
          <w:rFonts w:eastAsia="Times New Roman"/>
          <w:szCs w:val="24"/>
        </w:rPr>
        <w:t xml:space="preserve"> memutuskan mengizinkan pengguna untuk memanfaatkan produk mereka. Sama seperti </w:t>
      </w:r>
      <w:r w:rsidR="006C2A74">
        <w:fldChar w:fldCharType="begin"/>
      </w:r>
      <w:r w:rsidR="006C2A74">
        <w:instrText xml:space="preserve"> HYPERLINK "https://id.wikipedia.org/wiki/Industri_permainan_video" \o "Industri permainan</w:instrText>
      </w:r>
      <w:r w:rsidR="006C2A74">
        <w:instrText xml:space="preserve"> video" </w:instrText>
      </w:r>
      <w:r w:rsidR="006C2A74">
        <w:fldChar w:fldCharType="separate"/>
      </w:r>
      <w:r w:rsidRPr="00A57855">
        <w:rPr>
          <w:rFonts w:eastAsia="Times New Roman"/>
          <w:szCs w:val="24"/>
        </w:rPr>
        <w:t>permainan adalah sebuah industri</w:t>
      </w:r>
      <w:r w:rsidR="006C2A74">
        <w:rPr>
          <w:rFonts w:eastAsia="Times New Roman"/>
          <w:szCs w:val="24"/>
        </w:rPr>
        <w:fldChar w:fldCharType="end"/>
      </w:r>
      <w:r w:rsidRPr="00A57855">
        <w:rPr>
          <w:rFonts w:eastAsia="Times New Roman"/>
          <w:szCs w:val="24"/>
        </w:rPr>
        <w:t>, begitu pula mesin yang mereka buat. Mesin permainan utama datang dengan harga yang bervariasi, baik dalam bentuk biaya berlangganan atau pembayaran lisensi.</w:t>
      </w:r>
      <w:r w:rsidR="006C2A74">
        <w:fldChar w:fldCharType="begin"/>
      </w:r>
      <w:r w:rsidR="006C2A74">
        <w:instrText xml:space="preserve"> HYPERLINK "https://id.wikipedia.org/wiki/Game_engine" \l "cite_note-3" </w:instrText>
      </w:r>
      <w:r w:rsidR="006C2A74">
        <w:fldChar w:fldCharType="separate"/>
      </w:r>
      <w:r w:rsidRPr="00A57855">
        <w:rPr>
          <w:rFonts w:eastAsia="Times New Roman"/>
          <w:szCs w:val="24"/>
          <w:vertAlign w:val="superscript"/>
        </w:rPr>
        <w:t>[3]</w:t>
      </w:r>
      <w:r w:rsidR="006C2A74">
        <w:rPr>
          <w:rFonts w:eastAsia="Times New Roman"/>
          <w:szCs w:val="24"/>
          <w:vertAlign w:val="superscript"/>
        </w:rPr>
        <w:fldChar w:fldCharType="end"/>
      </w:r>
    </w:p>
    <w:p w14:paraId="523B6325" w14:textId="20B4BD45" w:rsidR="008B3FAF" w:rsidRPr="00A57855" w:rsidRDefault="006C2A74" w:rsidP="008B3FAF">
      <w:pPr>
        <w:shd w:val="clear" w:color="auto" w:fill="FFFFFF"/>
        <w:spacing w:before="120" w:after="120" w:line="360" w:lineRule="auto"/>
        <w:rPr>
          <w:rFonts w:eastAsia="Times New Roman"/>
          <w:szCs w:val="24"/>
        </w:rPr>
      </w:pPr>
      <w:hyperlink r:id="rId38" w:tooltip="Unreal Engine" w:history="1">
        <w:r w:rsidR="008B3FAF" w:rsidRPr="00A57855">
          <w:rPr>
            <w:rFonts w:eastAsia="Times New Roman"/>
            <w:szCs w:val="24"/>
          </w:rPr>
          <w:t xml:space="preserve">Unreal </w:t>
        </w:r>
        <w:r w:rsidR="008B3FAF" w:rsidRPr="00662404">
          <w:rPr>
            <w:rFonts w:eastAsia="Times New Roman"/>
            <w:szCs w:val="24"/>
          </w:rPr>
          <w:t>Engine</w:t>
        </w:r>
        <w:r w:rsidR="008B3FAF" w:rsidRPr="00A57855">
          <w:rPr>
            <w:rFonts w:eastAsia="Times New Roman"/>
            <w:szCs w:val="24"/>
          </w:rPr>
          <w:t xml:space="preserve"> 4</w:t>
        </w:r>
      </w:hyperlink>
      <w:r w:rsidR="008B3FAF" w:rsidRPr="00A57855">
        <w:rPr>
          <w:rFonts w:eastAsia="Times New Roman"/>
          <w:szCs w:val="24"/>
        </w:rPr>
        <w:t xml:space="preserve">, salah satu mesin </w:t>
      </w:r>
      <w:r w:rsidR="00CE0D18" w:rsidRPr="00CE0D18">
        <w:rPr>
          <w:rFonts w:eastAsia="Times New Roman"/>
          <w:i/>
          <w:szCs w:val="24"/>
        </w:rPr>
        <w:t>game</w:t>
      </w:r>
      <w:r w:rsidR="008B3FAF" w:rsidRPr="00A57855">
        <w:rPr>
          <w:rFonts w:eastAsia="Times New Roman"/>
          <w:szCs w:val="24"/>
        </w:rPr>
        <w:t xml:space="preserve"> utama dan digunakan untuk membuat beberapa permainan terkenal seperti </w:t>
      </w:r>
      <w:r w:rsidR="008B3FAF" w:rsidRPr="00A57855">
        <w:rPr>
          <w:rFonts w:eastAsia="Times New Roman"/>
          <w:i/>
          <w:iCs/>
          <w:szCs w:val="24"/>
        </w:rPr>
        <w:t>Fortnite</w:t>
      </w:r>
      <w:r w:rsidR="008B3FAF" w:rsidRPr="00A57855">
        <w:rPr>
          <w:rFonts w:eastAsia="Times New Roman"/>
          <w:szCs w:val="24"/>
        </w:rPr>
        <w:t xml:space="preserve">,   </w:t>
      </w:r>
      <w:r>
        <w:fldChar w:fldCharType="begin"/>
      </w:r>
      <w:r>
        <w:instrText xml:space="preserve"> HYPERLINK "https://id.wikipedia.org/wiki/PlayerUnknown%27s_Battlegrounds" \o "PlayerUnknown's Battlegrounds" </w:instrText>
      </w:r>
      <w:r>
        <w:fldChar w:fldCharType="separate"/>
      </w:r>
      <w:r w:rsidR="008B3FAF" w:rsidRPr="00A57855">
        <w:rPr>
          <w:rFonts w:eastAsia="Times New Roman"/>
          <w:i/>
          <w:iCs/>
          <w:szCs w:val="24"/>
        </w:rPr>
        <w:t>PlayerUnknown's Battlegrounds</w:t>
      </w:r>
      <w:r>
        <w:rPr>
          <w:rFonts w:eastAsia="Times New Roman"/>
          <w:i/>
          <w:iCs/>
          <w:szCs w:val="24"/>
        </w:rPr>
        <w:fldChar w:fldCharType="end"/>
      </w:r>
      <w:r w:rsidR="008B3FAF" w:rsidRPr="00A57855">
        <w:rPr>
          <w:rFonts w:eastAsia="Times New Roman"/>
          <w:szCs w:val="24"/>
        </w:rPr>
        <w:t>,  dan </w:t>
      </w:r>
      <w:r>
        <w:fldChar w:fldCharType="begin"/>
      </w:r>
      <w:r>
        <w:instrText xml:space="preserve"> HYPERLINK "https://id.wikipedia.org/w/index.php?title=Life_Is_Strange_2&amp;action=edit</w:instrText>
      </w:r>
      <w:r>
        <w:instrText xml:space="preserve">&amp;redlink=1" \o "Life Is Strange 2 (halaman belum tersedia)" </w:instrText>
      </w:r>
      <w:r>
        <w:fldChar w:fldCharType="separate"/>
      </w:r>
      <w:r w:rsidR="008B3FAF" w:rsidRPr="00A57855">
        <w:rPr>
          <w:rFonts w:eastAsia="Times New Roman"/>
          <w:i/>
          <w:iCs/>
          <w:szCs w:val="24"/>
        </w:rPr>
        <w:t>Life Is Strange 2</w:t>
      </w:r>
      <w:r>
        <w:rPr>
          <w:rFonts w:eastAsia="Times New Roman"/>
          <w:i/>
          <w:iCs/>
          <w:szCs w:val="24"/>
        </w:rPr>
        <w:fldChar w:fldCharType="end"/>
      </w:r>
      <w:r w:rsidR="008B3FAF" w:rsidRPr="00A57855">
        <w:rPr>
          <w:rFonts w:eastAsia="Times New Roman"/>
          <w:szCs w:val="24"/>
        </w:rPr>
        <w:t>, mengadopsi struktur yang dapat digunakan secara gratis dengan royalti pada semua penjualan permainan yang menggunakan mesin ini.</w:t>
      </w:r>
      <w:r>
        <w:fldChar w:fldCharType="begin"/>
      </w:r>
      <w:r>
        <w:instrText xml:space="preserve"> HYPERLINK "https://id.wikipedia.org/wiki/Game</w:instrText>
      </w:r>
      <w:r>
        <w:instrText xml:space="preserve">_engine" \l "cite_note-4" </w:instrText>
      </w:r>
      <w:r>
        <w:fldChar w:fldCharType="separate"/>
      </w:r>
      <w:r w:rsidR="008B3FAF" w:rsidRPr="00A57855">
        <w:rPr>
          <w:rFonts w:eastAsia="Times New Roman"/>
          <w:szCs w:val="24"/>
          <w:vertAlign w:val="superscript"/>
        </w:rPr>
        <w:t>[4]</w:t>
      </w:r>
      <w:r>
        <w:rPr>
          <w:rFonts w:eastAsia="Times New Roman"/>
          <w:szCs w:val="24"/>
          <w:vertAlign w:val="superscript"/>
        </w:rPr>
        <w:fldChar w:fldCharType="end"/>
      </w:r>
      <w:r w:rsidR="008B3FAF" w:rsidRPr="00A57855">
        <w:rPr>
          <w:rFonts w:eastAsia="Times New Roman"/>
          <w:szCs w:val="24"/>
        </w:rPr>
        <w:t xml:space="preserve"> Meskipun terdapat perbedaan di antara mesin </w:t>
      </w:r>
      <w:r w:rsidR="00CE0D18" w:rsidRPr="00CE0D18">
        <w:rPr>
          <w:rFonts w:eastAsia="Times New Roman"/>
          <w:i/>
          <w:szCs w:val="24"/>
        </w:rPr>
        <w:t>game</w:t>
      </w:r>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34C71569" w:rsidR="008B3FAF" w:rsidRPr="00A57855" w:rsidRDefault="008B3FAF" w:rsidP="008B3FAF">
      <w:pPr>
        <w:shd w:val="clear" w:color="auto" w:fill="FFFFFF"/>
        <w:spacing w:before="120" w:after="120" w:line="360" w:lineRule="auto"/>
        <w:rPr>
          <w:rFonts w:eastAsia="Times New Roman"/>
          <w:szCs w:val="24"/>
        </w:rPr>
      </w:pPr>
      <w:r w:rsidRPr="00A57855">
        <w:rPr>
          <w:rFonts w:eastAsia="Times New Roman"/>
          <w:szCs w:val="24"/>
        </w:rPr>
        <w:t xml:space="preserve">Mesin </w:t>
      </w:r>
      <w:r w:rsidR="00CE0D18" w:rsidRPr="00CE0D18">
        <w:rPr>
          <w:rFonts w:eastAsia="Times New Roman"/>
          <w:i/>
          <w:szCs w:val="24"/>
        </w:rPr>
        <w:t>game</w:t>
      </w:r>
      <w:r w:rsidRPr="00A57855">
        <w:rPr>
          <w:rFonts w:eastAsia="Times New Roman"/>
          <w:szCs w:val="24"/>
        </w:rPr>
        <w:t xml:space="preserve"> lain yang saat ini mendatangkan penghasilan penting adalah </w:t>
      </w:r>
      <w:r w:rsidR="006C2A74">
        <w:fldChar w:fldCharType="begin"/>
      </w:r>
      <w:r w:rsidR="006C2A74">
        <w:instrText xml:space="preserve"> HYPERLINK "https://id.wikipedia.org/w/index.php?title=Unity_(mesin_game)&amp;action=edit&amp;redlink=1" \o "Unity (mesin game) (halaman belum tersedia)" </w:instrText>
      </w:r>
      <w:r w:rsidR="006C2A74">
        <w:fldChar w:fldCharType="separate"/>
      </w:r>
      <w:r w:rsidRPr="00A57855">
        <w:rPr>
          <w:rFonts w:eastAsia="Times New Roman"/>
          <w:szCs w:val="24"/>
        </w:rPr>
        <w:t>mesin Unity</w:t>
      </w:r>
      <w:r w:rsidR="006C2A74">
        <w:rPr>
          <w:rFonts w:eastAsia="Times New Roman"/>
          <w:szCs w:val="24"/>
        </w:rPr>
        <w:fldChar w:fldCharType="end"/>
      </w:r>
      <w:r w:rsidRPr="00A57855">
        <w:rPr>
          <w:rFonts w:eastAsia="Times New Roman"/>
          <w:szCs w:val="24"/>
        </w:rPr>
        <w:t xml:space="preserve">, yang menggunakan modul pembayaran yang mirip dengan Unreal Engine. Mesin ini berada di belakang </w:t>
      </w:r>
      <w:r w:rsidR="00CE0D18" w:rsidRPr="00CE0D18">
        <w:rPr>
          <w:rFonts w:eastAsia="Times New Roman"/>
          <w:i/>
          <w:szCs w:val="24"/>
        </w:rPr>
        <w:t>game</w:t>
      </w:r>
      <w:r w:rsidRPr="00A57855">
        <w:rPr>
          <w:rFonts w:eastAsia="Times New Roman"/>
          <w:szCs w:val="24"/>
        </w:rPr>
        <w:t xml:space="preserve"> seperti </w:t>
      </w:r>
      <w:r w:rsidR="006C2A74">
        <w:fldChar w:fldCharType="begin"/>
      </w:r>
      <w:r w:rsidR="006C2A74">
        <w:instrText xml:space="preserve"> HYPERLINK "https://id.wikipedia.org/w/index.php?title=Rust_(permainan_video)&amp;action=edit&amp;redlink=1" \o "Rust (permainan video) (halam</w:instrText>
      </w:r>
      <w:r w:rsidR="006C2A74">
        <w:instrText xml:space="preserve">an belum tersedia)" </w:instrText>
      </w:r>
      <w:r w:rsidR="006C2A74">
        <w:fldChar w:fldCharType="separate"/>
      </w:r>
      <w:r w:rsidRPr="00A57855">
        <w:rPr>
          <w:rFonts w:eastAsia="Times New Roman"/>
          <w:i/>
          <w:iCs/>
          <w:szCs w:val="24"/>
        </w:rPr>
        <w:t>Rust</w:t>
      </w:r>
      <w:r w:rsidR="006C2A74">
        <w:rPr>
          <w:rFonts w:eastAsia="Times New Roman"/>
          <w:i/>
          <w:iCs/>
          <w:szCs w:val="24"/>
        </w:rPr>
        <w:fldChar w:fldCharType="end"/>
      </w:r>
      <w:r w:rsidRPr="00A57855">
        <w:rPr>
          <w:rFonts w:eastAsia="Times New Roman"/>
          <w:szCs w:val="24"/>
        </w:rPr>
        <w:t>, </w:t>
      </w:r>
      <w:hyperlink r:id="rId39" w:tooltip="Subnautica (halaman belum tersedia)" w:history="1">
        <w:r w:rsidRPr="00A57855">
          <w:rPr>
            <w:rFonts w:eastAsia="Times New Roman"/>
            <w:i/>
            <w:iCs/>
            <w:szCs w:val="24"/>
          </w:rPr>
          <w:t>Subnautica</w:t>
        </w:r>
      </w:hyperlink>
      <w:r w:rsidRPr="00A57855">
        <w:rPr>
          <w:rFonts w:eastAsia="Times New Roman"/>
          <w:szCs w:val="24"/>
        </w:rPr>
        <w:t>, dan </w:t>
      </w:r>
      <w:r w:rsidR="006C2A74">
        <w:fldChar w:fldCharType="begin"/>
      </w:r>
      <w:r w:rsidR="006C2A74">
        <w:instrText xml:space="preserve"> HYPERLINK "https://id.wikipedia.org/w/index.php?title=Life_Is_Strange:_Before</w:instrText>
      </w:r>
      <w:r w:rsidR="006C2A74">
        <w:instrText xml:space="preserve">_the_Storm&amp;action=edit&amp;redlink=1" \o "Life Is Strange: Before the Storm (halaman belum tersedia)" </w:instrText>
      </w:r>
      <w:r w:rsidR="006C2A74">
        <w:fldChar w:fldCharType="separate"/>
      </w:r>
      <w:r w:rsidRPr="00A57855">
        <w:rPr>
          <w:rFonts w:eastAsia="Times New Roman"/>
          <w:i/>
          <w:iCs/>
          <w:szCs w:val="24"/>
        </w:rPr>
        <w:t>Life Is Strange: Before the Storm</w:t>
      </w:r>
      <w:r w:rsidR="006C2A74">
        <w:rPr>
          <w:rFonts w:eastAsia="Times New Roman"/>
          <w:i/>
          <w:iCs/>
          <w:szCs w:val="24"/>
        </w:rPr>
        <w:fldChar w:fldCharType="end"/>
      </w:r>
      <w:r w:rsidRPr="00A57855">
        <w:rPr>
          <w:rFonts w:eastAsia="Times New Roman"/>
          <w:szCs w:val="24"/>
        </w:rPr>
        <w:t>.</w:t>
      </w:r>
    </w:p>
    <w:p w14:paraId="07F31348" w14:textId="436BCBAF" w:rsidR="00C04F90" w:rsidRPr="00A57855" w:rsidRDefault="008B3FAF" w:rsidP="008B3FAF">
      <w:r w:rsidRPr="00A57855">
        <w:rPr>
          <w:rFonts w:eastAsia="Times New Roman"/>
          <w:szCs w:val="24"/>
        </w:rPr>
        <w:t xml:space="preserve">Layaknya memasak, pengembangan </w:t>
      </w:r>
      <w:r w:rsidR="00CE0D18" w:rsidRPr="00CE0D18">
        <w:rPr>
          <w:rFonts w:eastAsia="Times New Roman"/>
          <w:i/>
          <w:szCs w:val="24"/>
        </w:rPr>
        <w:t>game</w:t>
      </w:r>
      <w:r w:rsidRPr="00A57855">
        <w:rPr>
          <w:rFonts w:eastAsia="Times New Roman"/>
          <w:szCs w:val="24"/>
        </w:rPr>
        <w:t xml:space="preserve"> juga memerlukan alat-alat sebelum menghidangkan karyanya. Dengan bantuan </w:t>
      </w:r>
      <w:r w:rsidRPr="00A57855">
        <w:rPr>
          <w:rFonts w:eastAsia="Times New Roman"/>
          <w:i/>
          <w:iCs/>
          <w:szCs w:val="24"/>
        </w:rPr>
        <w:t>tools</w:t>
      </w:r>
      <w:r w:rsidRPr="00A57855">
        <w:rPr>
          <w:rFonts w:eastAsia="Times New Roman"/>
          <w:szCs w:val="24"/>
        </w:rPr>
        <w:t>, proses pembuatan lebih mudah dibuat sehingga bisa disajikan ke pemain lebih cepat. Berikut daftar </w:t>
      </w:r>
      <w:r w:rsidRPr="00A57855">
        <w:rPr>
          <w:rFonts w:eastAsia="Times New Roman"/>
          <w:i/>
          <w:iCs/>
          <w:szCs w:val="24"/>
        </w:rPr>
        <w:t>tools</w:t>
      </w:r>
      <w:r w:rsidRPr="00A57855">
        <w:rPr>
          <w:rFonts w:eastAsia="Times New Roman"/>
          <w:szCs w:val="24"/>
        </w:rPr>
        <w:t> yang umum digunakan oleh </w:t>
      </w:r>
      <w:r w:rsidR="00CE0D18" w:rsidRPr="00CE0D18">
        <w:rPr>
          <w:rFonts w:eastAsia="Times New Roman"/>
          <w:i/>
          <w:iCs/>
          <w:szCs w:val="24"/>
        </w:rPr>
        <w:t>game</w:t>
      </w:r>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3E29439D" w:rsidR="00BD6F49" w:rsidRPr="00A57855" w:rsidRDefault="00EF2142" w:rsidP="008362F2">
      <w:pPr>
        <w:pStyle w:val="Heading4"/>
      </w:pPr>
      <w:r w:rsidRPr="00A57855">
        <w:t xml:space="preserve">Jenis-jenis </w:t>
      </w:r>
      <w:r w:rsidR="00CE0D18" w:rsidRPr="00CE0D18">
        <w:rPr>
          <w:i/>
        </w:rPr>
        <w:t>game</w:t>
      </w:r>
      <w:r w:rsidRPr="00A57855">
        <w:t xml:space="preserve"> engine</w:t>
      </w:r>
    </w:p>
    <w:p w14:paraId="3A15337E" w14:textId="0F869F12" w:rsidR="004B5EDE" w:rsidRPr="00A57855" w:rsidRDefault="004B5EDE" w:rsidP="004B5EDE">
      <w:pPr>
        <w:rPr>
          <w:bCs/>
          <w:iCs/>
        </w:rPr>
      </w:pPr>
      <w:r w:rsidRPr="00A57855">
        <w:rPr>
          <w:rFonts w:eastAsiaTheme="majorEastAsia" w:cstheme="majorBidi"/>
          <w:bCs/>
          <w:iCs/>
        </w:rPr>
        <w:t xml:space="preserve">Berikut adalah jenis-jenis </w:t>
      </w:r>
      <w:r w:rsidR="00CE0D18" w:rsidRPr="00CE0D18">
        <w:rPr>
          <w:rFonts w:eastAsiaTheme="majorEastAsia" w:cstheme="majorBidi"/>
          <w:bCs/>
          <w:i/>
        </w:rPr>
        <w:t>game</w:t>
      </w:r>
      <w:r w:rsidR="00961E29" w:rsidRPr="00A57855">
        <w:rPr>
          <w:rFonts w:eastAsiaTheme="majorEastAsia" w:cstheme="majorBidi"/>
          <w:bCs/>
          <w:i/>
        </w:rPr>
        <w:t xml:space="preserve"> engine</w:t>
      </w:r>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r w:rsidR="00CE0D18" w:rsidRPr="00CE0D18">
        <w:rPr>
          <w:rFonts w:eastAsiaTheme="majorEastAsia" w:cstheme="majorBidi"/>
          <w:bCs/>
          <w:i/>
        </w:rPr>
        <w:t>game</w:t>
      </w:r>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03013F" w:rsidRPr="0003013F">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8362F2">
      <w:pPr>
        <w:pStyle w:val="Heading5"/>
      </w:pPr>
      <w:r w:rsidRPr="00A57855">
        <w:lastRenderedPageBreak/>
        <w:t>Unity</w:t>
      </w:r>
    </w:p>
    <w:p w14:paraId="5590B264" w14:textId="77777777" w:rsidR="00B3596D" w:rsidRPr="00A57855" w:rsidRDefault="00B3596D" w:rsidP="00B3596D">
      <w:pPr>
        <w:keepNext/>
      </w:pPr>
      <w:r w:rsidRPr="00A57855">
        <w:rPr>
          <w:noProof/>
          <w:lang w:val="en-US"/>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0">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50E28CDD" w:rsidR="00B3596D" w:rsidRPr="00A57855" w:rsidRDefault="00F03754" w:rsidP="00B3596D">
      <w:pPr>
        <w:pStyle w:val="Caption"/>
        <w:rPr>
          <w:lang w:eastAsia="id-ID"/>
        </w:rPr>
      </w:pPr>
      <w:r>
        <w:t>Gambar</w:t>
      </w:r>
      <w:r w:rsidR="00B3596D" w:rsidRPr="00A57855">
        <w:t xml:space="preserve"> </w:t>
      </w:r>
      <w:r>
        <w:fldChar w:fldCharType="begin"/>
      </w:r>
      <w:r>
        <w:instrText>SEQ Gambar \* ARABIC</w:instrText>
      </w:r>
      <w:r>
        <w:fldChar w:fldCharType="separate"/>
      </w:r>
      <w:r w:rsidR="00A37DE0">
        <w:rPr>
          <w:noProof/>
        </w:rPr>
        <w:t>6</w:t>
      </w:r>
      <w:r>
        <w:fldChar w:fldCharType="end"/>
      </w:r>
      <w:r w:rsidR="00B3596D" w:rsidRPr="00A57855">
        <w:t xml:space="preserve"> Sebuah skena</w:t>
      </w:r>
      <w:r w:rsidR="0005722E" w:rsidRPr="00A57855">
        <w:t>rio</w:t>
      </w:r>
      <w:r w:rsidR="00B3596D" w:rsidRPr="00A57855">
        <w:t xml:space="preserve"> dalam Unity</w:t>
      </w:r>
    </w:p>
    <w:p w14:paraId="0AB2972C" w14:textId="419F768B" w:rsidR="00EB77C5" w:rsidRPr="00A57855" w:rsidRDefault="00EB77C5" w:rsidP="00B90781">
      <w:pPr>
        <w:ind w:firstLine="567"/>
        <w:rPr>
          <w:lang w:eastAsia="id-ID"/>
        </w:rPr>
      </w:pPr>
      <w:r w:rsidRPr="00A57855">
        <w:rPr>
          <w:lang w:eastAsia="id-ID"/>
        </w:rPr>
        <w:t xml:space="preserve">Unity adalah sebuah </w:t>
      </w:r>
      <w:r w:rsidR="00CE0D18" w:rsidRPr="00CE0D18">
        <w:rPr>
          <w:i/>
          <w:lang w:eastAsia="id-ID"/>
        </w:rPr>
        <w:t>game</w:t>
      </w:r>
      <w:r w:rsidRPr="00A57855">
        <w:rPr>
          <w:lang w:eastAsia="id-ID"/>
        </w:rPr>
        <w:t xml:space="preserve"> </w:t>
      </w:r>
      <w:r w:rsidRPr="00662404">
        <w:rPr>
          <w:i/>
          <w:lang w:eastAsia="id-ID"/>
        </w:rPr>
        <w:t>engine</w:t>
      </w:r>
      <w:r w:rsidRPr="00A57855">
        <w:rPr>
          <w:lang w:eastAsia="id-ID"/>
        </w:rPr>
        <w:t xml:space="preserve"> cross platform. Unity mengklaim project yang dibuat bisa dicompile ke lebih dari 25 platform mulai dari PC, mobile, console, hingga smart TV.</w:t>
      </w:r>
    </w:p>
    <w:p w14:paraId="356100C6" w14:textId="1397DD14" w:rsidR="00EB77C5" w:rsidRPr="00A57855" w:rsidRDefault="00EB77C5" w:rsidP="00EB77C5">
      <w:pPr>
        <w:rPr>
          <w:lang w:eastAsia="id-ID"/>
        </w:rPr>
      </w:pPr>
      <w:r w:rsidRPr="00A57855">
        <w:rPr>
          <w:lang w:eastAsia="id-ID"/>
        </w:rPr>
        <w:t xml:space="preserve">Unity cukup populer digunakan oleh pembuat </w:t>
      </w:r>
      <w:r w:rsidR="00CE0D18" w:rsidRPr="00CE0D18">
        <w:rPr>
          <w:i/>
          <w:lang w:eastAsia="id-ID"/>
        </w:rPr>
        <w:t>game</w:t>
      </w:r>
      <w:r w:rsidRPr="00A57855">
        <w:rPr>
          <w:lang w:eastAsia="id-ID"/>
        </w:rPr>
        <w:t xml:space="preserve"> mobile. Unity mengatakan di websitenya 50% dari </w:t>
      </w:r>
      <w:r w:rsidR="00CE0D18" w:rsidRPr="00CE0D18">
        <w:rPr>
          <w:i/>
          <w:lang w:eastAsia="id-ID"/>
        </w:rPr>
        <w:t>game</w:t>
      </w:r>
      <w:r w:rsidRPr="00A57855">
        <w:rPr>
          <w:lang w:eastAsia="id-ID"/>
        </w:rPr>
        <w:t xml:space="preserve"> mobile menggunakan Unity sebagai toolsnya.</w:t>
      </w:r>
    </w:p>
    <w:p w14:paraId="65678AF0" w14:textId="2B68CEC3" w:rsidR="00EB77C5" w:rsidRPr="00A57855" w:rsidRDefault="00EB77C5" w:rsidP="00EB77C5">
      <w:pPr>
        <w:rPr>
          <w:lang w:eastAsia="id-ID"/>
        </w:rPr>
      </w:pPr>
      <w:r w:rsidRPr="00A57855">
        <w:rPr>
          <w:lang w:eastAsia="id-ID"/>
        </w:rPr>
        <w:t xml:space="preserve">Unity bisa digunakan secara gratis tanpa batasan fitur apapun, hanya saja kamu diharuskan menampilkan splash screen Unity di awal </w:t>
      </w:r>
      <w:r w:rsidR="00CE0D18" w:rsidRPr="00CE0D18">
        <w:rPr>
          <w:i/>
          <w:lang w:eastAsia="id-ID"/>
        </w:rPr>
        <w:t>game</w:t>
      </w:r>
      <w:r w:rsidRPr="00A57855">
        <w:rPr>
          <w:lang w:eastAsia="id-ID"/>
        </w:rPr>
        <w:t xml:space="preserve"> kamu. Untuk menghilangkannya cukup berlangganan sekitar Rp 360.000 sebulan. Dengan berlangganan kamu juga bisa mendapatkan diskon 20% dari Asset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BE4888">
      <w:pPr>
        <w:pStyle w:val="ListParagraph"/>
        <w:numPr>
          <w:ilvl w:val="0"/>
          <w:numId w:val="9"/>
        </w:numPr>
        <w:rPr>
          <w:lang w:val="id-ID" w:eastAsia="id-ID"/>
        </w:rPr>
      </w:pPr>
      <w:r w:rsidRPr="00A57855">
        <w:rPr>
          <w:lang w:val="id-ID" w:eastAsia="id-ID"/>
        </w:rPr>
        <w:t>Developer: Unity Technologies</w:t>
      </w:r>
    </w:p>
    <w:p w14:paraId="4774C972" w14:textId="5B9899A1" w:rsidR="00EB77C5" w:rsidRPr="00A57855" w:rsidRDefault="00EB77C5" w:rsidP="00BE4888">
      <w:pPr>
        <w:pStyle w:val="ListParagraph"/>
        <w:numPr>
          <w:ilvl w:val="0"/>
          <w:numId w:val="9"/>
        </w:numPr>
        <w:rPr>
          <w:lang w:val="id-ID" w:eastAsia="id-ID"/>
        </w:rPr>
      </w:pPr>
      <w:r w:rsidRPr="00A57855">
        <w:rPr>
          <w:lang w:val="id-ID" w:eastAsia="id-ID"/>
        </w:rPr>
        <w:t xml:space="preserve">Contoh </w:t>
      </w:r>
      <w:r w:rsidR="00CE0D18" w:rsidRPr="00CE0D18">
        <w:rPr>
          <w:i/>
          <w:lang w:val="id-ID" w:eastAsia="id-ID"/>
        </w:rPr>
        <w:t>game</w:t>
      </w:r>
      <w:r w:rsidRPr="00A57855">
        <w:rPr>
          <w:lang w:val="id-ID" w:eastAsia="id-ID"/>
        </w:rPr>
        <w:t>: Pokemon GO, Ori and the Blind Forest, Cuphead</w:t>
      </w:r>
    </w:p>
    <w:p w14:paraId="6660FAEB" w14:textId="77777777" w:rsidR="00EB77C5" w:rsidRPr="00A57855" w:rsidRDefault="00EB77C5" w:rsidP="00BE4888">
      <w:pPr>
        <w:pStyle w:val="ListParagraph"/>
        <w:numPr>
          <w:ilvl w:val="0"/>
          <w:numId w:val="9"/>
        </w:numPr>
        <w:rPr>
          <w:lang w:val="id-ID" w:eastAsia="id-ID"/>
        </w:rPr>
      </w:pPr>
      <w:r w:rsidRPr="00A57855">
        <w:rPr>
          <w:lang w:val="id-ID" w:eastAsia="id-ID"/>
        </w:rPr>
        <w:t>Kelebihan: Support 3D &amp; 2D, multiplatform, konten Asset Store beragam</w:t>
      </w:r>
    </w:p>
    <w:p w14:paraId="318707C7" w14:textId="77777777" w:rsidR="00EB77C5" w:rsidRPr="00A57855" w:rsidRDefault="00EB77C5" w:rsidP="00BE4888">
      <w:pPr>
        <w:pStyle w:val="ListParagraph"/>
        <w:numPr>
          <w:ilvl w:val="0"/>
          <w:numId w:val="9"/>
        </w:numPr>
        <w:rPr>
          <w:lang w:val="id-ID" w:eastAsia="id-ID"/>
        </w:rPr>
      </w:pPr>
      <w:r w:rsidRPr="00A57855">
        <w:rPr>
          <w:lang w:val="id-ID" w:eastAsia="id-ID"/>
        </w:rPr>
        <w:t>Harga: Gratis. Berlangganan, mulai dari $25 per bulan</w:t>
      </w:r>
    </w:p>
    <w:p w14:paraId="789A928E" w14:textId="2442212E" w:rsidR="00EB77C5" w:rsidRPr="00A57855" w:rsidRDefault="00EB77C5" w:rsidP="00BE4888">
      <w:pPr>
        <w:pStyle w:val="ListParagraph"/>
        <w:numPr>
          <w:ilvl w:val="0"/>
          <w:numId w:val="9"/>
        </w:numPr>
        <w:rPr>
          <w:lang w:val="id-ID" w:eastAsia="id-ID"/>
        </w:rPr>
      </w:pPr>
      <w:r w:rsidRPr="00A57855">
        <w:rPr>
          <w:lang w:val="id-ID" w:eastAsia="id-ID"/>
        </w:rPr>
        <w:t>Website: https://unity.com/</w:t>
      </w:r>
    </w:p>
    <w:p w14:paraId="003966B2" w14:textId="3A457F56" w:rsidR="00B90781" w:rsidRPr="00A57855" w:rsidRDefault="00B06B8F" w:rsidP="008362F2">
      <w:pPr>
        <w:pStyle w:val="Heading5"/>
      </w:pPr>
      <w:r w:rsidRPr="00A57855">
        <w:lastRenderedPageBreak/>
        <w:t>Unreal</w:t>
      </w:r>
    </w:p>
    <w:p w14:paraId="642807DD" w14:textId="77777777" w:rsidR="00B90781" w:rsidRPr="00A57855" w:rsidRDefault="00B90781" w:rsidP="00B90781">
      <w:pPr>
        <w:keepNext/>
      </w:pPr>
      <w:r w:rsidRPr="00A57855">
        <w:rPr>
          <w:noProof/>
          <w:lang w:val="en-US"/>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1">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20FCE9FF" w:rsidR="00B90781" w:rsidRPr="00A57855" w:rsidRDefault="00F03754" w:rsidP="00B90781">
      <w:pPr>
        <w:pStyle w:val="Caption"/>
        <w:rPr>
          <w:lang w:eastAsia="id-ID"/>
        </w:rPr>
      </w:pPr>
      <w:r>
        <w:t>Gambar</w:t>
      </w:r>
      <w:r w:rsidR="00B90781" w:rsidRPr="00A57855">
        <w:t xml:space="preserve"> </w:t>
      </w:r>
      <w:r>
        <w:fldChar w:fldCharType="begin"/>
      </w:r>
      <w:r>
        <w:instrText>SEQ Gambar \* ARABIC</w:instrText>
      </w:r>
      <w:r>
        <w:fldChar w:fldCharType="separate"/>
      </w:r>
      <w:r w:rsidR="00A37DE0">
        <w:rPr>
          <w:noProof/>
        </w:rPr>
        <w:t>7</w:t>
      </w:r>
      <w:r>
        <w:fldChar w:fldCharType="end"/>
      </w:r>
      <w:r w:rsidR="00B90781" w:rsidRPr="00A57855">
        <w:t xml:space="preserve"> Sebuah adegan dalam Unreal</w:t>
      </w:r>
    </w:p>
    <w:p w14:paraId="5A89B8DF" w14:textId="2AB13E4A" w:rsidR="6B7E6E2E" w:rsidRPr="00A57855" w:rsidRDefault="6B7E6E2E" w:rsidP="00B90781">
      <w:pPr>
        <w:spacing w:line="360" w:lineRule="auto"/>
        <w:ind w:firstLine="567"/>
      </w:pPr>
      <w:r w:rsidRPr="00A57855">
        <w:rPr>
          <w:rFonts w:eastAsia="Times New Roman"/>
          <w:szCs w:val="24"/>
        </w:rPr>
        <w:t xml:space="preserve">Unreal Engine adalah </w:t>
      </w:r>
      <w:r w:rsidR="00CE0D18" w:rsidRPr="00CE0D18">
        <w:rPr>
          <w:rFonts w:eastAsia="Times New Roman"/>
          <w:i/>
          <w:iCs/>
          <w:szCs w:val="24"/>
        </w:rPr>
        <w:t>game</w:t>
      </w:r>
      <w:r w:rsidRPr="00A57855">
        <w:rPr>
          <w:rFonts w:eastAsia="Times New Roman"/>
          <w:i/>
          <w:iCs/>
          <w:szCs w:val="24"/>
        </w:rPr>
        <w:t xml:space="preserve"> engine </w:t>
      </w:r>
      <w:r w:rsidRPr="00A57855">
        <w:rPr>
          <w:rFonts w:eastAsia="Times New Roman"/>
          <w:szCs w:val="24"/>
        </w:rPr>
        <w:t xml:space="preserve">yang dikembangkan oleh Epic </w:t>
      </w:r>
      <w:r w:rsidR="00CE0D18" w:rsidRPr="00CE0D18">
        <w:rPr>
          <w:rFonts w:eastAsia="Times New Roman"/>
          <w:i/>
          <w:szCs w:val="24"/>
        </w:rPr>
        <w:t>Game</w:t>
      </w:r>
      <w:r w:rsidRPr="00A57855">
        <w:rPr>
          <w:rFonts w:eastAsia="Times New Roman"/>
          <w:szCs w:val="24"/>
        </w:rPr>
        <w:t xml:space="preserve">s, pertama kali digambarkan pada tahun 1998 adalah permainan </w:t>
      </w:r>
      <w:r w:rsidRPr="00A57855">
        <w:rPr>
          <w:rFonts w:eastAsia="Times New Roman"/>
          <w:i/>
          <w:iCs/>
          <w:szCs w:val="24"/>
        </w:rPr>
        <w:t>first-person shooter</w:t>
      </w:r>
      <w:r w:rsidRPr="00A57855">
        <w:rPr>
          <w:rFonts w:eastAsia="Times New Roman"/>
          <w:szCs w:val="24"/>
        </w:rPr>
        <w:t xml:space="preserve">. Meskipun pada awalnya dikembangkan untuk jenis </w:t>
      </w:r>
      <w:r w:rsidRPr="00A57855">
        <w:rPr>
          <w:rFonts w:eastAsia="Times New Roman"/>
          <w:i/>
          <w:iCs/>
          <w:szCs w:val="24"/>
        </w:rPr>
        <w:t>first person</w:t>
      </w:r>
      <w:r w:rsidRPr="00A57855">
        <w:rPr>
          <w:rFonts w:eastAsia="Times New Roman"/>
          <w:szCs w:val="24"/>
        </w:rPr>
        <w:t xml:space="preserve">, tetapi kemudian Unreal Engine telah berhasil digunakan dalam berbagai genre lain, termasuk </w:t>
      </w:r>
      <w:r w:rsidRPr="00A57855">
        <w:rPr>
          <w:rFonts w:eastAsia="Times New Roman"/>
          <w:i/>
          <w:iCs/>
          <w:szCs w:val="24"/>
        </w:rPr>
        <w:t>stealth</w:t>
      </w:r>
      <w:r w:rsidRPr="00A57855">
        <w:rPr>
          <w:rFonts w:eastAsia="Times New Roman"/>
          <w:szCs w:val="24"/>
        </w:rPr>
        <w:t xml:space="preserve">, MMORPG, dan RPG lainnya. Dengan kode yang ditulis dalam C + +, Unreal Engine memiliki fitur tingkat tinggi dan merupakan alat yang digunakan oleh banyak pengembang </w:t>
      </w:r>
      <w:r w:rsidR="00CE0D18" w:rsidRPr="00CE0D18">
        <w:rPr>
          <w:rFonts w:eastAsia="Times New Roman"/>
          <w:i/>
          <w:szCs w:val="24"/>
        </w:rPr>
        <w:t>game</w:t>
      </w:r>
      <w:r w:rsidRPr="00A57855">
        <w:rPr>
          <w:rFonts w:eastAsia="Times New Roman"/>
          <w:szCs w:val="24"/>
        </w:rPr>
        <w:t xml:space="preserve"> saat ini.</w:t>
      </w:r>
    </w:p>
    <w:p w14:paraId="0DEF0A9A" w14:textId="167CD34F" w:rsidR="6B7E6E2E" w:rsidRPr="00A57855" w:rsidRDefault="6B7E6E2E" w:rsidP="00E74AE8">
      <w:pPr>
        <w:spacing w:line="360" w:lineRule="auto"/>
        <w:ind w:firstLine="567"/>
      </w:pPr>
      <w:r w:rsidRPr="00A57855">
        <w:rPr>
          <w:rFonts w:eastAsia="Times New Roman"/>
          <w:szCs w:val="24"/>
        </w:rPr>
        <w:t>Rilis saat ini adalah Unreal Engine 3, yang dirancang untuk Microsoft DirectX 9 (untuk Windows dan Xbox 360), DirectX 10 (untuk Windows Vista) dan DirectX 11 (untuk Windows 7 dan kemudian), OpenGL (untuk OS X, Linux, PlayStation 3, Wii U, dan iOS), Android, Tahap 3D (untuk Adobe flash Player 11 dan kemudian), dan JavaScript / WebGL (untuk HTML5).</w:t>
      </w:r>
    </w:p>
    <w:p w14:paraId="7168BFB7" w14:textId="4EFA1617" w:rsidR="6B7E6E2E" w:rsidRPr="00A57855" w:rsidRDefault="6B7E6E2E" w:rsidP="00E74AE8">
      <w:pPr>
        <w:spacing w:line="360" w:lineRule="auto"/>
        <w:ind w:firstLine="567"/>
      </w:pPr>
      <w:r w:rsidRPr="00A57855">
        <w:rPr>
          <w:rFonts w:eastAsia="Times New Roman"/>
          <w:szCs w:val="24"/>
        </w:rPr>
        <w:t xml:space="preserve">Unreal Engine memiliki sejarah yang cukup panjang. Hingga sekarang masih dikembangkan dan para developer </w:t>
      </w:r>
      <w:r w:rsidR="00CE0D18" w:rsidRPr="00CE0D18">
        <w:rPr>
          <w:rFonts w:eastAsia="Times New Roman"/>
          <w:i/>
          <w:szCs w:val="24"/>
        </w:rPr>
        <w:t>game</w:t>
      </w:r>
      <w:r w:rsidRPr="00A57855">
        <w:rPr>
          <w:rFonts w:eastAsia="Times New Roman"/>
          <w:szCs w:val="24"/>
        </w:rPr>
        <w:t xml:space="preserve"> sangat menyukai cara penggunaan dalam Unreal Engine sendiri. Beberapa </w:t>
      </w:r>
      <w:r w:rsidR="00CE0D18" w:rsidRPr="00CE0D18">
        <w:rPr>
          <w:rFonts w:eastAsia="Times New Roman"/>
          <w:i/>
          <w:szCs w:val="24"/>
        </w:rPr>
        <w:t>game</w:t>
      </w:r>
      <w:r w:rsidRPr="00A57855">
        <w:rPr>
          <w:rFonts w:eastAsia="Times New Roman"/>
          <w:szCs w:val="24"/>
        </w:rPr>
        <w:t xml:space="preserve"> terkenal yang sudah pernah dibuatmenggunakan Unreal Engine di antaranya adalah Deus Ex, Gears of War, Dungeon Defender, Mass Effect dan masih banyak </w:t>
      </w:r>
      <w:r w:rsidR="00CE0D18" w:rsidRPr="00CE0D18">
        <w:rPr>
          <w:rFonts w:eastAsia="Times New Roman"/>
          <w:i/>
          <w:szCs w:val="24"/>
        </w:rPr>
        <w:t>game</w:t>
      </w:r>
      <w:r w:rsidRPr="00A57855">
        <w:rPr>
          <w:rFonts w:eastAsia="Times New Roman"/>
          <w:szCs w:val="24"/>
        </w:rPr>
        <w:t xml:space="preserve"> lainnya.</w:t>
      </w:r>
    </w:p>
    <w:p w14:paraId="28DA254A" w14:textId="2A9AE4EE" w:rsidR="6B7E6E2E" w:rsidRPr="00A57855" w:rsidRDefault="6B7E6E2E" w:rsidP="00E74AE8">
      <w:pPr>
        <w:spacing w:line="360" w:lineRule="auto"/>
        <w:ind w:firstLine="567"/>
      </w:pPr>
      <w:r w:rsidRPr="00A57855">
        <w:rPr>
          <w:rFonts w:eastAsia="Times New Roman"/>
          <w:i/>
          <w:iCs/>
          <w:szCs w:val="24"/>
        </w:rPr>
        <w:t xml:space="preserve">Unreal Development Kit </w:t>
      </w:r>
      <w:r w:rsidRPr="00A57855">
        <w:rPr>
          <w:rFonts w:eastAsia="Times New Roman"/>
          <w:szCs w:val="24"/>
        </w:rPr>
        <w:t xml:space="preserve">merupakan </w:t>
      </w:r>
      <w:r w:rsidRPr="00A57855">
        <w:rPr>
          <w:rFonts w:eastAsia="Times New Roman"/>
          <w:i/>
          <w:iCs/>
          <w:szCs w:val="24"/>
        </w:rPr>
        <w:t xml:space="preserve">engine </w:t>
      </w:r>
      <w:r w:rsidRPr="00A57855">
        <w:rPr>
          <w:rFonts w:eastAsia="Times New Roman"/>
          <w:szCs w:val="24"/>
        </w:rPr>
        <w:t xml:space="preserve">dalam pembuatan berbagai  hal dalam bentuk tiga dimensi. Dalam </w:t>
      </w:r>
      <w:r w:rsidRPr="00A57855">
        <w:rPr>
          <w:rFonts w:eastAsia="Times New Roman"/>
          <w:i/>
          <w:iCs/>
          <w:szCs w:val="24"/>
        </w:rPr>
        <w:t xml:space="preserve">engin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r w:rsidRPr="00A57855">
        <w:rPr>
          <w:rFonts w:eastAsia="Times New Roman"/>
          <w:i/>
          <w:iCs/>
          <w:szCs w:val="24"/>
        </w:rPr>
        <w:t xml:space="preserve">texturing </w:t>
      </w:r>
      <w:r w:rsidRPr="00A57855">
        <w:rPr>
          <w:rFonts w:eastAsia="Times New Roman"/>
          <w:szCs w:val="24"/>
        </w:rPr>
        <w:t xml:space="preserve">yang juga sudah tersedia dalam </w:t>
      </w:r>
      <w:r w:rsidRPr="00A57855">
        <w:rPr>
          <w:rFonts w:eastAsia="Times New Roman"/>
          <w:i/>
          <w:iCs/>
          <w:szCs w:val="24"/>
        </w:rPr>
        <w:t xml:space="preserve">engine </w:t>
      </w:r>
      <w:r w:rsidRPr="00A57855">
        <w:rPr>
          <w:rFonts w:eastAsia="Times New Roman"/>
          <w:szCs w:val="24"/>
        </w:rPr>
        <w:t xml:space="preserve">ini. Untuk pembuatan modeling lebih </w:t>
      </w:r>
      <w:r w:rsidRPr="00A57855">
        <w:rPr>
          <w:rFonts w:eastAsia="Times New Roman"/>
          <w:szCs w:val="24"/>
        </w:rPr>
        <w:lastRenderedPageBreak/>
        <w:t>detail, disarankan untuk membuat terlebih dahulu melalui program bantuan yaitu 3ds max. Setelah 3d modeling dibuat, dapat di</w:t>
      </w:r>
      <w:r w:rsidRPr="00A57855">
        <w:rPr>
          <w:rFonts w:eastAsia="Times New Roman"/>
          <w:i/>
          <w:iCs/>
          <w:szCs w:val="24"/>
        </w:rPr>
        <w:t xml:space="preserve">export </w:t>
      </w:r>
      <w:r w:rsidRPr="00A57855">
        <w:rPr>
          <w:rFonts w:eastAsia="Times New Roman"/>
          <w:szCs w:val="24"/>
        </w:rPr>
        <w:t xml:space="preserve">dalam bentuk ASE File dan TGA file. Ini dikarenakan </w:t>
      </w:r>
      <w:r w:rsidRPr="00A57855">
        <w:rPr>
          <w:rFonts w:eastAsia="Times New Roman"/>
          <w:i/>
          <w:iCs/>
          <w:szCs w:val="24"/>
        </w:rPr>
        <w:t xml:space="preserve">unreal development kit </w:t>
      </w:r>
      <w:r w:rsidRPr="00A57855">
        <w:rPr>
          <w:rFonts w:eastAsia="Times New Roman"/>
          <w:szCs w:val="24"/>
        </w:rPr>
        <w:t xml:space="preserve">hanya dapat mengimport beberapa jenis file. Perbedaan pada file ASE adalah bentuk 3d modeling itu sendiri tanpa adanya texture. Sedangkan jenis file TGA merupakan potongan kecil dari texture. Ada beberapa tahap dalam proses import nantinya karena file 3d modeling terpisah dengan texturenya. Sehingga kita harus menjadikan satu terlebih dahulu. Setelah semua proses dijalankan, kita bisa menggunakannya hanya dengan </w:t>
      </w:r>
      <w:r w:rsidRPr="00A57855">
        <w:rPr>
          <w:rFonts w:eastAsia="Times New Roman"/>
          <w:i/>
          <w:iCs/>
          <w:szCs w:val="24"/>
        </w:rPr>
        <w:t>drag and drop.</w:t>
      </w:r>
    </w:p>
    <w:p w14:paraId="032D63B2" w14:textId="7761B800" w:rsidR="6B7E6E2E" w:rsidRPr="00A57855" w:rsidRDefault="6B7E6E2E" w:rsidP="5F4067A9">
      <w:pPr>
        <w:spacing w:line="360" w:lineRule="auto"/>
        <w:ind w:firstLine="720"/>
      </w:pPr>
      <w:r w:rsidRPr="00A57855">
        <w:rPr>
          <w:rFonts w:eastAsia="Times New Roman"/>
          <w:szCs w:val="24"/>
        </w:rPr>
        <w:t>Cara kedua dalam proses import adalah mengimport file fbx, yang telah kita buat pada program 3dsmax. File fbx ini merupakan file dari modeling itu sendiri dilengkapi dengan material apa yang digunakan dalam obyek tersebut. Kemudian pada UDK kita bisa membuka dan memberi texture sendiri berdasar material yang telah ditentukan.</w:t>
      </w:r>
    </w:p>
    <w:p w14:paraId="48E0DCE9" w14:textId="0C8E7013" w:rsidR="00070BA0" w:rsidRPr="00A57855" w:rsidRDefault="00070BA0" w:rsidP="008362F2">
      <w:pPr>
        <w:pStyle w:val="Heading5"/>
      </w:pPr>
      <w:r w:rsidRPr="00A57855">
        <w:t>Phaser</w:t>
      </w:r>
    </w:p>
    <w:p w14:paraId="4D06610B" w14:textId="77777777" w:rsidR="0040067A" w:rsidRPr="00A57855" w:rsidRDefault="0040067A" w:rsidP="0040067A">
      <w:pPr>
        <w:keepNext/>
      </w:pPr>
      <w:r w:rsidRPr="00A57855">
        <w:rPr>
          <w:noProof/>
          <w:lang w:val="en-US"/>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2">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6BDB1B12" w:rsidR="0040067A" w:rsidRPr="00A57855" w:rsidRDefault="00F03754" w:rsidP="0040067A">
      <w:pPr>
        <w:pStyle w:val="Caption"/>
      </w:pPr>
      <w:r>
        <w:t>Gambar</w:t>
      </w:r>
      <w:r w:rsidR="0040067A" w:rsidRPr="00A57855">
        <w:t xml:space="preserve"> </w:t>
      </w:r>
      <w:r>
        <w:fldChar w:fldCharType="begin"/>
      </w:r>
      <w:r>
        <w:instrText>SEQ Bagan \* ARABIC</w:instrText>
      </w:r>
      <w:r>
        <w:fldChar w:fldCharType="separate"/>
      </w:r>
      <w:r w:rsidR="00A37DE0">
        <w:rPr>
          <w:noProof/>
        </w:rPr>
        <w:t>1</w:t>
      </w:r>
      <w:r>
        <w:fldChar w:fldCharType="end"/>
      </w:r>
      <w:r w:rsidR="0040067A" w:rsidRPr="00A57855">
        <w:t xml:space="preserve"> Sebuah </w:t>
      </w:r>
      <w:r w:rsidR="00CE0D18" w:rsidRPr="00CE0D18">
        <w:t>game</w:t>
      </w:r>
      <w:r w:rsidR="0040067A" w:rsidRPr="00A57855">
        <w:t xml:space="preserve"> yang sedang dicoding dengan Phaser</w:t>
      </w:r>
    </w:p>
    <w:p w14:paraId="0B68A19F" w14:textId="3AD5F128" w:rsidR="00A90359" w:rsidRPr="00A57855" w:rsidRDefault="00A90359" w:rsidP="00E74AE8">
      <w:pPr>
        <w:shd w:val="clear" w:color="auto" w:fill="FFFFFF"/>
        <w:spacing w:before="100" w:beforeAutospacing="1" w:after="360" w:line="360" w:lineRule="auto"/>
        <w:ind w:firstLine="567"/>
        <w:rPr>
          <w:rFonts w:eastAsia="Times New Roman"/>
          <w:szCs w:val="24"/>
        </w:rPr>
      </w:pPr>
      <w:r w:rsidRPr="00A57855">
        <w:rPr>
          <w:rFonts w:eastAsia="Times New Roman"/>
          <w:szCs w:val="24"/>
        </w:rPr>
        <w:t xml:space="preserve">Phaser adalah </w:t>
      </w:r>
      <w:r w:rsidR="00CE0D18" w:rsidRPr="00CE0D18">
        <w:rPr>
          <w:rFonts w:eastAsia="Times New Roman"/>
          <w:i/>
          <w:szCs w:val="24"/>
        </w:rPr>
        <w:t>game</w:t>
      </w:r>
      <w:r w:rsidRPr="00A57855">
        <w:rPr>
          <w:rFonts w:eastAsia="Times New Roman"/>
          <w:szCs w:val="24"/>
        </w:rPr>
        <w:t xml:space="preserve"> </w:t>
      </w:r>
      <w:r w:rsidRPr="00A72A48">
        <w:rPr>
          <w:rFonts w:eastAsia="Times New Roman"/>
          <w:i/>
          <w:szCs w:val="24"/>
        </w:rPr>
        <w:t>framework</w:t>
      </w:r>
      <w:r w:rsidRPr="00A57855">
        <w:rPr>
          <w:rFonts w:eastAsia="Times New Roman"/>
          <w:szCs w:val="24"/>
        </w:rPr>
        <w:t xml:space="preserve"> untuk HTML5. Karena dikembangkan sangat spesifik untuk browser, Phaser sangat mumpuni untuk membuat </w:t>
      </w:r>
      <w:r w:rsidR="00CE0D18" w:rsidRPr="00CE0D18">
        <w:rPr>
          <w:rFonts w:eastAsia="Times New Roman"/>
          <w:i/>
          <w:szCs w:val="24"/>
        </w:rPr>
        <w:t>game</w:t>
      </w:r>
      <w:r w:rsidRPr="00A57855">
        <w:rPr>
          <w:rFonts w:eastAsia="Times New Roman"/>
          <w:szCs w:val="24"/>
        </w:rPr>
        <w:t xml:space="preserve"> ringan atau komponen interaktif di web. Sebagai contoh, membuat </w:t>
      </w:r>
      <w:r w:rsidR="00CE0D18" w:rsidRPr="00CE0D18">
        <w:rPr>
          <w:rFonts w:eastAsia="Times New Roman"/>
          <w:i/>
          <w:szCs w:val="24"/>
        </w:rPr>
        <w:t>game</w:t>
      </w:r>
      <w:r w:rsidRPr="00A57855">
        <w:rPr>
          <w:rFonts w:eastAsia="Times New Roman"/>
          <w:szCs w:val="24"/>
        </w:rPr>
        <w:t xml:space="preserve"> instant Facebook dengan menggunakan Phaser. </w:t>
      </w:r>
      <w:r w:rsidRPr="00A72A48">
        <w:rPr>
          <w:rFonts w:eastAsia="Times New Roman"/>
          <w:i/>
          <w:szCs w:val="24"/>
        </w:rPr>
        <w:t>Framework</w:t>
      </w:r>
      <w:r w:rsidRPr="00A57855">
        <w:rPr>
          <w:rFonts w:eastAsia="Times New Roman"/>
          <w:szCs w:val="24"/>
        </w:rPr>
        <w:t xml:space="preserve"> ini sudah menyediakan beragam </w:t>
      </w:r>
      <w:r w:rsidRPr="00A57855">
        <w:rPr>
          <w:rFonts w:eastAsia="Times New Roman"/>
          <w:i/>
          <w:iCs/>
          <w:szCs w:val="24"/>
        </w:rPr>
        <w:t>tools</w:t>
      </w:r>
      <w:r w:rsidRPr="00A57855">
        <w:rPr>
          <w:rFonts w:eastAsia="Times New Roman"/>
          <w:szCs w:val="24"/>
        </w:rPr>
        <w:t> untuk membuka gambar, animasi, suara, hingga interaksi physics.</w:t>
      </w:r>
    </w:p>
    <w:p w14:paraId="480D1313" w14:textId="77777777" w:rsidR="00A90359" w:rsidRPr="00A57855" w:rsidRDefault="00A90359" w:rsidP="00A90359">
      <w:pPr>
        <w:shd w:val="clear" w:color="auto" w:fill="FFFFFF"/>
        <w:spacing w:before="100" w:beforeAutospacing="1" w:after="360" w:line="360" w:lineRule="auto"/>
        <w:rPr>
          <w:rFonts w:eastAsia="Times New Roman"/>
          <w:szCs w:val="24"/>
        </w:rPr>
      </w:pPr>
      <w:r w:rsidRPr="00A57855">
        <w:rPr>
          <w:rFonts w:eastAsia="Times New Roman"/>
          <w:szCs w:val="24"/>
        </w:rPr>
        <w:t>Secara native, Phaser dapat digunakan dengan bahasa pemrograman JavaScript</w:t>
      </w:r>
      <w:r w:rsidRPr="00A57855">
        <w:rPr>
          <w:rFonts w:eastAsia="Times New Roman"/>
          <w:b/>
          <w:bCs/>
          <w:szCs w:val="24"/>
        </w:rPr>
        <w:t>. </w:t>
      </w:r>
      <w:r w:rsidRPr="00A57855">
        <w:rPr>
          <w:rFonts w:eastAsia="Times New Roman"/>
          <w:szCs w:val="24"/>
        </w:rPr>
        <w:t xml:space="preserve">Karena hanya berupa </w:t>
      </w:r>
      <w:r w:rsidRPr="00A72A48">
        <w:rPr>
          <w:rFonts w:eastAsia="Times New Roman"/>
          <w:i/>
          <w:szCs w:val="24"/>
        </w:rPr>
        <w:t>framework</w:t>
      </w:r>
      <w:r w:rsidRPr="00A57855">
        <w:rPr>
          <w:rFonts w:eastAsia="Times New Roman"/>
          <w:szCs w:val="24"/>
        </w:rPr>
        <w:t>, web developer bisa menggunakan Phaser sebagai bagian dari aplikasi yang dikembangkan dan menjalankannya melalui pipeline yang sudah dimiliki sebelumnya.</w:t>
      </w:r>
    </w:p>
    <w:p w14:paraId="38A1903A"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lastRenderedPageBreak/>
        <w:t>Developer: open source dipimpin oleh </w:t>
      </w:r>
      <w:r w:rsidR="006C2A74">
        <w:fldChar w:fldCharType="begin"/>
      </w:r>
      <w:r w:rsidR="006C2A74">
        <w:instrText xml:space="preserve"> HYPERLINK "https://twitter.com/photonstorm" </w:instrText>
      </w:r>
      <w:r w:rsidR="006C2A74">
        <w:fldChar w:fldCharType="separate"/>
      </w:r>
      <w:r w:rsidRPr="00A57855">
        <w:rPr>
          <w:rFonts w:eastAsia="Times New Roman"/>
          <w:szCs w:val="24"/>
          <w:u w:val="single"/>
        </w:rPr>
        <w:t>@photonstorm</w:t>
      </w:r>
      <w:r w:rsidR="006C2A74">
        <w:rPr>
          <w:rFonts w:eastAsia="Times New Roman"/>
          <w:szCs w:val="24"/>
          <w:u w:val="single"/>
        </w:rPr>
        <w:fldChar w:fldCharType="end"/>
      </w:r>
    </w:p>
    <w:p w14:paraId="2926D01F" w14:textId="2FBCECC4"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 xml:space="preserve">Contoh </w:t>
      </w:r>
      <w:r w:rsidR="00CE0D18" w:rsidRPr="00CE0D18">
        <w:rPr>
          <w:rFonts w:eastAsia="Times New Roman"/>
          <w:i/>
          <w:szCs w:val="24"/>
        </w:rPr>
        <w:t>game</w:t>
      </w:r>
      <w:r w:rsidRPr="00A57855">
        <w:rPr>
          <w:rFonts w:eastAsia="Times New Roman"/>
          <w:szCs w:val="24"/>
        </w:rPr>
        <w:t>: </w:t>
      </w:r>
      <w:hyperlink r:id="rId43" w:history="1">
        <w:r w:rsidRPr="00A57855">
          <w:rPr>
            <w:rFonts w:eastAsia="Times New Roman"/>
            <w:szCs w:val="24"/>
            <w:u w:val="single"/>
          </w:rPr>
          <w:t>C.A.T.S Instant Fight</w:t>
        </w:r>
      </w:hyperlink>
      <w:r w:rsidRPr="00A57855">
        <w:rPr>
          <w:rFonts w:eastAsia="Times New Roman"/>
          <w:szCs w:val="24"/>
        </w:rPr>
        <w:t>, </w:t>
      </w:r>
      <w:hyperlink r:id="rId44" w:history="1">
        <w:r w:rsidRPr="00A57855">
          <w:rPr>
            <w:rFonts w:eastAsia="Times New Roman"/>
            <w:szCs w:val="24"/>
            <w:u w:val="single"/>
          </w:rPr>
          <w:t>Junior Chess</w:t>
        </w:r>
      </w:hyperlink>
      <w:r w:rsidRPr="00A57855">
        <w:rPr>
          <w:rFonts w:eastAsia="Times New Roman"/>
          <w:szCs w:val="24"/>
        </w:rPr>
        <w:t>, </w:t>
      </w:r>
      <w:hyperlink r:id="rId45" w:history="1">
        <w:r w:rsidRPr="00A57855">
          <w:rPr>
            <w:rFonts w:eastAsia="Times New Roman"/>
            <w:szCs w:val="24"/>
            <w:u w:val="single"/>
          </w:rPr>
          <w:t>Magikmon</w:t>
        </w:r>
      </w:hyperlink>
    </w:p>
    <w:p w14:paraId="510B00F0"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Kelebihan: Output kecil dan ringan</w:t>
      </w:r>
    </w:p>
    <w:p w14:paraId="2E2FE290"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Harga: Gratis, </w:t>
      </w:r>
      <w:r w:rsidR="006C2A74">
        <w:fldChar w:fldCharType="begin"/>
      </w:r>
      <w:r w:rsidR="006C2A74">
        <w:instrText xml:space="preserve"> HYPERLINK "https://phaser.io/shop" </w:instrText>
      </w:r>
      <w:r w:rsidR="006C2A74">
        <w:fldChar w:fldCharType="separate"/>
      </w:r>
      <w:r w:rsidRPr="00A57855">
        <w:rPr>
          <w:rFonts w:eastAsia="Times New Roman"/>
          <w:szCs w:val="24"/>
          <w:u w:val="single"/>
        </w:rPr>
        <w:t>plugin dan premium support dijual terpisah</w:t>
      </w:r>
      <w:r w:rsidR="006C2A74">
        <w:rPr>
          <w:rFonts w:eastAsia="Times New Roman"/>
          <w:szCs w:val="24"/>
          <w:u w:val="single"/>
        </w:rPr>
        <w:fldChar w:fldCharType="end"/>
      </w:r>
    </w:p>
    <w:p w14:paraId="5D33B516" w14:textId="2CFCEEEB" w:rsidR="0040067A"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Website: </w:t>
      </w:r>
      <w:hyperlink r:id="rId46" w:history="1">
        <w:r w:rsidRPr="00A57855">
          <w:rPr>
            <w:rFonts w:eastAsia="Times New Roman"/>
            <w:szCs w:val="24"/>
            <w:u w:val="single"/>
          </w:rPr>
          <w:t>http://phaser.io/</w:t>
        </w:r>
      </w:hyperlink>
    </w:p>
    <w:p w14:paraId="6FBD9F52" w14:textId="5F95A747" w:rsidR="1EFDB5B3" w:rsidRPr="00A57855" w:rsidRDefault="00B06B8F" w:rsidP="008362F2">
      <w:pPr>
        <w:pStyle w:val="Heading5"/>
      </w:pPr>
      <w:r w:rsidRPr="00A57855">
        <w:t>Godot</w:t>
      </w:r>
    </w:p>
    <w:p w14:paraId="4982A60E" w14:textId="77777777" w:rsidR="00143A41" w:rsidRPr="00A57855" w:rsidRDefault="00143A41" w:rsidP="00143A41">
      <w:pPr>
        <w:keepNext/>
      </w:pPr>
      <w:r w:rsidRPr="00A57855">
        <w:rPr>
          <w:noProof/>
          <w:lang w:val="en-US"/>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47">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202ACB56" w:rsidR="00143A41" w:rsidRPr="00A57855" w:rsidRDefault="00B06B10" w:rsidP="00143A41">
      <w:pPr>
        <w:pStyle w:val="Caption"/>
        <w:rPr>
          <w:lang w:eastAsia="id-ID"/>
        </w:rPr>
      </w:pPr>
      <w:r>
        <w:t>Gambar</w:t>
      </w:r>
      <w:r w:rsidR="00143A41" w:rsidRPr="00A57855">
        <w:t xml:space="preserve"> </w:t>
      </w:r>
      <w:r>
        <w:fldChar w:fldCharType="begin"/>
      </w:r>
      <w:r>
        <w:instrText>SEQ Gambar \* ARABIC</w:instrText>
      </w:r>
      <w:r>
        <w:fldChar w:fldCharType="separate"/>
      </w:r>
      <w:r w:rsidR="00A37DE0">
        <w:rPr>
          <w:noProof/>
        </w:rPr>
        <w:t>8</w:t>
      </w:r>
      <w:r>
        <w:fldChar w:fldCharType="end"/>
      </w:r>
      <w:r w:rsidR="00143A41" w:rsidRPr="00A57855">
        <w:t xml:space="preserve"> Sebuah Node / Skenario dalam Godot</w:t>
      </w:r>
      <w:r w:rsidR="00526B55" w:rsidRPr="00A57855">
        <w:t xml:space="preserve"> </w:t>
      </w:r>
    </w:p>
    <w:p w14:paraId="0D0E4202" w14:textId="0A0C00A7" w:rsidR="008D6B34" w:rsidRPr="00A57855" w:rsidRDefault="008D6B34" w:rsidP="008D6B34">
      <w:pPr>
        <w:shd w:val="clear" w:color="auto" w:fill="FFFFFF"/>
        <w:spacing w:before="100" w:beforeAutospacing="1" w:after="360" w:line="360" w:lineRule="auto"/>
        <w:ind w:firstLine="567"/>
        <w:rPr>
          <w:rFonts w:eastAsia="Times New Roman"/>
          <w:szCs w:val="24"/>
        </w:rPr>
      </w:pPr>
      <w:r w:rsidRPr="00A57855">
        <w:rPr>
          <w:rFonts w:eastAsia="Times New Roman"/>
          <w:szCs w:val="24"/>
        </w:rPr>
        <w:t xml:space="preserve">Godot adalah </w:t>
      </w:r>
      <w:r w:rsidR="00CE0D18" w:rsidRPr="00CE0D18">
        <w:rPr>
          <w:rFonts w:eastAsia="Times New Roman"/>
          <w:i/>
          <w:szCs w:val="24"/>
        </w:rPr>
        <w:t>game</w:t>
      </w:r>
      <w:r w:rsidRPr="00A57855">
        <w:rPr>
          <w:rFonts w:eastAsia="Times New Roman"/>
          <w:szCs w:val="24"/>
        </w:rPr>
        <w:t xml:space="preserve"> </w:t>
      </w:r>
      <w:r w:rsidRPr="00662404">
        <w:rPr>
          <w:rFonts w:eastAsia="Times New Roman"/>
          <w:i/>
          <w:szCs w:val="24"/>
        </w:rPr>
        <w:t>engine</w:t>
      </w:r>
      <w:r w:rsidRPr="00A57855">
        <w:rPr>
          <w:rFonts w:eastAsia="Times New Roman"/>
          <w:szCs w:val="24"/>
        </w:rPr>
        <w:t xml:space="preserve"> 2D dan 3D gratis dan open source. Pengembangannya bisa diikuti di </w:t>
      </w:r>
      <w:r w:rsidR="006C2A74">
        <w:fldChar w:fldCharType="begin"/>
      </w:r>
      <w:r w:rsidR="006C2A74">
        <w:instrText xml:space="preserve"> HYPERLINK "https://github.com/godotengine" </w:instrText>
      </w:r>
      <w:r w:rsidR="006C2A74">
        <w:fldChar w:fldCharType="separate"/>
      </w:r>
      <w:r w:rsidRPr="00A57855">
        <w:rPr>
          <w:rFonts w:eastAsia="Times New Roman"/>
          <w:szCs w:val="24"/>
          <w:u w:val="single"/>
        </w:rPr>
        <w:t>https://github.com/godotengine</w:t>
      </w:r>
      <w:r w:rsidR="006C2A74">
        <w:rPr>
          <w:rFonts w:eastAsia="Times New Roman"/>
          <w:szCs w:val="24"/>
          <w:u w:val="single"/>
        </w:rPr>
        <w:fldChar w:fldCharType="end"/>
      </w:r>
      <w:r w:rsidRPr="00A57855">
        <w:rPr>
          <w:rFonts w:eastAsia="Times New Roman"/>
          <w:szCs w:val="24"/>
        </w:rPr>
        <w:t xml:space="preserve">. </w:t>
      </w:r>
      <w:r w:rsidR="00CE0D18" w:rsidRPr="00CE0D18">
        <w:rPr>
          <w:rFonts w:eastAsia="Times New Roman"/>
          <w:i/>
          <w:szCs w:val="24"/>
        </w:rPr>
        <w:t>Game</w:t>
      </w:r>
      <w:r w:rsidRPr="00A57855">
        <w:rPr>
          <w:rFonts w:eastAsia="Times New Roman"/>
          <w:szCs w:val="24"/>
        </w:rPr>
        <w:t xml:space="preserve"> </w:t>
      </w:r>
      <w:r w:rsidRPr="00662404">
        <w:rPr>
          <w:rFonts w:eastAsia="Times New Roman"/>
          <w:i/>
          <w:szCs w:val="24"/>
        </w:rPr>
        <w:t>engine</w:t>
      </w:r>
      <w:r w:rsidRPr="00A57855">
        <w:rPr>
          <w:rFonts w:eastAsia="Times New Roman"/>
          <w:szCs w:val="24"/>
        </w:rPr>
        <w:t xml:space="preserve"> ini sangat ringan dan hanya berukuran sekitar 25 MB.</w:t>
      </w:r>
    </w:p>
    <w:p w14:paraId="7706F1F5" w14:textId="31E1A10D" w:rsidR="008D6B34" w:rsidRPr="00A57855" w:rsidRDefault="008D6B34" w:rsidP="008D6B34">
      <w:pPr>
        <w:shd w:val="clear" w:color="auto" w:fill="FFFFFF"/>
        <w:spacing w:before="100" w:beforeAutospacing="1" w:after="360" w:line="360" w:lineRule="auto"/>
        <w:ind w:firstLine="567"/>
        <w:rPr>
          <w:rFonts w:eastAsia="Times New Roman"/>
          <w:szCs w:val="24"/>
        </w:rPr>
      </w:pPr>
      <w:r w:rsidRPr="00A57855">
        <w:rPr>
          <w:rFonts w:eastAsia="Times New Roman"/>
          <w:szCs w:val="24"/>
        </w:rPr>
        <w:t>Godot menawarkan konsep </w:t>
      </w:r>
      <w:r w:rsidRPr="00A57855">
        <w:rPr>
          <w:rFonts w:eastAsia="Times New Roman"/>
          <w:i/>
          <w:iCs/>
          <w:szCs w:val="24"/>
        </w:rPr>
        <w:t>node</w:t>
      </w:r>
      <w:r w:rsidRPr="00A57855">
        <w:rPr>
          <w:rFonts w:eastAsia="Times New Roman"/>
          <w:szCs w:val="24"/>
        </w:rPr>
        <w:t xml:space="preserve">. Dengan konsep ini setiap objek yang ada di dalam </w:t>
      </w:r>
      <w:r w:rsidR="00CE0D18" w:rsidRPr="00CE0D18">
        <w:rPr>
          <w:rFonts w:eastAsia="Times New Roman"/>
          <w:i/>
          <w:szCs w:val="24"/>
        </w:rPr>
        <w:t>game</w:t>
      </w:r>
      <w:r w:rsidRPr="00A57855">
        <w:rPr>
          <w:rFonts w:eastAsia="Times New Roman"/>
          <w:szCs w:val="24"/>
        </w:rPr>
        <w:t xml:space="preserve"> bisa ditambahkan interaksi dan fungsi yang berbeda dengan menambahkan objek </w:t>
      </w:r>
      <w:r w:rsidRPr="00A57855">
        <w:rPr>
          <w:rFonts w:eastAsia="Times New Roman"/>
          <w:i/>
          <w:iCs/>
          <w:szCs w:val="24"/>
        </w:rPr>
        <w:t>node </w:t>
      </w:r>
      <w:r w:rsidRPr="00A57855">
        <w:rPr>
          <w:rFonts w:eastAsia="Times New Roman"/>
          <w:szCs w:val="24"/>
        </w:rPr>
        <w:t>spesifik. Godot juga menawarkan visual editor sehingga mendesain </w:t>
      </w:r>
      <w:r w:rsidRPr="00A57855">
        <w:rPr>
          <w:rFonts w:eastAsia="Times New Roman"/>
          <w:i/>
          <w:iCs/>
          <w:szCs w:val="24"/>
        </w:rPr>
        <w:t>environment</w:t>
      </w:r>
      <w:r w:rsidRPr="00A57855">
        <w:rPr>
          <w:rFonts w:eastAsia="Times New Roman"/>
          <w:szCs w:val="24"/>
        </w:rPr>
        <w:t> </w:t>
      </w:r>
      <w:r w:rsidR="00CE0D18" w:rsidRPr="00CE0D18">
        <w:rPr>
          <w:rFonts w:eastAsia="Times New Roman"/>
          <w:i/>
          <w:szCs w:val="24"/>
        </w:rPr>
        <w:t>game</w:t>
      </w:r>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r w:rsidRPr="00A57855">
        <w:rPr>
          <w:rFonts w:eastAsia="Times New Roman"/>
          <w:szCs w:val="24"/>
        </w:rPr>
        <w:t>Scripting di Godot bisa dilakukan dengan GDScript, C#, C++, dan VisualScript. Karena </w:t>
      </w:r>
      <w:r w:rsidRPr="00A57855">
        <w:rPr>
          <w:rFonts w:eastAsia="Times New Roman"/>
          <w:i/>
          <w:iCs/>
          <w:szCs w:val="24"/>
        </w:rPr>
        <w:t>logic</w:t>
      </w:r>
      <w:r w:rsidRPr="00A57855">
        <w:rPr>
          <w:rFonts w:eastAsia="Times New Roman"/>
          <w:szCs w:val="24"/>
        </w:rPr>
        <w:t> yang dibuat bisa menggunakan visual scripting, Godot juga bisa digunakan oleh pengguna non-programmer.</w:t>
      </w:r>
    </w:p>
    <w:p w14:paraId="78ECFD72" w14:textId="7A28E742" w:rsidR="5F4067A9" w:rsidRPr="00A57855" w:rsidRDefault="00566A85" w:rsidP="009536AD">
      <w:pPr>
        <w:pStyle w:val="Heading3"/>
        <w:numPr>
          <w:ilvl w:val="2"/>
          <w:numId w:val="52"/>
        </w:numPr>
      </w:pPr>
      <w:bookmarkStart w:id="238" w:name="_Toc84095321"/>
      <w:r w:rsidRPr="00A57855">
        <w:t>DVD</w:t>
      </w:r>
      <w:bookmarkEnd w:id="238"/>
    </w:p>
    <w:p w14:paraId="0E3CCF7B" w14:textId="1086EDED" w:rsidR="00566A85" w:rsidRDefault="00566A85" w:rsidP="00566A85">
      <w:r>
        <w:t xml:space="preserve">DVD merupakan sebuah istilah dari Hexagon Engine, yaitu sebuah </w:t>
      </w:r>
      <w:r w:rsidR="00CE0D18" w:rsidRPr="00CE0D18">
        <w:rPr>
          <w:i/>
        </w:rPr>
        <w:t>game</w:t>
      </w:r>
      <w:r w:rsidR="00535D29">
        <w:t xml:space="preserve"> yang dapat dimuat di </w:t>
      </w:r>
      <w:r w:rsidR="00535D29" w:rsidRPr="00A72A48">
        <w:rPr>
          <w:i/>
        </w:rPr>
        <w:t>framework</w:t>
      </w:r>
      <w:r w:rsidR="00535D29">
        <w:t xml:space="preserve"> Hexagon Engine tersebut.</w:t>
      </w:r>
      <w:r w:rsidR="003F2D61">
        <w:t xml:space="preserve"> Pengguna dapat membuat </w:t>
      </w:r>
      <w:r w:rsidR="00CE0D18" w:rsidRPr="00CE0D18">
        <w:rPr>
          <w:i/>
        </w:rPr>
        <w:t>game</w:t>
      </w:r>
      <w:r w:rsidR="003F2D61">
        <w:t xml:space="preserve"> menggunakan fitur-fitur yang ada dari </w:t>
      </w:r>
      <w:r w:rsidR="003F2D61" w:rsidRPr="00A72A48">
        <w:rPr>
          <w:i/>
        </w:rPr>
        <w:t>framework</w:t>
      </w:r>
      <w:r w:rsidR="003F2D61">
        <w:t xml:space="preserve">, kemudian dimasukan kedalam </w:t>
      </w:r>
      <w:r w:rsidR="003F2D61" w:rsidRPr="00A72A48">
        <w:rPr>
          <w:i/>
        </w:rPr>
        <w:t>framework</w:t>
      </w:r>
      <w:r w:rsidR="003F2D61">
        <w:t xml:space="preserve"> untuk dapat dimainkan.</w:t>
      </w:r>
    </w:p>
    <w:p w14:paraId="405C2B51" w14:textId="7C0621DA" w:rsidR="00556764" w:rsidRDefault="00556764" w:rsidP="009536AD">
      <w:pPr>
        <w:pStyle w:val="Heading3"/>
      </w:pPr>
      <w:bookmarkStart w:id="239" w:name="_Toc84095322"/>
      <w:proofErr w:type="spellStart"/>
      <w:r>
        <w:lastRenderedPageBreak/>
        <w:t>Pengguna</w:t>
      </w:r>
      <w:bookmarkEnd w:id="239"/>
      <w:proofErr w:type="spellEnd"/>
    </w:p>
    <w:p w14:paraId="124DA986" w14:textId="7FCDEC44" w:rsidR="00556764" w:rsidRDefault="00DF0E20" w:rsidP="00556764">
      <w:pPr>
        <w:rPr>
          <w:lang w:eastAsia="id-ID"/>
        </w:rPr>
      </w:pPr>
      <w:r>
        <w:rPr>
          <w:lang w:eastAsia="id-ID"/>
        </w:rPr>
        <w:t xml:space="preserve">Pengguna adalah pemakai / pengguna </w:t>
      </w:r>
      <w:r w:rsidRPr="00A72A48">
        <w:rPr>
          <w:i/>
          <w:lang w:eastAsia="id-ID"/>
        </w:rPr>
        <w:t>framework</w:t>
      </w:r>
      <w:r>
        <w:rPr>
          <w:lang w:eastAsia="id-ID"/>
        </w:rPr>
        <w:t xml:space="preserve"> secara umum</w:t>
      </w:r>
      <w:r w:rsidR="007D0F0D">
        <w:rPr>
          <w:lang w:eastAsia="id-ID"/>
        </w:rPr>
        <w:t>.</w:t>
      </w:r>
    </w:p>
    <w:p w14:paraId="19EDE484" w14:textId="26CC2D14" w:rsidR="007D0F0D" w:rsidRDefault="007D0F0D" w:rsidP="009536AD">
      <w:pPr>
        <w:pStyle w:val="Heading3"/>
      </w:pPr>
      <w:bookmarkStart w:id="240" w:name="_Toc84095323"/>
      <w:proofErr w:type="spellStart"/>
      <w:r>
        <w:t>Pemain</w:t>
      </w:r>
      <w:bookmarkEnd w:id="240"/>
      <w:proofErr w:type="spellEnd"/>
    </w:p>
    <w:p w14:paraId="01EA0FCB" w14:textId="63BEF0EE" w:rsidR="007D0F0D" w:rsidRDefault="007D0F0D" w:rsidP="007D0F0D">
      <w:pPr>
        <w:rPr>
          <w:lang w:eastAsia="id-ID"/>
        </w:rPr>
      </w:pPr>
      <w:r>
        <w:rPr>
          <w:lang w:eastAsia="id-ID"/>
        </w:rPr>
        <w:t xml:space="preserve">Pemain adalah pemakai / pengguna </w:t>
      </w:r>
      <w:r w:rsidRPr="00A72A48">
        <w:rPr>
          <w:i/>
          <w:lang w:eastAsia="id-ID"/>
        </w:rPr>
        <w:t>framework</w:t>
      </w:r>
      <w:r>
        <w:rPr>
          <w:lang w:eastAsia="id-ID"/>
        </w:rPr>
        <w:t xml:space="preserve"> spesifik dengan pemain.</w:t>
      </w:r>
    </w:p>
    <w:p w14:paraId="2F2DD4BF" w14:textId="60D25E41" w:rsidR="007D0F0D" w:rsidRDefault="007D0F0D" w:rsidP="009536AD">
      <w:pPr>
        <w:pStyle w:val="Heading3"/>
      </w:pPr>
      <w:bookmarkStart w:id="241" w:name="_Toc84095324"/>
      <w:proofErr w:type="spellStart"/>
      <w:r>
        <w:t>Pengembang</w:t>
      </w:r>
      <w:proofErr w:type="spellEnd"/>
      <w:r>
        <w:t xml:space="preserve"> / </w:t>
      </w:r>
      <w:proofErr w:type="spellStart"/>
      <w:r>
        <w:t>Desainer</w:t>
      </w:r>
      <w:bookmarkEnd w:id="241"/>
      <w:proofErr w:type="spellEnd"/>
    </w:p>
    <w:p w14:paraId="0176DC54" w14:textId="63E12BE1" w:rsidR="007D0F0D" w:rsidRPr="007D0F0D" w:rsidRDefault="007D0F0D" w:rsidP="007D0F0D">
      <w:pPr>
        <w:rPr>
          <w:lang w:eastAsia="id-ID"/>
        </w:rPr>
      </w:pPr>
      <w:r>
        <w:rPr>
          <w:lang w:eastAsia="id-ID"/>
        </w:rPr>
        <w:t xml:space="preserve">Pengembang / Desainer adalah pemakai / pengguna </w:t>
      </w:r>
      <w:r w:rsidRPr="00A72A48">
        <w:rPr>
          <w:i/>
          <w:lang w:eastAsia="id-ID"/>
        </w:rPr>
        <w:t>framework</w:t>
      </w:r>
      <w:r>
        <w:rPr>
          <w:lang w:eastAsia="id-ID"/>
        </w:rPr>
        <w:t xml:space="preserve"> spe</w:t>
      </w:r>
      <w:r w:rsidR="00C905C6">
        <w:rPr>
          <w:lang w:eastAsia="id-ID"/>
        </w:rPr>
        <w:t>sifik dengan pengembang / desainer.</w:t>
      </w:r>
    </w:p>
    <w:p w14:paraId="42ACC044" w14:textId="0757647C" w:rsidR="703C0C46" w:rsidRDefault="703C0C46" w:rsidP="009536AD">
      <w:pPr>
        <w:pStyle w:val="Heading3"/>
      </w:pPr>
      <w:bookmarkStart w:id="242" w:name="_Toc84095325"/>
      <w:r w:rsidRPr="7D51EB0E">
        <w:t>U</w:t>
      </w:r>
      <w:r w:rsidR="548518B3" w:rsidRPr="7D51EB0E">
        <w:t>nified Modeling Language</w:t>
      </w:r>
      <w:bookmarkEnd w:id="242"/>
    </w:p>
    <w:p w14:paraId="777361AC" w14:textId="77777777" w:rsidR="00B06B10" w:rsidRPr="00B06B10" w:rsidRDefault="00B06B10" w:rsidP="00BE4888">
      <w:pPr>
        <w:pStyle w:val="ListParagraph"/>
        <w:keepNext/>
        <w:numPr>
          <w:ilvl w:val="0"/>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43" w:name="_Toc75678099"/>
      <w:bookmarkStart w:id="244" w:name="_Toc75678224"/>
      <w:bookmarkStart w:id="245" w:name="_Toc75679628"/>
      <w:bookmarkStart w:id="246" w:name="_Toc75680053"/>
      <w:bookmarkStart w:id="247" w:name="_Toc75715957"/>
      <w:bookmarkStart w:id="248" w:name="_Toc75716084"/>
      <w:bookmarkStart w:id="249" w:name="_Toc81053837"/>
      <w:bookmarkStart w:id="250" w:name="_Toc81054318"/>
      <w:bookmarkStart w:id="251" w:name="_Toc81056593"/>
      <w:bookmarkStart w:id="252" w:name="_Toc81056723"/>
      <w:bookmarkStart w:id="253" w:name="_Toc81056854"/>
      <w:bookmarkStart w:id="254" w:name="_Toc81056985"/>
      <w:bookmarkStart w:id="255" w:name="_Toc81057116"/>
      <w:bookmarkStart w:id="256" w:name="_Toc81057247"/>
      <w:bookmarkStart w:id="257" w:name="_Toc81058039"/>
      <w:bookmarkStart w:id="258" w:name="_Toc81059178"/>
      <w:bookmarkStart w:id="259" w:name="_Toc81059321"/>
      <w:bookmarkStart w:id="260" w:name="_Toc81059463"/>
      <w:bookmarkStart w:id="261" w:name="_Toc84070293"/>
      <w:bookmarkStart w:id="262" w:name="_Toc84071269"/>
      <w:bookmarkStart w:id="263" w:name="_Toc8409532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8196FBC"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64" w:name="_Toc75678100"/>
      <w:bookmarkStart w:id="265" w:name="_Toc75678225"/>
      <w:bookmarkStart w:id="266" w:name="_Toc75679629"/>
      <w:bookmarkStart w:id="267" w:name="_Toc75680054"/>
      <w:bookmarkStart w:id="268" w:name="_Toc75715958"/>
      <w:bookmarkStart w:id="269" w:name="_Toc75716085"/>
      <w:bookmarkStart w:id="270" w:name="_Toc81053838"/>
      <w:bookmarkStart w:id="271" w:name="_Toc81054319"/>
      <w:bookmarkStart w:id="272" w:name="_Toc81056594"/>
      <w:bookmarkStart w:id="273" w:name="_Toc81056724"/>
      <w:bookmarkStart w:id="274" w:name="_Toc81056855"/>
      <w:bookmarkStart w:id="275" w:name="_Toc81056986"/>
      <w:bookmarkStart w:id="276" w:name="_Toc81057117"/>
      <w:bookmarkStart w:id="277" w:name="_Toc81057248"/>
      <w:bookmarkStart w:id="278" w:name="_Toc81058040"/>
      <w:bookmarkStart w:id="279" w:name="_Toc81059179"/>
      <w:bookmarkStart w:id="280" w:name="_Toc81059322"/>
      <w:bookmarkStart w:id="281" w:name="_Toc81059464"/>
      <w:bookmarkStart w:id="282" w:name="_Toc84070294"/>
      <w:bookmarkStart w:id="283" w:name="_Toc84071270"/>
      <w:bookmarkStart w:id="284" w:name="_Toc84095327"/>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680F941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85" w:name="_Toc75678101"/>
      <w:bookmarkStart w:id="286" w:name="_Toc75678226"/>
      <w:bookmarkStart w:id="287" w:name="_Toc75679630"/>
      <w:bookmarkStart w:id="288" w:name="_Toc75680055"/>
      <w:bookmarkStart w:id="289" w:name="_Toc75715959"/>
      <w:bookmarkStart w:id="290" w:name="_Toc75716086"/>
      <w:bookmarkStart w:id="291" w:name="_Toc81053839"/>
      <w:bookmarkStart w:id="292" w:name="_Toc81054320"/>
      <w:bookmarkStart w:id="293" w:name="_Toc81056595"/>
      <w:bookmarkStart w:id="294" w:name="_Toc81056725"/>
      <w:bookmarkStart w:id="295" w:name="_Toc81056856"/>
      <w:bookmarkStart w:id="296" w:name="_Toc81056987"/>
      <w:bookmarkStart w:id="297" w:name="_Toc81057118"/>
      <w:bookmarkStart w:id="298" w:name="_Toc81057249"/>
      <w:bookmarkStart w:id="299" w:name="_Toc81058041"/>
      <w:bookmarkStart w:id="300" w:name="_Toc81059180"/>
      <w:bookmarkStart w:id="301" w:name="_Toc81059323"/>
      <w:bookmarkStart w:id="302" w:name="_Toc81059465"/>
      <w:bookmarkStart w:id="303" w:name="_Toc84070295"/>
      <w:bookmarkStart w:id="304" w:name="_Toc84071271"/>
      <w:bookmarkStart w:id="305" w:name="_Toc84095328"/>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E9EAE8A"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06" w:name="_Toc75678102"/>
      <w:bookmarkStart w:id="307" w:name="_Toc75678227"/>
      <w:bookmarkStart w:id="308" w:name="_Toc75679631"/>
      <w:bookmarkStart w:id="309" w:name="_Toc75680056"/>
      <w:bookmarkStart w:id="310" w:name="_Toc75715960"/>
      <w:bookmarkStart w:id="311" w:name="_Toc75716087"/>
      <w:bookmarkStart w:id="312" w:name="_Toc81053840"/>
      <w:bookmarkStart w:id="313" w:name="_Toc81054321"/>
      <w:bookmarkStart w:id="314" w:name="_Toc81056596"/>
      <w:bookmarkStart w:id="315" w:name="_Toc81056726"/>
      <w:bookmarkStart w:id="316" w:name="_Toc81056857"/>
      <w:bookmarkStart w:id="317" w:name="_Toc81056988"/>
      <w:bookmarkStart w:id="318" w:name="_Toc81057119"/>
      <w:bookmarkStart w:id="319" w:name="_Toc81057250"/>
      <w:bookmarkStart w:id="320" w:name="_Toc81058042"/>
      <w:bookmarkStart w:id="321" w:name="_Toc81059181"/>
      <w:bookmarkStart w:id="322" w:name="_Toc81059324"/>
      <w:bookmarkStart w:id="323" w:name="_Toc81059466"/>
      <w:bookmarkStart w:id="324" w:name="_Toc84070296"/>
      <w:bookmarkStart w:id="325" w:name="_Toc84071272"/>
      <w:bookmarkStart w:id="326" w:name="_Toc84095329"/>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17FC1C2"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27" w:name="_Toc75678103"/>
      <w:bookmarkStart w:id="328" w:name="_Toc75678228"/>
      <w:bookmarkStart w:id="329" w:name="_Toc75679632"/>
      <w:bookmarkStart w:id="330" w:name="_Toc75680057"/>
      <w:bookmarkStart w:id="331" w:name="_Toc75715961"/>
      <w:bookmarkStart w:id="332" w:name="_Toc75716088"/>
      <w:bookmarkStart w:id="333" w:name="_Toc81053841"/>
      <w:bookmarkStart w:id="334" w:name="_Toc81054322"/>
      <w:bookmarkStart w:id="335" w:name="_Toc81056597"/>
      <w:bookmarkStart w:id="336" w:name="_Toc81056727"/>
      <w:bookmarkStart w:id="337" w:name="_Toc81056858"/>
      <w:bookmarkStart w:id="338" w:name="_Toc81056989"/>
      <w:bookmarkStart w:id="339" w:name="_Toc81057120"/>
      <w:bookmarkStart w:id="340" w:name="_Toc81057251"/>
      <w:bookmarkStart w:id="341" w:name="_Toc81058043"/>
      <w:bookmarkStart w:id="342" w:name="_Toc81059182"/>
      <w:bookmarkStart w:id="343" w:name="_Toc81059325"/>
      <w:bookmarkStart w:id="344" w:name="_Toc81059467"/>
      <w:bookmarkStart w:id="345" w:name="_Toc84070297"/>
      <w:bookmarkStart w:id="346" w:name="_Toc84071273"/>
      <w:bookmarkStart w:id="347" w:name="_Toc84095330"/>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24ADA622"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48" w:name="_Toc75678104"/>
      <w:bookmarkStart w:id="349" w:name="_Toc75678229"/>
      <w:bookmarkStart w:id="350" w:name="_Toc75679633"/>
      <w:bookmarkStart w:id="351" w:name="_Toc75680058"/>
      <w:bookmarkStart w:id="352" w:name="_Toc75715962"/>
      <w:bookmarkStart w:id="353" w:name="_Toc75716089"/>
      <w:bookmarkStart w:id="354" w:name="_Toc81053842"/>
      <w:bookmarkStart w:id="355" w:name="_Toc81054323"/>
      <w:bookmarkStart w:id="356" w:name="_Toc81056598"/>
      <w:bookmarkStart w:id="357" w:name="_Toc81056728"/>
      <w:bookmarkStart w:id="358" w:name="_Toc81056859"/>
      <w:bookmarkStart w:id="359" w:name="_Toc81056990"/>
      <w:bookmarkStart w:id="360" w:name="_Toc81057121"/>
      <w:bookmarkStart w:id="361" w:name="_Toc81057252"/>
      <w:bookmarkStart w:id="362" w:name="_Toc81058044"/>
      <w:bookmarkStart w:id="363" w:name="_Toc81059183"/>
      <w:bookmarkStart w:id="364" w:name="_Toc81059326"/>
      <w:bookmarkStart w:id="365" w:name="_Toc81059468"/>
      <w:bookmarkStart w:id="366" w:name="_Toc84070298"/>
      <w:bookmarkStart w:id="367" w:name="_Toc84071274"/>
      <w:bookmarkStart w:id="368" w:name="_Toc84095331"/>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F03C7A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69" w:name="_Toc75678105"/>
      <w:bookmarkStart w:id="370" w:name="_Toc75678230"/>
      <w:bookmarkStart w:id="371" w:name="_Toc75679634"/>
      <w:bookmarkStart w:id="372" w:name="_Toc75680059"/>
      <w:bookmarkStart w:id="373" w:name="_Toc75715963"/>
      <w:bookmarkStart w:id="374" w:name="_Toc75716090"/>
      <w:bookmarkStart w:id="375" w:name="_Toc81053843"/>
      <w:bookmarkStart w:id="376" w:name="_Toc81054324"/>
      <w:bookmarkStart w:id="377" w:name="_Toc81056599"/>
      <w:bookmarkStart w:id="378" w:name="_Toc81056729"/>
      <w:bookmarkStart w:id="379" w:name="_Toc81056860"/>
      <w:bookmarkStart w:id="380" w:name="_Toc81056991"/>
      <w:bookmarkStart w:id="381" w:name="_Toc81057122"/>
      <w:bookmarkStart w:id="382" w:name="_Toc81057253"/>
      <w:bookmarkStart w:id="383" w:name="_Toc81058045"/>
      <w:bookmarkStart w:id="384" w:name="_Toc81059184"/>
      <w:bookmarkStart w:id="385" w:name="_Toc81059327"/>
      <w:bookmarkStart w:id="386" w:name="_Toc81059469"/>
      <w:bookmarkStart w:id="387" w:name="_Toc84070299"/>
      <w:bookmarkStart w:id="388" w:name="_Toc84071275"/>
      <w:bookmarkStart w:id="389" w:name="_Toc84095332"/>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A4C1307"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90" w:name="_Toc75678106"/>
      <w:bookmarkStart w:id="391" w:name="_Toc75678231"/>
      <w:bookmarkStart w:id="392" w:name="_Toc75679635"/>
      <w:bookmarkStart w:id="393" w:name="_Toc75680060"/>
      <w:bookmarkStart w:id="394" w:name="_Toc75715964"/>
      <w:bookmarkStart w:id="395" w:name="_Toc75716091"/>
      <w:bookmarkStart w:id="396" w:name="_Toc81053844"/>
      <w:bookmarkStart w:id="397" w:name="_Toc81054325"/>
      <w:bookmarkStart w:id="398" w:name="_Toc81056600"/>
      <w:bookmarkStart w:id="399" w:name="_Toc81056730"/>
      <w:bookmarkStart w:id="400" w:name="_Toc81056861"/>
      <w:bookmarkStart w:id="401" w:name="_Toc81056992"/>
      <w:bookmarkStart w:id="402" w:name="_Toc81057123"/>
      <w:bookmarkStart w:id="403" w:name="_Toc81057254"/>
      <w:bookmarkStart w:id="404" w:name="_Toc81058046"/>
      <w:bookmarkStart w:id="405" w:name="_Toc81059185"/>
      <w:bookmarkStart w:id="406" w:name="_Toc81059328"/>
      <w:bookmarkStart w:id="407" w:name="_Toc81059470"/>
      <w:bookmarkStart w:id="408" w:name="_Toc84070300"/>
      <w:bookmarkStart w:id="409" w:name="_Toc84071276"/>
      <w:bookmarkStart w:id="410" w:name="_Toc84095333"/>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0AD7883F"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411" w:name="_Toc75678107"/>
      <w:bookmarkStart w:id="412" w:name="_Toc75678232"/>
      <w:bookmarkStart w:id="413" w:name="_Toc75679636"/>
      <w:bookmarkStart w:id="414" w:name="_Toc75680061"/>
      <w:bookmarkStart w:id="415" w:name="_Toc75715965"/>
      <w:bookmarkStart w:id="416" w:name="_Toc75716092"/>
      <w:bookmarkStart w:id="417" w:name="_Toc81053845"/>
      <w:bookmarkStart w:id="418" w:name="_Toc81054326"/>
      <w:bookmarkStart w:id="419" w:name="_Toc81056601"/>
      <w:bookmarkStart w:id="420" w:name="_Toc81056731"/>
      <w:bookmarkStart w:id="421" w:name="_Toc81056862"/>
      <w:bookmarkStart w:id="422" w:name="_Toc81056993"/>
      <w:bookmarkStart w:id="423" w:name="_Toc81057124"/>
      <w:bookmarkStart w:id="424" w:name="_Toc81057255"/>
      <w:bookmarkStart w:id="425" w:name="_Toc81058047"/>
      <w:bookmarkStart w:id="426" w:name="_Toc81059186"/>
      <w:bookmarkStart w:id="427" w:name="_Toc81059329"/>
      <w:bookmarkStart w:id="428" w:name="_Toc81059471"/>
      <w:bookmarkStart w:id="429" w:name="_Toc84070301"/>
      <w:bookmarkStart w:id="430" w:name="_Toc84071277"/>
      <w:bookmarkStart w:id="431" w:name="_Toc84095334"/>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53C3F89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432" w:name="_Toc75678108"/>
      <w:bookmarkStart w:id="433" w:name="_Toc75678233"/>
      <w:bookmarkStart w:id="434" w:name="_Toc75679637"/>
      <w:bookmarkStart w:id="435" w:name="_Toc75680062"/>
      <w:bookmarkStart w:id="436" w:name="_Toc75715966"/>
      <w:bookmarkStart w:id="437" w:name="_Toc75716093"/>
      <w:bookmarkStart w:id="438" w:name="_Toc81053846"/>
      <w:bookmarkStart w:id="439" w:name="_Toc81054327"/>
      <w:bookmarkStart w:id="440" w:name="_Toc81056602"/>
      <w:bookmarkStart w:id="441" w:name="_Toc81056732"/>
      <w:bookmarkStart w:id="442" w:name="_Toc81056863"/>
      <w:bookmarkStart w:id="443" w:name="_Toc81056994"/>
      <w:bookmarkStart w:id="444" w:name="_Toc81057125"/>
      <w:bookmarkStart w:id="445" w:name="_Toc81057256"/>
      <w:bookmarkStart w:id="446" w:name="_Toc81058048"/>
      <w:bookmarkStart w:id="447" w:name="_Toc81059187"/>
      <w:bookmarkStart w:id="448" w:name="_Toc81059330"/>
      <w:bookmarkStart w:id="449" w:name="_Toc81059472"/>
      <w:bookmarkStart w:id="450" w:name="_Toc84070302"/>
      <w:bookmarkStart w:id="451" w:name="_Toc84071278"/>
      <w:bookmarkStart w:id="452" w:name="_Toc84095335"/>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598AF4FE" w14:textId="09927CA2" w:rsidR="70B95D4E" w:rsidRDefault="70B95D4E" w:rsidP="00BE4888">
      <w:pPr>
        <w:pStyle w:val="Heading4"/>
        <w:numPr>
          <w:ilvl w:val="3"/>
          <w:numId w:val="39"/>
        </w:numPr>
      </w:pPr>
      <w:r w:rsidRPr="7D51EB0E">
        <w:t>Pengenalan UML</w:t>
      </w:r>
    </w:p>
    <w:p w14:paraId="25A80282" w14:textId="4908810D" w:rsidR="548518B3" w:rsidRDefault="548518B3" w:rsidP="7D51EB0E">
      <w:pPr>
        <w:rPr>
          <w:rFonts w:eastAsia="Times New Roman"/>
          <w:szCs w:val="24"/>
        </w:rPr>
      </w:pPr>
      <w:r w:rsidRPr="7D51EB0E">
        <w:rPr>
          <w:i/>
          <w:iCs/>
        </w:rPr>
        <w:t xml:space="preserve">Unified Modeling Language </w:t>
      </w:r>
      <w:r w:rsidRPr="7D51EB0E">
        <w:t>atau UM</w:t>
      </w:r>
      <w:r w:rsidR="6BD41DB3" w:rsidRPr="7D51EB0E">
        <w:t>L m</w:t>
      </w:r>
      <w:r w:rsidR="6BD41DB3" w:rsidRPr="7D51EB0E">
        <w:rPr>
          <w:rFonts w:eastAsia="Times New Roman"/>
          <w:szCs w:val="24"/>
        </w:rPr>
        <w:t>enurut Rosa dan Shalahuddin (2014:133)</w:t>
      </w:r>
      <w:r w:rsidR="00827823">
        <w:rPr>
          <w:rFonts w:eastAsia="Times New Roman"/>
          <w:szCs w:val="24"/>
        </w:rPr>
        <w:t xml:space="preserve"> </w:t>
      </w:r>
      <w:sdt>
        <w:sdtPr>
          <w:rPr>
            <w:rFonts w:eastAsia="Times New Roman"/>
            <w:szCs w:val="24"/>
          </w:rPr>
          <w:id w:val="462312324"/>
          <w:citation/>
        </w:sdtPr>
        <w:sdtEndPr/>
        <w:sdtContent>
          <w:r w:rsidR="00827823">
            <w:rPr>
              <w:rFonts w:eastAsia="Times New Roman"/>
              <w:szCs w:val="24"/>
            </w:rPr>
            <w:fldChar w:fldCharType="begin"/>
          </w:r>
          <w:r w:rsidR="00E03182">
            <w:rPr>
              <w:rFonts w:eastAsia="Times New Roman"/>
              <w:szCs w:val="24"/>
            </w:rPr>
            <w:instrText xml:space="preserve">CITATION Ros13 \l 1057 </w:instrText>
          </w:r>
          <w:r w:rsidR="00827823">
            <w:rPr>
              <w:rFonts w:eastAsia="Times New Roman"/>
              <w:szCs w:val="24"/>
            </w:rPr>
            <w:fldChar w:fldCharType="separate"/>
          </w:r>
          <w:r w:rsidR="00E03182" w:rsidRPr="00E03182">
            <w:rPr>
              <w:rFonts w:eastAsia="Times New Roman"/>
              <w:noProof/>
              <w:szCs w:val="24"/>
            </w:rPr>
            <w:t>(Sukamto, Rosa, &amp; M., 2013)</w:t>
          </w:r>
          <w:r w:rsidR="00827823">
            <w:rPr>
              <w:rFonts w:eastAsia="Times New Roman"/>
              <w:szCs w:val="24"/>
            </w:rPr>
            <w:fldChar w:fldCharType="end"/>
          </w:r>
        </w:sdtContent>
      </w:sdt>
      <w:r w:rsidR="6BD41DB3" w:rsidRPr="7D51EB0E">
        <w:rPr>
          <w:rFonts w:eastAsia="Times New Roman"/>
          <w:szCs w:val="24"/>
        </w:rPr>
        <w:t xml:space="preserve">, berpendapat bahwa UML (Unified Modeling Language) adalah “Salah </w:t>
      </w:r>
      <w:r w:rsidR="000A29C4">
        <w:rPr>
          <w:rFonts w:eastAsia="Times New Roman"/>
          <w:szCs w:val="24"/>
        </w:rPr>
        <w:t xml:space="preserve">satu </w:t>
      </w:r>
      <w:r w:rsidR="6BD41DB3" w:rsidRPr="7D51EB0E">
        <w:rPr>
          <w:rFonts w:eastAsia="Times New Roman"/>
          <w:szCs w:val="24"/>
        </w:rPr>
        <w:t xml:space="preserve">standar bahasa yang banyak digunakan di dunia industri untuk mendefinisikan </w:t>
      </w:r>
      <w:r w:rsidR="6BD41DB3" w:rsidRPr="000A29C4">
        <w:rPr>
          <w:rFonts w:eastAsia="Times New Roman"/>
          <w:i/>
          <w:iCs/>
          <w:szCs w:val="24"/>
        </w:rPr>
        <w:t>requ</w:t>
      </w:r>
      <w:r w:rsidR="000A29C4" w:rsidRPr="000A29C4">
        <w:rPr>
          <w:rFonts w:eastAsia="Times New Roman"/>
          <w:i/>
          <w:iCs/>
          <w:szCs w:val="24"/>
        </w:rPr>
        <w:t>i</w:t>
      </w:r>
      <w:r w:rsidR="6BD41DB3" w:rsidRPr="000A29C4">
        <w:rPr>
          <w:rFonts w:eastAsia="Times New Roman"/>
          <w:i/>
          <w:iCs/>
          <w:szCs w:val="24"/>
        </w:rPr>
        <w:t>rement</w:t>
      </w:r>
      <w:r w:rsidR="6BD41DB3" w:rsidRPr="7D51EB0E">
        <w:rPr>
          <w:rFonts w:eastAsia="Times New Roman"/>
          <w:szCs w:val="24"/>
        </w:rPr>
        <w:t>, membuat analisa &amp; desain, serta menggambarkan arsitektur dalam pemrograman berori</w:t>
      </w:r>
      <w:r w:rsidR="00472324">
        <w:rPr>
          <w:rFonts w:eastAsia="Times New Roman"/>
          <w:szCs w:val="24"/>
        </w:rPr>
        <w:t>e</w:t>
      </w:r>
      <w:r w:rsidR="6BD41DB3" w:rsidRPr="7D51EB0E">
        <w:rPr>
          <w:rFonts w:eastAsia="Times New Roman"/>
          <w:szCs w:val="24"/>
        </w:rPr>
        <w:t>ntasi objek”. Sedangkan Mulyani (2016:48)</w:t>
      </w:r>
      <w:r w:rsidR="00EB7C05">
        <w:rPr>
          <w:rFonts w:eastAsia="Times New Roman"/>
          <w:szCs w:val="24"/>
        </w:rPr>
        <w:t xml:space="preserve"> </w:t>
      </w:r>
      <w:sdt>
        <w:sdtPr>
          <w:rPr>
            <w:rFonts w:eastAsia="Times New Roman"/>
            <w:szCs w:val="24"/>
          </w:rPr>
          <w:id w:val="846760324"/>
          <w:citation/>
        </w:sdtPr>
        <w:sdtEndPr/>
        <w:sdtContent>
          <w:r w:rsidR="00EB7C05">
            <w:rPr>
              <w:rFonts w:eastAsia="Times New Roman"/>
              <w:szCs w:val="24"/>
            </w:rPr>
            <w:fldChar w:fldCharType="begin"/>
          </w:r>
          <w:r w:rsidR="00EB7C05">
            <w:rPr>
              <w:rFonts w:eastAsia="Times New Roman"/>
              <w:szCs w:val="24"/>
            </w:rPr>
            <w:instrText xml:space="preserve"> CITATION Kur16 \l 1057 </w:instrText>
          </w:r>
          <w:r w:rsidR="00EB7C05">
            <w:rPr>
              <w:rFonts w:eastAsia="Times New Roman"/>
              <w:szCs w:val="24"/>
            </w:rPr>
            <w:fldChar w:fldCharType="separate"/>
          </w:r>
          <w:r w:rsidR="00EB7C05" w:rsidRPr="00EB7C05">
            <w:rPr>
              <w:rFonts w:eastAsia="Times New Roman"/>
              <w:noProof/>
              <w:szCs w:val="24"/>
            </w:rPr>
            <w:t>(Kurniadi &amp; Mulyani, 2016)</w:t>
          </w:r>
          <w:r w:rsidR="00EB7C05">
            <w:rPr>
              <w:rFonts w:eastAsia="Times New Roman"/>
              <w:szCs w:val="24"/>
            </w:rPr>
            <w:fldChar w:fldCharType="end"/>
          </w:r>
        </w:sdtContent>
      </w:sdt>
      <w:r w:rsidR="6BD41DB3" w:rsidRPr="7D51EB0E">
        <w:rPr>
          <w:rFonts w:eastAsia="Times New Roman"/>
          <w:szCs w:val="24"/>
        </w:rPr>
        <w:t xml:space="preserve"> mengatakan UML (Unified Modeling Language) adalah “Sebuah teknik pengembangan sistem yang menggunakan bahasa grafis sebagai alat untuk pendokumentasian dan melakukan spesifikasi pada sistem”.</w:t>
      </w:r>
    </w:p>
    <w:p w14:paraId="204D5746" w14:textId="6CE79762" w:rsidR="6BD41DB3" w:rsidRDefault="2751E5C4" w:rsidP="008362F2">
      <w:pPr>
        <w:pStyle w:val="Heading4"/>
        <w:rPr>
          <w:rFonts w:eastAsia="Times New Roman"/>
        </w:rPr>
      </w:pPr>
      <w:r w:rsidRPr="7D51EB0E">
        <w:rPr>
          <w:rFonts w:eastAsia="Times New Roman"/>
        </w:rPr>
        <w:t>Use Case Diagram</w:t>
      </w:r>
    </w:p>
    <w:p w14:paraId="07A465CB" w14:textId="546B999F" w:rsidR="2751E5C4" w:rsidRDefault="2751E5C4" w:rsidP="7D51EB0E">
      <w:pPr>
        <w:rPr>
          <w:rFonts w:eastAsia="Times New Roman"/>
          <w:szCs w:val="24"/>
        </w:rPr>
      </w:pPr>
      <w:r w:rsidRPr="7D51EB0E">
        <w:rPr>
          <w:rFonts w:eastAsia="Times New Roman"/>
          <w:szCs w:val="24"/>
        </w:rPr>
        <w:t>Menurut Sukamto dan Shalahuddin (2014:155)</w:t>
      </w:r>
      <w:r w:rsidR="00E03182">
        <w:rPr>
          <w:rFonts w:eastAsia="Times New Roman"/>
          <w:szCs w:val="24"/>
        </w:rPr>
        <w:t xml:space="preserve"> </w:t>
      </w:r>
      <w:sdt>
        <w:sdtPr>
          <w:rPr>
            <w:rFonts w:eastAsia="Times New Roman"/>
            <w:szCs w:val="24"/>
          </w:rPr>
          <w:id w:val="-6927932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w:t>
      </w:r>
      <w:r w:rsidRPr="7D51EB0E">
        <w:rPr>
          <w:rFonts w:eastAsia="Times New Roman"/>
          <w:i/>
          <w:iCs/>
          <w:szCs w:val="24"/>
        </w:rPr>
        <w:t xml:space="preserve">use case </w:t>
      </w:r>
      <w:r w:rsidRPr="7D51EB0E">
        <w:rPr>
          <w:rFonts w:eastAsia="Times New Roman"/>
          <w:szCs w:val="24"/>
        </w:rPr>
        <w:t>diagram merupakan pemodelan untuk kelakuan</w:t>
      </w:r>
      <w:r w:rsidR="7EF788EB" w:rsidRPr="7D51EB0E">
        <w:rPr>
          <w:rFonts w:eastAsia="Times New Roman"/>
          <w:szCs w:val="24"/>
        </w:rPr>
        <w:t xml:space="preserve"> </w:t>
      </w:r>
      <w:r w:rsidRPr="7D51EB0E">
        <w:rPr>
          <w:rFonts w:eastAsia="Times New Roman"/>
          <w:szCs w:val="24"/>
        </w:rPr>
        <w:t>sistem informasi yang akan di</w:t>
      </w:r>
      <w:r w:rsidR="404964D2" w:rsidRPr="7D51EB0E">
        <w:rPr>
          <w:rFonts w:eastAsia="Times New Roman"/>
          <w:szCs w:val="24"/>
        </w:rPr>
        <w:t xml:space="preserve"> </w:t>
      </w:r>
      <w:r w:rsidRPr="7D51EB0E">
        <w:rPr>
          <w:rFonts w:eastAsia="Times New Roman"/>
          <w:szCs w:val="24"/>
        </w:rPr>
        <w:t>buat, use case diagram</w:t>
      </w:r>
      <w:r w:rsidR="4F56AD7B" w:rsidRPr="7D51EB0E">
        <w:rPr>
          <w:rFonts w:eastAsia="Times New Roman"/>
          <w:szCs w:val="24"/>
        </w:rPr>
        <w:t xml:space="preserve"> </w:t>
      </w:r>
      <w:r w:rsidRPr="7D51EB0E">
        <w:rPr>
          <w:rFonts w:eastAsia="Times New Roman"/>
          <w:szCs w:val="24"/>
        </w:rPr>
        <w:t>digunakan untuk mengetahui fungsi apa saja yang ada di dalam sistem dan yang berhak menggunakan fungsi-fungsi tersebut.</w:t>
      </w:r>
    </w:p>
    <w:p w14:paraId="2ED583E1" w14:textId="356AF3D3" w:rsidR="53519890" w:rsidRDefault="67875300" w:rsidP="008362F2">
      <w:pPr>
        <w:pStyle w:val="Heading4"/>
        <w:rPr>
          <w:rFonts w:eastAsia="Times New Roman"/>
        </w:rPr>
      </w:pPr>
      <w:r w:rsidRPr="7D51EB0E">
        <w:rPr>
          <w:rFonts w:eastAsia="Times New Roman"/>
        </w:rPr>
        <w:t>Class Diagr</w:t>
      </w:r>
      <w:r w:rsidR="6E1CE957" w:rsidRPr="7D51EB0E">
        <w:rPr>
          <w:rFonts w:eastAsia="Times New Roman"/>
        </w:rPr>
        <w:t>am</w:t>
      </w:r>
    </w:p>
    <w:p w14:paraId="74110A1F" w14:textId="69D531F0" w:rsidR="6E1CE957" w:rsidRDefault="6E1CE957" w:rsidP="7D51EB0E">
      <w:pPr>
        <w:rPr>
          <w:rFonts w:eastAsia="Times New Roman"/>
          <w:szCs w:val="24"/>
        </w:rPr>
      </w:pPr>
      <w:r w:rsidRPr="7D51EB0E">
        <w:rPr>
          <w:rFonts w:eastAsia="Times New Roman"/>
          <w:szCs w:val="24"/>
        </w:rPr>
        <w:t>Menurut Rosa dan Shalahuddin(2013:146)</w:t>
      </w:r>
      <w:r w:rsidR="00E03182">
        <w:rPr>
          <w:rFonts w:eastAsia="Times New Roman"/>
          <w:szCs w:val="24"/>
        </w:rPr>
        <w:t xml:space="preserve"> </w:t>
      </w:r>
      <w:sdt>
        <w:sdtPr>
          <w:rPr>
            <w:rFonts w:eastAsia="Times New Roman"/>
            <w:szCs w:val="24"/>
          </w:rPr>
          <w:id w:val="-1694378113"/>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r w:rsidRPr="7D51EB0E">
        <w:rPr>
          <w:rFonts w:eastAsia="Times New Roman"/>
          <w:i/>
          <w:iCs/>
          <w:szCs w:val="24"/>
        </w:rPr>
        <w:t xml:space="preserve">class </w:t>
      </w:r>
      <w:r w:rsidR="2839FD5F" w:rsidRPr="7D51EB0E">
        <w:rPr>
          <w:rFonts w:eastAsia="Times New Roman"/>
          <w:i/>
          <w:iCs/>
          <w:szCs w:val="24"/>
        </w:rPr>
        <w:t xml:space="preserve">diagram </w:t>
      </w:r>
      <w:r w:rsidR="2839FD5F" w:rsidRPr="7D51EB0E">
        <w:rPr>
          <w:rFonts w:eastAsia="Times New Roman"/>
          <w:szCs w:val="24"/>
        </w:rPr>
        <w:t>menggambarkan struktur sistem dari segi perdefinisian</w:t>
      </w:r>
      <w:r w:rsidR="14443348" w:rsidRPr="7D51EB0E">
        <w:rPr>
          <w:rFonts w:eastAsia="Times New Roman"/>
          <w:szCs w:val="24"/>
        </w:rPr>
        <w:t xml:space="preserve"> kelas-kelas yang dibuat untuk membangun sistem.</w:t>
      </w:r>
    </w:p>
    <w:p w14:paraId="6E254576" w14:textId="544C2721" w:rsidR="14443348" w:rsidRDefault="40CA8D27" w:rsidP="008362F2">
      <w:pPr>
        <w:pStyle w:val="Heading4"/>
        <w:rPr>
          <w:rFonts w:eastAsia="Times New Roman"/>
        </w:rPr>
      </w:pPr>
      <w:r w:rsidRPr="7D51EB0E">
        <w:rPr>
          <w:rFonts w:eastAsia="Times New Roman"/>
        </w:rPr>
        <w:t>Activity Diagram</w:t>
      </w:r>
    </w:p>
    <w:p w14:paraId="122E636E" w14:textId="2A6913CE" w:rsidR="40CA8D27" w:rsidRDefault="40CA8D27" w:rsidP="7D51EB0E">
      <w:pPr>
        <w:rPr>
          <w:rFonts w:eastAsia="Times New Roman"/>
          <w:szCs w:val="24"/>
        </w:rPr>
      </w:pPr>
      <w:r w:rsidRPr="7D51EB0E">
        <w:rPr>
          <w:rFonts w:eastAsia="Times New Roman"/>
          <w:szCs w:val="24"/>
        </w:rPr>
        <w:t>Menurut Rosa dan Shalahuddin(2014:162)</w:t>
      </w:r>
      <w:r w:rsidR="00E03182">
        <w:rPr>
          <w:rFonts w:eastAsia="Times New Roman"/>
          <w:szCs w:val="24"/>
        </w:rPr>
        <w:t xml:space="preserve"> </w:t>
      </w:r>
      <w:sdt>
        <w:sdtPr>
          <w:rPr>
            <w:rFonts w:eastAsia="Times New Roman"/>
            <w:szCs w:val="24"/>
          </w:rPr>
          <w:id w:val="-59956336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r w:rsidR="3B56F18F" w:rsidRPr="7D51EB0E">
        <w:rPr>
          <w:rFonts w:eastAsia="Times New Roman"/>
          <w:i/>
          <w:iCs/>
          <w:szCs w:val="24"/>
        </w:rPr>
        <w:t xml:space="preserve">Activity Diagram </w:t>
      </w:r>
      <w:r w:rsidR="3B56F18F" w:rsidRPr="7D51EB0E">
        <w:rPr>
          <w:rFonts w:eastAsia="Times New Roman"/>
          <w:szCs w:val="24"/>
        </w:rPr>
        <w:t xml:space="preserve">menggambarkan </w:t>
      </w:r>
      <w:r w:rsidR="3B56F18F" w:rsidRPr="7D51EB0E">
        <w:rPr>
          <w:rFonts w:eastAsia="Times New Roman"/>
          <w:i/>
          <w:iCs/>
          <w:szCs w:val="24"/>
        </w:rPr>
        <w:t xml:space="preserve">workflow </w:t>
      </w:r>
      <w:r w:rsidR="3B56F18F" w:rsidRPr="7D51EB0E">
        <w:rPr>
          <w:rFonts w:eastAsia="Times New Roman"/>
          <w:szCs w:val="24"/>
        </w:rPr>
        <w:t>atau aliran kerja</w:t>
      </w:r>
      <w:r w:rsidR="422C509D" w:rsidRPr="7D51EB0E">
        <w:rPr>
          <w:rFonts w:eastAsia="Times New Roman"/>
          <w:szCs w:val="24"/>
        </w:rPr>
        <w:t xml:space="preserve"> dari sebuah sistem yang ada di perangkat lunak</w:t>
      </w:r>
      <w:r w:rsidR="66060CA9" w:rsidRPr="7D51EB0E">
        <w:rPr>
          <w:rFonts w:eastAsia="Times New Roman"/>
          <w:szCs w:val="24"/>
        </w:rPr>
        <w:t>.</w:t>
      </w:r>
    </w:p>
    <w:p w14:paraId="169C6968" w14:textId="536B8C9F" w:rsidR="008B12D0" w:rsidRDefault="003C4D07" w:rsidP="00542E7A">
      <w:pPr>
        <w:pStyle w:val="Heading3"/>
      </w:pPr>
      <w:bookmarkStart w:id="453" w:name="_Toc84095336"/>
      <w:r>
        <w:t>Waterfall</w:t>
      </w:r>
      <w:bookmarkEnd w:id="453"/>
    </w:p>
    <w:p w14:paraId="74A9C1F1" w14:textId="237D5C30" w:rsidR="00674AB0" w:rsidRPr="00674AB0" w:rsidRDefault="00374CD2" w:rsidP="00674AB0">
      <w:pPr>
        <w:rPr>
          <w:lang w:eastAsia="id-ID"/>
        </w:rPr>
      </w:pPr>
      <w:r w:rsidRPr="003A3824">
        <w:rPr>
          <w:i/>
          <w:iCs/>
          <w:lang w:eastAsia="id-ID"/>
        </w:rPr>
        <w:t>Waterfall</w:t>
      </w:r>
      <w:r>
        <w:rPr>
          <w:lang w:eastAsia="id-ID"/>
        </w:rPr>
        <w:t xml:space="preserve"> merupakan </w:t>
      </w:r>
      <w:r w:rsidR="005D7C9E">
        <w:rPr>
          <w:lang w:eastAsia="id-ID"/>
        </w:rPr>
        <w:t xml:space="preserve">pembangunan sistem secara keseluruhan dilakukan melalui </w:t>
      </w:r>
      <w:r w:rsidR="003A3824">
        <w:rPr>
          <w:lang w:eastAsia="id-ID"/>
        </w:rPr>
        <w:t xml:space="preserve">beberapa tahapan / langkah </w:t>
      </w:r>
      <w:sdt>
        <w:sdtPr>
          <w:rPr>
            <w:lang w:eastAsia="id-ID"/>
          </w:rPr>
          <w:id w:val="-1044366048"/>
          <w:citation/>
        </w:sdtPr>
        <w:sdtEndPr/>
        <w:sdtContent>
          <w:r w:rsidR="003A3824">
            <w:rPr>
              <w:lang w:eastAsia="id-ID"/>
            </w:rPr>
            <w:fldChar w:fldCharType="begin"/>
          </w:r>
          <w:r w:rsidR="003A3824">
            <w:rPr>
              <w:lang w:eastAsia="id-ID"/>
            </w:rPr>
            <w:instrText xml:space="preserve"> CITATION Cha21 \l 1057 </w:instrText>
          </w:r>
          <w:r w:rsidR="003A3824">
            <w:rPr>
              <w:lang w:eastAsia="id-ID"/>
            </w:rPr>
            <w:fldChar w:fldCharType="separate"/>
          </w:r>
          <w:r w:rsidR="003A3824">
            <w:rPr>
              <w:noProof/>
              <w:lang w:eastAsia="id-ID"/>
            </w:rPr>
            <w:t>(Hidayat, 2021)</w:t>
          </w:r>
          <w:r w:rsidR="003A3824">
            <w:rPr>
              <w:lang w:eastAsia="id-ID"/>
            </w:rPr>
            <w:fldChar w:fldCharType="end"/>
          </w:r>
        </w:sdtContent>
      </w:sdt>
      <w:r w:rsidR="003A3824">
        <w:rPr>
          <w:lang w:eastAsia="id-ID"/>
        </w:rPr>
        <w:t>.</w:t>
      </w:r>
      <w:r w:rsidR="001827D4">
        <w:rPr>
          <w:lang w:eastAsia="id-ID"/>
        </w:rPr>
        <w:t xml:space="preserve"> </w:t>
      </w:r>
      <w:r w:rsidR="001827D4" w:rsidRPr="001827D4">
        <w:rPr>
          <w:lang w:eastAsia="id-ID"/>
        </w:rPr>
        <w:t xml:space="preserve">Metode pengembangan perangkat lunak dikenal juga dengan istilah </w:t>
      </w:r>
      <w:r w:rsidR="001827D4" w:rsidRPr="0098276B">
        <w:rPr>
          <w:i/>
          <w:iCs/>
          <w:lang w:eastAsia="id-ID"/>
        </w:rPr>
        <w:t>Software Development Life Cycle</w:t>
      </w:r>
      <w:r w:rsidR="001827D4" w:rsidRPr="001827D4">
        <w:rPr>
          <w:lang w:eastAsia="id-ID"/>
        </w:rPr>
        <w:t xml:space="preserve"> (</w:t>
      </w:r>
      <w:r w:rsidR="001827D4" w:rsidRPr="0098276B">
        <w:rPr>
          <w:i/>
          <w:iCs/>
          <w:lang w:eastAsia="id-ID"/>
        </w:rPr>
        <w:t>SDLC</w:t>
      </w:r>
      <w:r w:rsidR="001827D4" w:rsidRPr="001827D4">
        <w:rPr>
          <w:lang w:eastAsia="id-ID"/>
        </w:rPr>
        <w:t>)</w:t>
      </w:r>
      <w:r w:rsidR="00544C95">
        <w:rPr>
          <w:lang w:eastAsia="id-ID"/>
        </w:rPr>
        <w:t xml:space="preserve"> </w:t>
      </w:r>
      <w:sdt>
        <w:sdtPr>
          <w:rPr>
            <w:lang w:eastAsia="id-ID"/>
          </w:rPr>
          <w:id w:val="725114422"/>
          <w:citation/>
        </w:sdtPr>
        <w:sdtEndPr/>
        <w:sdtContent>
          <w:r w:rsidR="00544C95">
            <w:rPr>
              <w:lang w:eastAsia="id-ID"/>
            </w:rPr>
            <w:fldChar w:fldCharType="begin"/>
          </w:r>
          <w:r w:rsidR="00544C95">
            <w:rPr>
              <w:lang w:eastAsia="id-ID"/>
            </w:rPr>
            <w:instrText xml:space="preserve"> CITATION Wik21 \l 1057 </w:instrText>
          </w:r>
          <w:r w:rsidR="00544C95">
            <w:rPr>
              <w:lang w:eastAsia="id-ID"/>
            </w:rPr>
            <w:fldChar w:fldCharType="separate"/>
          </w:r>
          <w:r w:rsidR="00544C95">
            <w:rPr>
              <w:noProof/>
              <w:lang w:eastAsia="id-ID"/>
            </w:rPr>
            <w:t>(Wikipedia, 2021)</w:t>
          </w:r>
          <w:r w:rsidR="00544C95">
            <w:rPr>
              <w:lang w:eastAsia="id-ID"/>
            </w:rPr>
            <w:fldChar w:fldCharType="end"/>
          </w:r>
        </w:sdtContent>
      </w:sdt>
      <w:r w:rsidR="001827D4" w:rsidRPr="001827D4">
        <w:rPr>
          <w:lang w:eastAsia="id-ID"/>
        </w:rPr>
        <w:t xml:space="preserve">. Metode </w:t>
      </w:r>
      <w:r w:rsidR="001827D4" w:rsidRPr="0098276B">
        <w:rPr>
          <w:i/>
          <w:iCs/>
          <w:lang w:eastAsia="id-ID"/>
        </w:rPr>
        <w:t>Waterfall</w:t>
      </w:r>
      <w:r w:rsidR="001827D4" w:rsidRPr="001827D4">
        <w:rPr>
          <w:lang w:eastAsia="id-ID"/>
        </w:rPr>
        <w:t xml:space="preserve"> merupakan metode pengembangan</w:t>
      </w:r>
      <w:r w:rsidR="00A7785A">
        <w:rPr>
          <w:lang w:eastAsia="id-ID"/>
        </w:rPr>
        <w:t xml:space="preserve"> </w:t>
      </w:r>
      <w:sdt>
        <w:sdtPr>
          <w:rPr>
            <w:lang w:eastAsia="id-ID"/>
          </w:rPr>
          <w:id w:val="1521898236"/>
          <w:citation/>
        </w:sdtPr>
        <w:sdtEndPr/>
        <w:sdtContent>
          <w:r w:rsidR="00A7785A">
            <w:rPr>
              <w:lang w:eastAsia="id-ID"/>
            </w:rPr>
            <w:fldChar w:fldCharType="begin"/>
          </w:r>
          <w:r w:rsidR="00A7785A">
            <w:rPr>
              <w:lang w:eastAsia="id-ID"/>
            </w:rPr>
            <w:instrText xml:space="preserve"> CITATION Yam19 \l 1057 </w:instrText>
          </w:r>
          <w:r w:rsidR="00A7785A">
            <w:rPr>
              <w:lang w:eastAsia="id-ID"/>
            </w:rPr>
            <w:fldChar w:fldCharType="separate"/>
          </w:r>
          <w:r w:rsidR="00A7785A">
            <w:rPr>
              <w:noProof/>
              <w:lang w:eastAsia="id-ID"/>
            </w:rPr>
            <w:t>(Isa, 2019)</w:t>
          </w:r>
          <w:r w:rsidR="00A7785A">
            <w:rPr>
              <w:lang w:eastAsia="id-ID"/>
            </w:rPr>
            <w:fldChar w:fldCharType="end"/>
          </w:r>
        </w:sdtContent>
      </w:sdt>
      <w:r w:rsidR="001827D4" w:rsidRPr="001827D4">
        <w:rPr>
          <w:lang w:eastAsia="id-ID"/>
        </w:rPr>
        <w:t xml:space="preserve"> perangkat lunak tertua sebab sifatnya yang natural. Metode </w:t>
      </w:r>
      <w:r w:rsidR="001827D4" w:rsidRPr="0098276B">
        <w:rPr>
          <w:i/>
          <w:iCs/>
          <w:lang w:eastAsia="id-ID"/>
        </w:rPr>
        <w:t>Waterfall</w:t>
      </w:r>
      <w:r w:rsidR="001827D4" w:rsidRPr="001827D4">
        <w:rPr>
          <w:lang w:eastAsia="id-ID"/>
        </w:rPr>
        <w:t xml:space="preserve"> merupakan pendekatan </w:t>
      </w:r>
      <w:r w:rsidR="001827D4" w:rsidRPr="0098276B">
        <w:rPr>
          <w:i/>
          <w:iCs/>
          <w:lang w:eastAsia="id-ID"/>
        </w:rPr>
        <w:t>SDLC</w:t>
      </w:r>
      <w:r w:rsidR="001827D4" w:rsidRPr="001827D4">
        <w:rPr>
          <w:lang w:eastAsia="id-ID"/>
        </w:rPr>
        <w:t xml:space="preserve"> paling awal yang digunakan untuk pengembangan perangkat lunak. Urutan </w:t>
      </w:r>
      <w:r w:rsidR="001827D4" w:rsidRPr="001827D4">
        <w:rPr>
          <w:lang w:eastAsia="id-ID"/>
        </w:rPr>
        <w:lastRenderedPageBreak/>
        <w:t xml:space="preserve">dalam Metode </w:t>
      </w:r>
      <w:r w:rsidR="001827D4" w:rsidRPr="0098276B">
        <w:rPr>
          <w:i/>
          <w:iCs/>
          <w:lang w:eastAsia="id-ID"/>
        </w:rPr>
        <w:t>Waterfall</w:t>
      </w:r>
      <w:r w:rsidR="001827D4" w:rsidRPr="001827D4">
        <w:rPr>
          <w:lang w:eastAsia="id-ID"/>
        </w:rPr>
        <w:t xml:space="preserve"> bersifat serial yang dimulai dari proses perencanaan, analisa, desain, dan implementasi pada sistem</w:t>
      </w:r>
      <w:r w:rsidR="0096678F">
        <w:rPr>
          <w:lang w:eastAsia="id-ID"/>
        </w:rPr>
        <w:t>.</w:t>
      </w:r>
    </w:p>
    <w:p w14:paraId="43BDC16F" w14:textId="77777777" w:rsidR="003C4D07" w:rsidRPr="003C4D07" w:rsidRDefault="003C4D07" w:rsidP="003C4D07">
      <w:pPr>
        <w:rPr>
          <w:lang w:eastAsia="id-ID"/>
        </w:rPr>
      </w:pPr>
    </w:p>
    <w:p w14:paraId="4567CD68" w14:textId="342805DE" w:rsidR="7D51EB0E" w:rsidRDefault="7D51EB0E" w:rsidP="7D51EB0E">
      <w:pPr>
        <w:rPr>
          <w:rFonts w:eastAsia="Times New Roman"/>
          <w:b/>
          <w:bCs/>
          <w:szCs w:val="24"/>
        </w:rPr>
      </w:pPr>
    </w:p>
    <w:p w14:paraId="263FE1E7" w14:textId="0DB13B7C" w:rsidR="67875300" w:rsidRDefault="67875300" w:rsidP="7D51EB0E">
      <w:pPr>
        <w:rPr>
          <w:rFonts w:eastAsia="Times New Roman"/>
          <w:b/>
          <w:bCs/>
          <w:szCs w:val="24"/>
        </w:rPr>
      </w:pPr>
    </w:p>
    <w:p w14:paraId="674C9F01" w14:textId="77777777" w:rsidR="00874F6C" w:rsidRPr="00A57855" w:rsidRDefault="00874F6C">
      <w:pPr>
        <w:spacing w:after="160" w:line="259" w:lineRule="auto"/>
        <w:rPr>
          <w:rFonts w:eastAsia="Times New Roman"/>
          <w:b/>
          <w:bCs/>
          <w:kern w:val="32"/>
          <w:sz w:val="28"/>
          <w:szCs w:val="32"/>
        </w:rPr>
      </w:pPr>
      <w:bookmarkStart w:id="454" w:name="_Toc60923041"/>
      <w:r w:rsidRPr="00A57855">
        <w:br w:type="page"/>
      </w:r>
    </w:p>
    <w:p w14:paraId="4CA4299A" w14:textId="52A835CD" w:rsidR="008927DF" w:rsidRPr="00A57855" w:rsidRDefault="008927DF" w:rsidP="00941D8F">
      <w:pPr>
        <w:pStyle w:val="Heading1"/>
      </w:pPr>
      <w:bookmarkStart w:id="455" w:name="_Toc84095337"/>
      <w:r w:rsidRPr="00A57855">
        <w:lastRenderedPageBreak/>
        <w:t>BAB 3</w:t>
      </w:r>
      <w:r w:rsidR="00874F6C" w:rsidRPr="00A57855">
        <w:br/>
      </w:r>
      <w:r w:rsidRPr="00A57855">
        <w:t>METODE PE</w:t>
      </w:r>
      <w:bookmarkEnd w:id="454"/>
      <w:r w:rsidR="00341399" w:rsidRPr="00A57855">
        <w:t>NELITIAN</w:t>
      </w:r>
      <w:bookmarkEnd w:id="455"/>
    </w:p>
    <w:p w14:paraId="5CFB2C31" w14:textId="77777777" w:rsidR="00341399" w:rsidRPr="00A57855" w:rsidRDefault="00341399" w:rsidP="00123F10">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456" w:name="_Toc67849778"/>
      <w:bookmarkStart w:id="457" w:name="_Toc67849805"/>
      <w:bookmarkStart w:id="458" w:name="_Toc67849838"/>
      <w:bookmarkStart w:id="459" w:name="_Toc67849865"/>
      <w:bookmarkStart w:id="460" w:name="_Toc67849891"/>
      <w:bookmarkStart w:id="461" w:name="_Toc68366283"/>
      <w:bookmarkStart w:id="462" w:name="_Toc72243184"/>
      <w:bookmarkStart w:id="463" w:name="_Toc75678110"/>
      <w:bookmarkStart w:id="464" w:name="_Toc75678235"/>
      <w:bookmarkStart w:id="465" w:name="_Toc75679639"/>
      <w:bookmarkStart w:id="466" w:name="_Toc75680064"/>
      <w:bookmarkStart w:id="467" w:name="_Toc75715968"/>
      <w:bookmarkStart w:id="468" w:name="_Toc75716095"/>
      <w:bookmarkStart w:id="469" w:name="_Toc81053848"/>
      <w:bookmarkStart w:id="470" w:name="_Toc81054329"/>
      <w:bookmarkStart w:id="471" w:name="_Toc81056604"/>
      <w:bookmarkStart w:id="472" w:name="_Toc81056734"/>
      <w:bookmarkStart w:id="473" w:name="_Toc81056865"/>
      <w:bookmarkStart w:id="474" w:name="_Toc81056996"/>
      <w:bookmarkStart w:id="475" w:name="_Toc81057127"/>
      <w:bookmarkStart w:id="476" w:name="_Toc81057258"/>
      <w:bookmarkStart w:id="477" w:name="_Toc81058050"/>
      <w:bookmarkStart w:id="478" w:name="_Toc81059189"/>
      <w:bookmarkStart w:id="479" w:name="_Toc81059332"/>
      <w:bookmarkStart w:id="480" w:name="_Toc81059474"/>
      <w:bookmarkStart w:id="481" w:name="_Toc84070304"/>
      <w:bookmarkStart w:id="482" w:name="_Toc84071280"/>
      <w:bookmarkStart w:id="483" w:name="_Toc84095338"/>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E75F6B2"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484" w:name="_Toc81053849"/>
      <w:bookmarkStart w:id="485" w:name="_Toc81054330"/>
      <w:bookmarkStart w:id="486" w:name="_Toc81056605"/>
      <w:bookmarkStart w:id="487" w:name="_Toc81056735"/>
      <w:bookmarkStart w:id="488" w:name="_Toc81056866"/>
      <w:bookmarkStart w:id="489" w:name="_Toc81056997"/>
      <w:bookmarkStart w:id="490" w:name="_Toc81057128"/>
      <w:bookmarkStart w:id="491" w:name="_Toc81057259"/>
      <w:bookmarkStart w:id="492" w:name="_Toc81058051"/>
      <w:bookmarkStart w:id="493" w:name="_Toc81059190"/>
      <w:bookmarkStart w:id="494" w:name="_Toc81059333"/>
      <w:bookmarkStart w:id="495" w:name="_Toc81059475"/>
      <w:bookmarkStart w:id="496" w:name="_Toc84070305"/>
      <w:bookmarkStart w:id="497" w:name="_Toc84071281"/>
      <w:bookmarkStart w:id="498" w:name="_Toc84095339"/>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70D453BE" w14:textId="3A1B2562" w:rsidR="00341399" w:rsidRPr="00A57855" w:rsidRDefault="4E2DA1E4" w:rsidP="009F3E24">
      <w:pPr>
        <w:pStyle w:val="Heading2"/>
      </w:pPr>
      <w:bookmarkStart w:id="499" w:name="_Toc84095340"/>
      <w:r>
        <w:t xml:space="preserve">Diagram </w:t>
      </w:r>
      <w:r w:rsidR="4F413909">
        <w:t xml:space="preserve">Alir </w:t>
      </w:r>
      <w:r w:rsidR="172C6CA0">
        <w:t>K</w:t>
      </w:r>
      <w:r w:rsidR="4F413909">
        <w:t xml:space="preserve">erangka </w:t>
      </w:r>
      <w:r w:rsidR="0F7274AB">
        <w:t>B</w:t>
      </w:r>
      <w:r w:rsidR="4F413909">
        <w:t>erpikir</w:t>
      </w:r>
      <w:bookmarkEnd w:id="499"/>
    </w:p>
    <w:p w14:paraId="386C0CE5" w14:textId="18489C96" w:rsidR="004E1F19" w:rsidRPr="00A57855" w:rsidRDefault="00690103" w:rsidP="003F6EFC">
      <w:pPr>
        <w:keepNext/>
        <w:jc w:val="center"/>
      </w:pPr>
      <w:r>
        <w:rPr>
          <w:noProof/>
        </w:rPr>
        <w:object w:dxaOrig="4236" w:dyaOrig="12516" w14:anchorId="1EBC9F3B">
          <v:shape id="_x0000_i1025" type="#_x0000_t75" style="width:126pt;height:372.9pt" o:ole="">
            <v:imagedata r:id="rId48" o:title=""/>
          </v:shape>
          <o:OLEObject Type="Embed" ProgID="Visio.Drawing.15" ShapeID="_x0000_i1025" DrawAspect="Content" ObjectID="_1694772967" r:id="rId49"/>
        </w:object>
      </w:r>
    </w:p>
    <w:p w14:paraId="44FC32E5" w14:textId="33B1EF4B" w:rsidR="00A13E09" w:rsidRPr="00A57855" w:rsidRDefault="004E1F19" w:rsidP="004E1F19">
      <w:pPr>
        <w:pStyle w:val="Caption"/>
      </w:pPr>
      <w:r w:rsidRPr="00A57855">
        <w:t xml:space="preserve">Bagan </w:t>
      </w:r>
      <w:r>
        <w:fldChar w:fldCharType="begin"/>
      </w:r>
      <w:r>
        <w:instrText>SEQ Bagan \* ARABIC</w:instrText>
      </w:r>
      <w:r>
        <w:fldChar w:fldCharType="separate"/>
      </w:r>
      <w:r w:rsidR="00A37DE0">
        <w:rPr>
          <w:noProof/>
        </w:rPr>
        <w:t>2</w:t>
      </w:r>
      <w:r>
        <w:fldChar w:fldCharType="end"/>
      </w:r>
      <w:r w:rsidRPr="00A57855">
        <w:t xml:space="preserve"> Diagram alir kerangka berpikir</w:t>
      </w:r>
    </w:p>
    <w:p w14:paraId="690211AF" w14:textId="77777777" w:rsidR="003F6EFC" w:rsidRPr="00A57855" w:rsidRDefault="003F6EFC" w:rsidP="003F6EFC">
      <w:pPr>
        <w:rPr>
          <w:lang w:eastAsia="id-ID"/>
        </w:rPr>
      </w:pPr>
      <w:r w:rsidRPr="00A57855">
        <w:rPr>
          <w:lang w:eastAsia="id-ID"/>
        </w:rPr>
        <w:t>Tahapan-tahapan yang disebutkan dalam Gambar 3.1 dapat dijabarkan sebagai berikut:</w:t>
      </w:r>
    </w:p>
    <w:p w14:paraId="6F1E9F3A" w14:textId="47E7275C" w:rsidR="003F6EFC" w:rsidRPr="00A57855" w:rsidRDefault="003F6EFC" w:rsidP="00BE4888">
      <w:pPr>
        <w:pStyle w:val="ListParagraph"/>
        <w:numPr>
          <w:ilvl w:val="1"/>
          <w:numId w:val="11"/>
        </w:numPr>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BE4888">
      <w:pPr>
        <w:pStyle w:val="ListParagraph"/>
        <w:numPr>
          <w:ilvl w:val="1"/>
          <w:numId w:val="11"/>
        </w:numPr>
        <w:rPr>
          <w:lang w:val="id-ID" w:eastAsia="id-ID"/>
        </w:rPr>
      </w:pPr>
      <w:r w:rsidRPr="00A57855">
        <w:rPr>
          <w:lang w:val="id-ID" w:eastAsia="id-ID"/>
        </w:rPr>
        <w:t>Pengumpulan Data</w:t>
      </w:r>
      <w:r w:rsidRPr="00A57855">
        <w:rPr>
          <w:lang w:val="id-ID" w:eastAsia="id-ID"/>
        </w:rPr>
        <w:br/>
        <w:t>Pengumpulan data bertujuan untuk membuat fondasi yang kuat bagi pelaksanaan penelitian. Pengumpulan data dilakukan dengan metode kuesioner dan pengumpulan informasi hasil upload perancangan di website</w:t>
      </w:r>
    </w:p>
    <w:p w14:paraId="0AC640D5" w14:textId="77777777" w:rsidR="00972FFF" w:rsidRPr="00A57855" w:rsidRDefault="003F6EFC" w:rsidP="00BE4888">
      <w:pPr>
        <w:pStyle w:val="ListParagraph"/>
        <w:numPr>
          <w:ilvl w:val="2"/>
          <w:numId w:val="11"/>
        </w:numPr>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r w:rsidRPr="00A72A48">
        <w:rPr>
          <w:i/>
          <w:lang w:val="id-ID" w:eastAsia="id-ID"/>
        </w:rPr>
        <w:t>framework</w:t>
      </w:r>
      <w:r w:rsidRPr="00A57855">
        <w:rPr>
          <w:lang w:val="id-ID" w:eastAsia="id-ID"/>
        </w:rPr>
        <w:t xml:space="preserve"> dimulai pada tanggal 02 Pebruari 2021 hingga 25 </w:t>
      </w:r>
      <w:r w:rsidRPr="00A57855">
        <w:rPr>
          <w:lang w:val="id-ID" w:eastAsia="id-ID"/>
        </w:rPr>
        <w:lastRenderedPageBreak/>
        <w:t xml:space="preserve">Pebruari 2021 dengan total responden 40 orang menggunakan aplikasi. </w:t>
      </w:r>
    </w:p>
    <w:p w14:paraId="47545BD2" w14:textId="23B9CEC3" w:rsidR="003F6EFC" w:rsidRPr="00A57855" w:rsidRDefault="003F6EFC" w:rsidP="00BE4888">
      <w:pPr>
        <w:pStyle w:val="ListParagraph"/>
        <w:numPr>
          <w:ilvl w:val="2"/>
          <w:numId w:val="11"/>
        </w:numPr>
        <w:rPr>
          <w:lang w:val="id-ID" w:eastAsia="id-ID"/>
        </w:rPr>
      </w:pPr>
      <w:r w:rsidRPr="00A57855">
        <w:rPr>
          <w:lang w:val="id-ID" w:eastAsia="id-ID"/>
        </w:rPr>
        <w:t xml:space="preserve">Data upload hasil rancangan </w:t>
      </w:r>
      <w:r w:rsidRPr="00A72A48">
        <w:rPr>
          <w:i/>
          <w:lang w:val="id-ID" w:eastAsia="id-ID"/>
        </w:rPr>
        <w:t>framework</w:t>
      </w:r>
      <w:r w:rsidRPr="00A57855">
        <w:rPr>
          <w:lang w:val="id-ID" w:eastAsia="id-ID"/>
        </w:rPr>
        <w:t xml:space="preserve"> di website</w:t>
      </w:r>
      <w:r w:rsidR="006D6EE8" w:rsidRPr="00A57855">
        <w:rPr>
          <w:lang w:val="id-ID" w:eastAsia="id-ID"/>
        </w:rPr>
        <w:t xml:space="preserve"> seperti</w:t>
      </w:r>
      <w:r w:rsidR="004379B7" w:rsidRPr="00A57855">
        <w:rPr>
          <w:lang w:val="id-ID" w:eastAsia="id-ID"/>
        </w:rPr>
        <w:t>:</w:t>
      </w:r>
      <w:r w:rsidRPr="00A57855">
        <w:rPr>
          <w:lang w:val="id-ID" w:eastAsia="id-ID"/>
        </w:rPr>
        <w:t xml:space="preserve"> itch.io, Sourceforge, dan Odysee</w:t>
      </w:r>
    </w:p>
    <w:p w14:paraId="3E23653E" w14:textId="68922041" w:rsidR="003F6EFC" w:rsidRPr="00A57855" w:rsidRDefault="003F6EFC" w:rsidP="00BE4888">
      <w:pPr>
        <w:pStyle w:val="ListParagraph"/>
        <w:numPr>
          <w:ilvl w:val="1"/>
          <w:numId w:val="11"/>
        </w:numPr>
        <w:rPr>
          <w:lang w:val="id-ID" w:eastAsia="id-ID"/>
        </w:rPr>
      </w:pPr>
      <w:r w:rsidRPr="00A57855">
        <w:rPr>
          <w:lang w:val="id-ID" w:eastAsia="id-ID"/>
        </w:rPr>
        <w:t>Analisis</w:t>
      </w:r>
      <w:r w:rsidR="0011384E" w:rsidRPr="00A57855">
        <w:rPr>
          <w:lang w:val="id-ID" w:eastAsia="id-ID"/>
        </w:rPr>
        <w:br/>
      </w:r>
      <w:r w:rsidRPr="00A57855">
        <w:rPr>
          <w:lang w:val="id-ID" w:eastAsia="id-ID"/>
        </w:rPr>
        <w:t>Analisis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BE4888">
      <w:pPr>
        <w:pStyle w:val="ListParagraph"/>
        <w:numPr>
          <w:ilvl w:val="1"/>
          <w:numId w:val="11"/>
        </w:numPr>
        <w:rPr>
          <w:lang w:val="id-ID" w:eastAsia="id-ID"/>
        </w:rPr>
      </w:pPr>
      <w:r w:rsidRPr="00A57855">
        <w:rPr>
          <w:lang w:val="id-ID" w:eastAsia="id-ID"/>
        </w:rPr>
        <w:t>Perumusan Masalah</w:t>
      </w:r>
      <w:r w:rsidR="0011384E" w:rsidRPr="00A57855">
        <w:rPr>
          <w:lang w:val="id-ID" w:eastAsia="id-ID"/>
        </w:rPr>
        <w:br/>
      </w:r>
      <w:r w:rsidRPr="00A57855">
        <w:rPr>
          <w:lang w:val="id-ID" w:eastAsia="id-ID"/>
        </w:rPr>
        <w:t>Masalah yang telah berhasil diidentifikasi dan dianalisis dibuat menjadi pertanyaan yang melatarbelakangi penelitian.</w:t>
      </w:r>
    </w:p>
    <w:p w14:paraId="01FE84BA" w14:textId="2FE64769" w:rsidR="003F6EFC" w:rsidRPr="00A57855" w:rsidRDefault="003F6EFC" w:rsidP="00BE4888">
      <w:pPr>
        <w:pStyle w:val="ListParagraph"/>
        <w:numPr>
          <w:ilvl w:val="1"/>
          <w:numId w:val="11"/>
        </w:numPr>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r w:rsidRPr="00A72A48">
        <w:rPr>
          <w:i/>
          <w:lang w:val="id-ID" w:eastAsia="id-ID"/>
        </w:rPr>
        <w:t>framework</w:t>
      </w:r>
      <w:r w:rsidRPr="00A57855">
        <w:rPr>
          <w:lang w:val="id-ID" w:eastAsia="id-ID"/>
        </w:rPr>
        <w:t>.</w:t>
      </w:r>
    </w:p>
    <w:p w14:paraId="73AE001B" w14:textId="6C8DC06E" w:rsidR="003F6EFC" w:rsidRPr="00A57855" w:rsidRDefault="003F6EFC" w:rsidP="00BE4888">
      <w:pPr>
        <w:pStyle w:val="ListParagraph"/>
        <w:numPr>
          <w:ilvl w:val="1"/>
          <w:numId w:val="11"/>
        </w:numPr>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r w:rsidRPr="00A72A48">
        <w:rPr>
          <w:i/>
          <w:lang w:val="id-ID" w:eastAsia="id-ID"/>
        </w:rPr>
        <w:t>framework</w:t>
      </w:r>
      <w:r w:rsidRPr="00A57855">
        <w:rPr>
          <w:lang w:val="id-ID" w:eastAsia="id-ID"/>
        </w:rPr>
        <w:t xml:space="preserve">, diantaranya desain sistem </w:t>
      </w:r>
      <w:r w:rsidRPr="00A72A48">
        <w:rPr>
          <w:i/>
          <w:lang w:val="id-ID" w:eastAsia="id-ID"/>
        </w:rPr>
        <w:t>framework</w:t>
      </w:r>
      <w:r w:rsidRPr="00A57855">
        <w:rPr>
          <w:lang w:val="id-ID" w:eastAsia="id-ID"/>
        </w:rPr>
        <w:t xml:space="preserve">, desain tampilan </w:t>
      </w:r>
      <w:r w:rsidRPr="00A72A48">
        <w:rPr>
          <w:i/>
          <w:lang w:val="id-ID" w:eastAsia="id-ID"/>
        </w:rPr>
        <w:t>framework</w:t>
      </w:r>
      <w:r w:rsidRPr="00A57855">
        <w:rPr>
          <w:lang w:val="id-ID" w:eastAsia="id-ID"/>
        </w:rPr>
        <w:t xml:space="preserve">, fitur-fitur </w:t>
      </w:r>
      <w:r w:rsidRPr="00A72A48">
        <w:rPr>
          <w:i/>
          <w:lang w:val="id-ID" w:eastAsia="id-ID"/>
        </w:rPr>
        <w:t>framework</w:t>
      </w:r>
      <w:r w:rsidRPr="00A57855">
        <w:rPr>
          <w:lang w:val="id-ID" w:eastAsia="id-ID"/>
        </w:rPr>
        <w:t xml:space="preserve"> dan pembuatan </w:t>
      </w:r>
      <w:r w:rsidRPr="00A72A48">
        <w:rPr>
          <w:i/>
          <w:lang w:val="id-ID" w:eastAsia="id-ID"/>
        </w:rPr>
        <w:t>framework</w:t>
      </w:r>
      <w:r w:rsidRPr="00A57855">
        <w:rPr>
          <w:lang w:val="id-ID" w:eastAsia="id-ID"/>
        </w:rPr>
        <w:t xml:space="preserve"> melalui pemrograman, </w:t>
      </w:r>
      <w:r w:rsidRPr="00A57855">
        <w:rPr>
          <w:i/>
          <w:iCs/>
          <w:lang w:val="id-ID" w:eastAsia="id-ID"/>
        </w:rPr>
        <w:t>drag &amp; drop</w:t>
      </w:r>
      <w:r w:rsidRPr="00A57855">
        <w:rPr>
          <w:lang w:val="id-ID" w:eastAsia="id-ID"/>
        </w:rPr>
        <w:t>, dan pengisian parameter.</w:t>
      </w:r>
    </w:p>
    <w:p w14:paraId="42A75533" w14:textId="079B3EC1" w:rsidR="003F6EFC" w:rsidRPr="00A57855" w:rsidRDefault="003F6EFC" w:rsidP="00BE4888">
      <w:pPr>
        <w:pStyle w:val="ListParagraph"/>
        <w:numPr>
          <w:ilvl w:val="1"/>
          <w:numId w:val="11"/>
        </w:numPr>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r w:rsidRPr="00A72A48">
        <w:rPr>
          <w:i/>
          <w:lang w:val="id-ID" w:eastAsia="id-ID"/>
        </w:rPr>
        <w:t>framework</w:t>
      </w:r>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BE4888">
      <w:pPr>
        <w:pStyle w:val="ListParagraph"/>
        <w:numPr>
          <w:ilvl w:val="1"/>
          <w:numId w:val="11"/>
        </w:numPr>
        <w:rPr>
          <w:lang w:val="id-ID" w:eastAsia="id-ID"/>
        </w:rPr>
      </w:pPr>
      <w:r w:rsidRPr="00A57855">
        <w:rPr>
          <w:lang w:val="id-ID" w:eastAsia="id-ID"/>
        </w:rPr>
        <w:t>Evaluasi</w:t>
      </w:r>
      <w:r w:rsidR="00C747B7" w:rsidRPr="00A57855">
        <w:rPr>
          <w:lang w:val="id-ID" w:eastAsia="id-ID"/>
        </w:rPr>
        <w:br/>
      </w:r>
      <w:r w:rsidRPr="00A57855">
        <w:rPr>
          <w:lang w:val="id-ID" w:eastAsia="id-ID"/>
        </w:rPr>
        <w:t>Evaluasi dilakukan untuk memaparkan hasil dari penelitian yang telah dianalisis juga disertai dengan kesimpulan.</w:t>
      </w:r>
    </w:p>
    <w:p w14:paraId="5AEB487D" w14:textId="1A6B2CDC" w:rsidR="006E0F91" w:rsidRPr="00A57855" w:rsidRDefault="0036791C" w:rsidP="00941D8F">
      <w:pPr>
        <w:pStyle w:val="Heading2"/>
      </w:pPr>
      <w:bookmarkStart w:id="500" w:name="_Toc84095341"/>
      <w:r w:rsidRPr="00A57855">
        <w:t>Analisis Kebutuhan</w:t>
      </w:r>
      <w:bookmarkEnd w:id="500"/>
    </w:p>
    <w:p w14:paraId="5DAEAFF1" w14:textId="77777777" w:rsidR="002E1ABC" w:rsidRPr="00A57855" w:rsidRDefault="002E1ABC" w:rsidP="00BE4888">
      <w:pPr>
        <w:pStyle w:val="ListParagraph"/>
        <w:keepNext/>
        <w:keepLines/>
        <w:numPr>
          <w:ilvl w:val="0"/>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01" w:name="_Toc72243187"/>
      <w:bookmarkStart w:id="502" w:name="_Toc75678113"/>
      <w:bookmarkStart w:id="503" w:name="_Toc75678238"/>
      <w:bookmarkStart w:id="504" w:name="_Toc75679642"/>
      <w:bookmarkStart w:id="505" w:name="_Toc75680067"/>
      <w:bookmarkStart w:id="506" w:name="_Toc75715971"/>
      <w:bookmarkStart w:id="507" w:name="_Toc75716098"/>
      <w:bookmarkStart w:id="508" w:name="_Toc81053852"/>
      <w:bookmarkStart w:id="509" w:name="_Toc81054333"/>
      <w:bookmarkStart w:id="510" w:name="_Toc81056608"/>
      <w:bookmarkStart w:id="511" w:name="_Toc81056738"/>
      <w:bookmarkStart w:id="512" w:name="_Toc81056869"/>
      <w:bookmarkStart w:id="513" w:name="_Toc81057000"/>
      <w:bookmarkStart w:id="514" w:name="_Toc81057131"/>
      <w:bookmarkStart w:id="515" w:name="_Toc81057262"/>
      <w:bookmarkStart w:id="516" w:name="_Toc81058054"/>
      <w:bookmarkStart w:id="517" w:name="_Toc81059193"/>
      <w:bookmarkStart w:id="518" w:name="_Toc81059336"/>
      <w:bookmarkStart w:id="519" w:name="_Toc81059478"/>
      <w:bookmarkStart w:id="520" w:name="_Toc84070308"/>
      <w:bookmarkStart w:id="521" w:name="_Toc84071284"/>
      <w:bookmarkStart w:id="522" w:name="_Toc84095342"/>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59AD102F"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23" w:name="_Toc72243188"/>
      <w:bookmarkStart w:id="524" w:name="_Toc75678114"/>
      <w:bookmarkStart w:id="525" w:name="_Toc75678239"/>
      <w:bookmarkStart w:id="526" w:name="_Toc75679643"/>
      <w:bookmarkStart w:id="527" w:name="_Toc75680068"/>
      <w:bookmarkStart w:id="528" w:name="_Toc75715972"/>
      <w:bookmarkStart w:id="529" w:name="_Toc75716099"/>
      <w:bookmarkStart w:id="530" w:name="_Toc81053853"/>
      <w:bookmarkStart w:id="531" w:name="_Toc81054334"/>
      <w:bookmarkStart w:id="532" w:name="_Toc81056609"/>
      <w:bookmarkStart w:id="533" w:name="_Toc81056739"/>
      <w:bookmarkStart w:id="534" w:name="_Toc81056870"/>
      <w:bookmarkStart w:id="535" w:name="_Toc81057001"/>
      <w:bookmarkStart w:id="536" w:name="_Toc81057132"/>
      <w:bookmarkStart w:id="537" w:name="_Toc81057263"/>
      <w:bookmarkStart w:id="538" w:name="_Toc81058055"/>
      <w:bookmarkStart w:id="539" w:name="_Toc81059194"/>
      <w:bookmarkStart w:id="540" w:name="_Toc81059337"/>
      <w:bookmarkStart w:id="541" w:name="_Toc81059479"/>
      <w:bookmarkStart w:id="542" w:name="_Toc84070309"/>
      <w:bookmarkStart w:id="543" w:name="_Toc84071285"/>
      <w:bookmarkStart w:id="544" w:name="_Toc84095343"/>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062F2170"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45" w:name="_Toc72243189"/>
      <w:bookmarkStart w:id="546" w:name="_Toc75678115"/>
      <w:bookmarkStart w:id="547" w:name="_Toc75678240"/>
      <w:bookmarkStart w:id="548" w:name="_Toc75679644"/>
      <w:bookmarkStart w:id="549" w:name="_Toc75680069"/>
      <w:bookmarkStart w:id="550" w:name="_Toc75715973"/>
      <w:bookmarkStart w:id="551" w:name="_Toc75716100"/>
      <w:bookmarkStart w:id="552" w:name="_Toc81053854"/>
      <w:bookmarkStart w:id="553" w:name="_Toc81054335"/>
      <w:bookmarkStart w:id="554" w:name="_Toc81056610"/>
      <w:bookmarkStart w:id="555" w:name="_Toc81056740"/>
      <w:bookmarkStart w:id="556" w:name="_Toc81056871"/>
      <w:bookmarkStart w:id="557" w:name="_Toc81057002"/>
      <w:bookmarkStart w:id="558" w:name="_Toc81057133"/>
      <w:bookmarkStart w:id="559" w:name="_Toc81057264"/>
      <w:bookmarkStart w:id="560" w:name="_Toc81058056"/>
      <w:bookmarkStart w:id="561" w:name="_Toc81059195"/>
      <w:bookmarkStart w:id="562" w:name="_Toc81059338"/>
      <w:bookmarkStart w:id="563" w:name="_Toc81059480"/>
      <w:bookmarkStart w:id="564" w:name="_Toc84070310"/>
      <w:bookmarkStart w:id="565" w:name="_Toc84071286"/>
      <w:bookmarkStart w:id="566" w:name="_Toc840953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25810A11" w14:textId="77777777" w:rsidR="006D2771" w:rsidRPr="006D2771" w:rsidRDefault="006D2771" w:rsidP="006D2771">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67" w:name="_Toc81059196"/>
      <w:bookmarkStart w:id="568" w:name="_Toc81059339"/>
      <w:bookmarkStart w:id="569" w:name="_Toc81059481"/>
      <w:bookmarkStart w:id="570" w:name="_Toc84070311"/>
      <w:bookmarkStart w:id="571" w:name="_Toc84071287"/>
      <w:bookmarkStart w:id="572" w:name="_Toc84095345"/>
      <w:bookmarkEnd w:id="567"/>
      <w:bookmarkEnd w:id="568"/>
      <w:bookmarkEnd w:id="569"/>
      <w:bookmarkEnd w:id="570"/>
      <w:bookmarkEnd w:id="571"/>
      <w:bookmarkEnd w:id="572"/>
    </w:p>
    <w:p w14:paraId="644E80B4" w14:textId="77777777" w:rsidR="006D2771" w:rsidRPr="006D2771" w:rsidRDefault="006D2771" w:rsidP="006D2771">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73" w:name="_Toc81059197"/>
      <w:bookmarkStart w:id="574" w:name="_Toc81059340"/>
      <w:bookmarkStart w:id="575" w:name="_Toc81059482"/>
      <w:bookmarkStart w:id="576" w:name="_Toc84070312"/>
      <w:bookmarkStart w:id="577" w:name="_Toc84071288"/>
      <w:bookmarkStart w:id="578" w:name="_Toc84095346"/>
      <w:bookmarkEnd w:id="573"/>
      <w:bookmarkEnd w:id="574"/>
      <w:bookmarkEnd w:id="575"/>
      <w:bookmarkEnd w:id="576"/>
      <w:bookmarkEnd w:id="577"/>
      <w:bookmarkEnd w:id="578"/>
    </w:p>
    <w:p w14:paraId="1CA4A215" w14:textId="626C0025" w:rsidR="0036791C" w:rsidRPr="00A57855" w:rsidRDefault="00635B83" w:rsidP="009536AD">
      <w:pPr>
        <w:pStyle w:val="Heading3"/>
      </w:pPr>
      <w:bookmarkStart w:id="579" w:name="_Toc84095347"/>
      <w:proofErr w:type="spellStart"/>
      <w:r w:rsidRPr="00A57855">
        <w:t>Analisis</w:t>
      </w:r>
      <w:proofErr w:type="spellEnd"/>
      <w:r w:rsidR="00C41182" w:rsidRPr="00A57855">
        <w:t xml:space="preserve"> </w:t>
      </w:r>
      <w:proofErr w:type="spellStart"/>
      <w:r w:rsidR="00C41182" w:rsidRPr="00A57855">
        <w:t>Pengguna</w:t>
      </w:r>
      <w:bookmarkEnd w:id="579"/>
      <w:proofErr w:type="spellEnd"/>
    </w:p>
    <w:p w14:paraId="72B0C93B" w14:textId="6165EA56"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r w:rsidR="0027184B">
        <w:rPr>
          <w:lang w:eastAsia="id-ID"/>
        </w:rPr>
        <w:t>kuisioner</w:t>
      </w:r>
      <w:r w:rsidRPr="00A57855">
        <w:rPr>
          <w:lang w:eastAsia="id-ID"/>
        </w:rPr>
        <w:t xml:space="preserve"> ke responden untuk mengetahui pengetahuan dan kebutuhan pengguna terhadap </w:t>
      </w:r>
      <w:r w:rsidRPr="00A72A48">
        <w:rPr>
          <w:i/>
          <w:lang w:eastAsia="id-ID"/>
        </w:rPr>
        <w:t>framework</w:t>
      </w:r>
      <w:r w:rsidRPr="00A57855">
        <w:rPr>
          <w:lang w:eastAsia="id-ID"/>
        </w:rPr>
        <w:t xml:space="preserve"> </w:t>
      </w:r>
      <w:r w:rsidR="00CE0D18" w:rsidRPr="00CE0D18">
        <w:rPr>
          <w:i/>
          <w:lang w:eastAsia="id-ID"/>
        </w:rPr>
        <w:t>game</w:t>
      </w:r>
      <w:r w:rsidRPr="00A57855">
        <w:rPr>
          <w:lang w:eastAsia="id-ID"/>
        </w:rPr>
        <w:t xml:space="preserve"> seperti fitur-fitur </w:t>
      </w:r>
      <w:r w:rsidR="00CE0D18" w:rsidRPr="00CE0D18">
        <w:rPr>
          <w:i/>
          <w:lang w:eastAsia="id-ID"/>
        </w:rPr>
        <w:t>game</w:t>
      </w:r>
      <w:r w:rsidRPr="00A57855">
        <w:rPr>
          <w:lang w:eastAsia="id-ID"/>
        </w:rPr>
        <w:t xml:space="preserve">, </w:t>
      </w:r>
      <w:r w:rsidRPr="00662404">
        <w:rPr>
          <w:i/>
          <w:lang w:eastAsia="id-ID"/>
        </w:rPr>
        <w:t>engine</w:t>
      </w:r>
      <w:r w:rsidRPr="00A57855">
        <w:rPr>
          <w:lang w:eastAsia="id-ID"/>
        </w:rPr>
        <w:t xml:space="preserve"> </w:t>
      </w:r>
      <w:r w:rsidR="00CE0D18" w:rsidRPr="00CE0D18">
        <w:rPr>
          <w:i/>
          <w:lang w:eastAsia="id-ID"/>
        </w:rPr>
        <w:t>game</w:t>
      </w:r>
      <w:r w:rsidRPr="00A57855">
        <w:rPr>
          <w:lang w:eastAsia="id-ID"/>
        </w:rPr>
        <w:t xml:space="preserve">, dan kemudahan penggunaan yang akan digunakan sebagai dasar pembuatan dan pengembangan </w:t>
      </w:r>
      <w:r w:rsidRPr="00A72A48">
        <w:rPr>
          <w:i/>
          <w:lang w:eastAsia="id-ID"/>
        </w:rPr>
        <w:t>framework</w:t>
      </w:r>
      <w:r w:rsidRPr="00A57855">
        <w:rPr>
          <w:lang w:eastAsia="id-ID"/>
        </w:rPr>
        <w:t xml:space="preserve">. </w:t>
      </w:r>
      <w:r w:rsidRPr="00A57855">
        <w:rPr>
          <w:rFonts w:eastAsia="Calibri"/>
          <w:color w:val="000000"/>
          <w:shd w:val="clear" w:color="auto" w:fill="FFFFFF"/>
        </w:rPr>
        <w:t xml:space="preserve">Analisis pengguna dilakukan menggunakan kuesioner. </w:t>
      </w:r>
      <w:r w:rsidR="00655F74">
        <w:rPr>
          <w:rFonts w:eastAsia="Calibri"/>
          <w:color w:val="000000"/>
          <w:shd w:val="clear" w:color="auto" w:fill="FFFFFF"/>
        </w:rPr>
        <w:t>Kuisioner</w:t>
      </w:r>
      <w:r w:rsidRPr="00A57855">
        <w:rPr>
          <w:rFonts w:eastAsia="Calibri"/>
          <w:color w:val="000000"/>
          <w:shd w:val="clear" w:color="auto" w:fill="FFFFFF"/>
        </w:rPr>
        <w:t xml:space="preserve"> </w:t>
      </w:r>
      <w:r w:rsidR="00EA19AA">
        <w:rPr>
          <w:rFonts w:eastAsia="Calibri"/>
          <w:color w:val="000000"/>
          <w:shd w:val="clear" w:color="auto" w:fill="FFFFFF"/>
        </w:rPr>
        <w:t>dilakukan</w:t>
      </w:r>
      <w:r w:rsidRPr="00A57855">
        <w:rPr>
          <w:rFonts w:eastAsia="Calibri"/>
          <w:color w:val="000000"/>
          <w:shd w:val="clear" w:color="auto" w:fill="FFFFFF"/>
        </w:rPr>
        <w:t xml:space="preserve"> secara </w:t>
      </w:r>
      <w:r w:rsidRPr="00A57855">
        <w:rPr>
          <w:rFonts w:eastAsia="Calibri"/>
          <w:i/>
          <w:iCs/>
          <w:color w:val="000000"/>
          <w:shd w:val="clear" w:color="auto" w:fill="FFFFFF"/>
        </w:rPr>
        <w:t>online</w:t>
      </w:r>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r w:rsidRPr="00A57855">
        <w:rPr>
          <w:rFonts w:eastAsia="Calibri"/>
          <w:i/>
          <w:iCs/>
          <w:color w:val="000000"/>
          <w:shd w:val="clear" w:color="auto" w:fill="FFFFFF"/>
        </w:rPr>
        <w:t>form</w:t>
      </w:r>
      <w:r w:rsidRPr="00A57855">
        <w:rPr>
          <w:rFonts w:eastAsia="Calibri"/>
          <w:color w:val="000000"/>
          <w:shd w:val="clear" w:color="auto" w:fill="FFFFFF"/>
        </w:rPr>
        <w:t xml:space="preserve"> yang mengajukan 11 pertanyaan untuk mendapatkan informasi data dari pengguna. Kuisioner </w:t>
      </w:r>
      <w:r w:rsidR="00EA19AA">
        <w:rPr>
          <w:rFonts w:eastAsia="Calibri"/>
          <w:color w:val="000000"/>
          <w:shd w:val="clear" w:color="auto" w:fill="FFFFFF"/>
        </w:rPr>
        <w:t>dilakukan</w:t>
      </w:r>
      <w:r w:rsidRPr="00A57855">
        <w:rPr>
          <w:rFonts w:eastAsia="Calibri"/>
          <w:color w:val="000000"/>
          <w:shd w:val="clear" w:color="auto" w:fill="FFFFFF"/>
        </w:rPr>
        <w:t xml:space="preserve"> pada tanggal </w:t>
      </w:r>
      <w:r w:rsidR="007D47DA">
        <w:rPr>
          <w:rFonts w:eastAsia="Calibri"/>
          <w:color w:val="000000"/>
          <w:shd w:val="clear" w:color="auto" w:fill="FFFFFF"/>
          <w:lang w:val="en-US"/>
        </w:rPr>
        <w:t xml:space="preserve">08 </w:t>
      </w:r>
      <w:proofErr w:type="spellStart"/>
      <w:r w:rsidR="007D47DA">
        <w:rPr>
          <w:rFonts w:eastAsia="Calibri"/>
          <w:color w:val="000000"/>
          <w:shd w:val="clear" w:color="auto" w:fill="FFFFFF"/>
          <w:lang w:val="en-US"/>
        </w:rPr>
        <w:t>Maret</w:t>
      </w:r>
      <w:proofErr w:type="spellEnd"/>
      <w:r w:rsidR="007D47DA">
        <w:rPr>
          <w:rFonts w:eastAsia="Calibri"/>
          <w:color w:val="000000"/>
          <w:shd w:val="clear" w:color="auto" w:fill="FFFFFF"/>
          <w:lang w:val="en-US"/>
        </w:rPr>
        <w:t xml:space="preserve"> 2021</w:t>
      </w:r>
      <w:r w:rsidRPr="00A57855">
        <w:rPr>
          <w:rFonts w:eastAsia="Calibri"/>
          <w:color w:val="000000"/>
          <w:shd w:val="clear" w:color="auto" w:fill="FFFFFF"/>
        </w:rPr>
        <w:t xml:space="preserve">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r w:rsidRPr="00A57855">
        <w:rPr>
          <w:rFonts w:eastAsia="Calibri"/>
          <w:i/>
          <w:iCs/>
          <w:color w:val="000000"/>
          <w:shd w:val="clear" w:color="auto" w:fill="FFFFFF"/>
        </w:rPr>
        <w:t>Whatsapp</w:t>
      </w:r>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Dari kuesioner diperoleh data sebanyak 52 responden. Uraian dan analisa dari hasil kuisioner tersebut sebagai berikut :</w:t>
      </w:r>
    </w:p>
    <w:p w14:paraId="77FFE96F" w14:textId="77777777" w:rsidR="002A612B" w:rsidRPr="00A57855" w:rsidRDefault="008B56B0" w:rsidP="002A612B">
      <w:pPr>
        <w:keepNext/>
      </w:pPr>
      <w:r w:rsidRPr="00A57855">
        <w:rPr>
          <w:noProof/>
          <w:lang w:val="en-US"/>
        </w:rPr>
        <w:lastRenderedPageBreak/>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0">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6F962E9E" w:rsidR="00893F1C" w:rsidRPr="00A57855" w:rsidRDefault="00A95097" w:rsidP="002A612B">
      <w:pPr>
        <w:pStyle w:val="Captio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A37DE0">
        <w:rPr>
          <w:noProof/>
        </w:rPr>
        <w:t>3</w:t>
      </w:r>
      <w:r w:rsidR="002A612B" w:rsidRPr="00A57855">
        <w:fldChar w:fldCharType="end"/>
      </w:r>
      <w:r w:rsidR="002A612B" w:rsidRPr="00A57855">
        <w:t xml:space="preserve"> Batasan presentase umur responden</w:t>
      </w:r>
    </w:p>
    <w:p w14:paraId="71B263CC" w14:textId="13254713" w:rsidR="0041721C" w:rsidRPr="00A57855" w:rsidRDefault="0041721C" w:rsidP="0041721C">
      <w:pPr>
        <w:spacing w:line="360" w:lineRule="auto"/>
        <w:rPr>
          <w:rFonts w:eastAsia="Calibri"/>
          <w:shd w:val="clear" w:color="auto" w:fill="FFFFFF"/>
        </w:rPr>
      </w:pPr>
      <w:r w:rsidRPr="00A57855">
        <w:rPr>
          <w:rFonts w:eastAsia="Calibri"/>
          <w:shd w:val="clear" w:color="auto" w:fill="FFFFFF"/>
        </w:rPr>
        <w:t>Batasan umur responden ditentukan sebagai berikut :</w:t>
      </w:r>
    </w:p>
    <w:p w14:paraId="2DDA40B9" w14:textId="743B1ED0"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1</w:t>
      </w:r>
      <w:r>
        <w:fldChar w:fldCharType="end"/>
      </w:r>
      <w:r w:rsidRPr="00A57855">
        <w:t xml:space="preserve"> Data Presentase umur responden</w:t>
      </w:r>
    </w:p>
    <w:tbl>
      <w:tblPr>
        <w:tblStyle w:val="TableGrid"/>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rPr>
                <w:rFonts w:eastAsia="Calibri"/>
                <w:color w:val="000000"/>
                <w:shd w:val="clear" w:color="auto" w:fill="FFFFFF"/>
              </w:rPr>
            </w:pPr>
            <w:r w:rsidRPr="00A57855">
              <w:rPr>
                <w:color w:val="000000"/>
                <w:sz w:val="20"/>
                <w:szCs w:val="20"/>
              </w:rPr>
              <w:t>5,77%</w:t>
            </w:r>
          </w:p>
        </w:tc>
      </w:tr>
    </w:tbl>
    <w:p w14:paraId="0FA17F3E" w14:textId="675FCC63" w:rsidR="0093760D" w:rsidRPr="00A57855" w:rsidRDefault="0093760D" w:rsidP="0093760D">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r w:rsidR="00EA19AA">
        <w:rPr>
          <w:rFonts w:eastAsia="Calibri"/>
          <w:color w:val="000000"/>
          <w:shd w:val="clear" w:color="auto" w:fill="FFFFFF"/>
          <w:lang w:val="id-ID"/>
        </w:rPr>
        <w:t>di bawah</w:t>
      </w:r>
      <w:r w:rsidRPr="00A57855">
        <w:rPr>
          <w:rFonts w:eastAsia="Calibri"/>
          <w:color w:val="000000"/>
          <w:shd w:val="clear" w:color="auto" w:fill="FFFFFF"/>
          <w:lang w:val="id-ID"/>
        </w:rPr>
        <w:t xml:space="preserve"> 17 th, sebanyak 90.38 % responden memiliki rentang umur antara 18-25 th, sebanyak 1,92 % responden berada pada rentang umur 26-39 th dan 5.77 % responden berumur di</w:t>
      </w:r>
      <w:r w:rsidR="009536AD">
        <w:rPr>
          <w:rFonts w:eastAsia="Calibri"/>
          <w:color w:val="000000"/>
          <w:shd w:val="clear" w:color="auto" w:fill="FFFFFF"/>
          <w:lang w:val="en-US"/>
        </w:rPr>
        <w:t xml:space="preserve"> </w:t>
      </w:r>
      <w:r w:rsidRPr="00A57855">
        <w:rPr>
          <w:rFonts w:eastAsia="Calibri"/>
          <w:color w:val="000000"/>
          <w:shd w:val="clear" w:color="auto" w:fill="FFFFFF"/>
          <w:lang w:val="id-ID"/>
        </w:rPr>
        <w:t>atas 40 th. Dari data ini dapat disimpulkan bahwa mayoritas responden yang mengikuti survei adalah orang dewasa berumur di</w:t>
      </w:r>
      <w:r w:rsidR="009536AD">
        <w:rPr>
          <w:rFonts w:eastAsia="Calibri"/>
          <w:color w:val="000000"/>
          <w:shd w:val="clear" w:color="auto" w:fill="FFFFFF"/>
          <w:lang w:val="en-US"/>
        </w:rPr>
        <w:t xml:space="preserve"> </w:t>
      </w:r>
      <w:r w:rsidRPr="00A57855">
        <w:rPr>
          <w:rFonts w:eastAsia="Calibri"/>
          <w:color w:val="000000"/>
          <w:shd w:val="clear" w:color="auto" w:fill="FFFFFF"/>
          <w:lang w:val="id-ID"/>
        </w:rPr>
        <w:t>atas 18 th.</w:t>
      </w:r>
    </w:p>
    <w:p w14:paraId="586771BD" w14:textId="331523C4" w:rsidR="00B32150" w:rsidRPr="00A57855" w:rsidRDefault="00B32150" w:rsidP="00767CB7">
      <w:pPr>
        <w:spacing w:line="360" w:lineRule="auto"/>
        <w:rPr>
          <w:rFonts w:eastAsia="Calibri"/>
          <w:color w:val="000000"/>
          <w:shd w:val="clear" w:color="auto" w:fill="FFFFFF"/>
        </w:rPr>
      </w:pPr>
    </w:p>
    <w:p w14:paraId="0373B23F" w14:textId="77777777" w:rsidR="00EB5E31" w:rsidRPr="00A57855" w:rsidRDefault="00ED664C" w:rsidP="00EB5E31">
      <w:pPr>
        <w:keepNext/>
      </w:pPr>
      <w:r w:rsidRPr="00A57855">
        <w:rPr>
          <w:noProof/>
          <w:lang w:val="en-US"/>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1">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0F972C2A" w:rsidR="00B3458D" w:rsidRPr="00A57855" w:rsidRDefault="00EB5E31" w:rsidP="006B0B62">
      <w:pPr>
        <w:pStyle w:val="Caption"/>
      </w:pPr>
      <w:r w:rsidRPr="00A57855">
        <w:t xml:space="preserve">Bagan </w:t>
      </w:r>
      <w:r>
        <w:fldChar w:fldCharType="begin"/>
      </w:r>
      <w:r>
        <w:instrText>SEQ Bagan \* ARABIC</w:instrText>
      </w:r>
      <w:r>
        <w:fldChar w:fldCharType="separate"/>
      </w:r>
      <w:r w:rsidR="00A37DE0">
        <w:rPr>
          <w:noProof/>
        </w:rPr>
        <w:t>4</w:t>
      </w:r>
      <w:r>
        <w:fldChar w:fldCharType="end"/>
      </w:r>
      <w:r w:rsidRPr="00A57855">
        <w:t xml:space="preserve"> Persentase Rentang Waktu Pembuatan </w:t>
      </w:r>
      <w:r w:rsidR="00CE0D18" w:rsidRPr="00CE0D18">
        <w:t>game</w:t>
      </w:r>
    </w:p>
    <w:p w14:paraId="6D4E59EE" w14:textId="6F8C347E"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2</w:t>
      </w:r>
      <w:r>
        <w:fldChar w:fldCharType="end"/>
      </w:r>
      <w:r w:rsidRPr="00A57855">
        <w:t xml:space="preserve"> Data Persentase Waktu Pembuatan </w:t>
      </w:r>
      <w:r w:rsidR="00CE0D18" w:rsidRPr="00CE0D18">
        <w:t>Game</w:t>
      </w:r>
    </w:p>
    <w:tbl>
      <w:tblPr>
        <w:tblStyle w:val="TableGrid"/>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rPr>
                <w:rFonts w:eastAsia="Calibri"/>
                <w:color w:val="000000"/>
                <w:shd w:val="clear" w:color="auto" w:fill="FFFFFF"/>
              </w:rPr>
            </w:pPr>
            <w:r w:rsidRPr="00A57855">
              <w:rPr>
                <w:color w:val="000000"/>
                <w:sz w:val="20"/>
                <w:szCs w:val="20"/>
              </w:rPr>
              <w:t>21,2%</w:t>
            </w:r>
          </w:p>
        </w:tc>
      </w:tr>
    </w:tbl>
    <w:p w14:paraId="1CE205C8" w14:textId="6CE3B2FA"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survey ini dapat disimpulkan bahwa mayoritas dari 52 responden menyatakan  untuk pembuatan design sebuah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lang w:val="en-US"/>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52">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5DB71D89" w:rsidR="00E32D4E" w:rsidRPr="00A57855" w:rsidRDefault="003D36FB" w:rsidP="003D36FB">
      <w:pPr>
        <w:pStyle w:val="Caption"/>
      </w:pPr>
      <w:r w:rsidRPr="00A57855">
        <w:t xml:space="preserve">Bagan </w:t>
      </w:r>
      <w:r>
        <w:fldChar w:fldCharType="begin"/>
      </w:r>
      <w:r>
        <w:instrText>SEQ Bagan \* ARABIC</w:instrText>
      </w:r>
      <w:r>
        <w:fldChar w:fldCharType="separate"/>
      </w:r>
      <w:r w:rsidR="00A37DE0">
        <w:rPr>
          <w:noProof/>
        </w:rPr>
        <w:t>5</w:t>
      </w:r>
      <w:r>
        <w:fldChar w:fldCharType="end"/>
      </w:r>
      <w:r w:rsidRPr="00A57855">
        <w:t xml:space="preserve"> Persentase pengenalan </w:t>
      </w:r>
      <w:r w:rsidRPr="00A72A48">
        <w:t>Framework</w:t>
      </w:r>
      <w:r w:rsidRPr="00A57855">
        <w:t xml:space="preserve"> </w:t>
      </w:r>
      <w:r w:rsidR="00CE0D18" w:rsidRPr="00CE0D18">
        <w:t>Game</w:t>
      </w:r>
    </w:p>
    <w:p w14:paraId="3EBFD1E8" w14:textId="52497ACF"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3</w:t>
      </w:r>
      <w:r>
        <w:fldChar w:fldCharType="end"/>
      </w:r>
      <w:r w:rsidRPr="00A57855">
        <w:t xml:space="preserve"> Persentase pengenalan framework </w:t>
      </w:r>
      <w:r w:rsidR="00CE0D18" w:rsidRPr="00CE0D18">
        <w:t>game</w:t>
      </w:r>
    </w:p>
    <w:tbl>
      <w:tblPr>
        <w:tblStyle w:val="TableGrid"/>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rPr>
                <w:rFonts w:eastAsia="Calibri"/>
                <w:color w:val="000000"/>
                <w:shd w:val="clear" w:color="auto" w:fill="FFFFFF"/>
              </w:rPr>
            </w:pPr>
            <w:r w:rsidRPr="00A57855">
              <w:rPr>
                <w:color w:val="000000"/>
                <w:sz w:val="20"/>
                <w:szCs w:val="20"/>
              </w:rPr>
              <w:lastRenderedPageBreak/>
              <w:t>Mungkin</w:t>
            </w:r>
          </w:p>
        </w:tc>
        <w:tc>
          <w:tcPr>
            <w:tcW w:w="2737" w:type="dxa"/>
            <w:vAlign w:val="bottom"/>
          </w:tcPr>
          <w:p w14:paraId="3D5F430F" w14:textId="7C44F151" w:rsidR="00945028" w:rsidRPr="00A57855" w:rsidRDefault="00945028" w:rsidP="00945028">
            <w:pPr>
              <w:spacing w:line="360" w:lineRule="auto"/>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rPr>
                <w:rFonts w:eastAsia="Calibri"/>
                <w:color w:val="000000"/>
                <w:shd w:val="clear" w:color="auto" w:fill="FFFFFF"/>
              </w:rPr>
            </w:pPr>
            <w:r w:rsidRPr="00A57855">
              <w:rPr>
                <w:color w:val="000000"/>
                <w:sz w:val="20"/>
                <w:szCs w:val="20"/>
              </w:rPr>
              <w:t>21,2%</w:t>
            </w:r>
          </w:p>
        </w:tc>
      </w:tr>
    </w:tbl>
    <w:p w14:paraId="19556B77" w14:textId="4E72A61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survey ini dapat disimpulkan bahwa mayoritas dari 52 responden yaitu sebanyak 55,8 % menyatakan tidak mengenal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lang w:val="en-US"/>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3">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075DCA0D" w:rsidR="00F8019A" w:rsidRPr="00A57855" w:rsidRDefault="00543F7D" w:rsidP="00543F7D">
      <w:pPr>
        <w:pStyle w:val="Caption"/>
      </w:pPr>
      <w:r w:rsidRPr="00A57855">
        <w:t xml:space="preserve">Bagan </w:t>
      </w:r>
      <w:r>
        <w:fldChar w:fldCharType="begin"/>
      </w:r>
      <w:r>
        <w:instrText>SEQ Bagan \* ARABIC</w:instrText>
      </w:r>
      <w:r>
        <w:fldChar w:fldCharType="separate"/>
      </w:r>
      <w:r w:rsidR="00A37DE0">
        <w:rPr>
          <w:noProof/>
        </w:rPr>
        <w:t>6</w:t>
      </w:r>
      <w:r>
        <w:fldChar w:fldCharType="end"/>
      </w:r>
      <w:r w:rsidRPr="00A57855">
        <w:t xml:space="preserve"> Persentase minat menggunakan Framework </w:t>
      </w:r>
      <w:r w:rsidR="00CE0D18" w:rsidRPr="00CE0D18">
        <w:t>game</w:t>
      </w:r>
    </w:p>
    <w:p w14:paraId="3C435D1A" w14:textId="59C79313" w:rsidR="007A0C65" w:rsidRPr="00A57855" w:rsidRDefault="007A0C65" w:rsidP="007A0C65">
      <w:pPr>
        <w:pStyle w:val="Caption"/>
        <w:keepNext/>
      </w:pPr>
      <w:r w:rsidRPr="00A57855">
        <w:t xml:space="preserve">Tabel </w:t>
      </w:r>
      <w:r>
        <w:fldChar w:fldCharType="begin"/>
      </w:r>
      <w:r>
        <w:instrText>SEQ Tabel \* ARABIC</w:instrText>
      </w:r>
      <w:r>
        <w:fldChar w:fldCharType="separate"/>
      </w:r>
      <w:r w:rsidR="00A37DE0">
        <w:rPr>
          <w:noProof/>
        </w:rPr>
        <w:t>4</w:t>
      </w:r>
      <w:r>
        <w:fldChar w:fldCharType="end"/>
      </w:r>
      <w:r w:rsidRPr="00A57855">
        <w:t xml:space="preserve"> Persentase Minat penggunaan Framework </w:t>
      </w:r>
      <w:r w:rsidR="00CE0D18" w:rsidRPr="00CE0D18">
        <w:t>game</w:t>
      </w:r>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16AA6D02"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44,2 % responden menyatakan berminat untuk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sebanyak 3,9 % responden menyatakan tidak berminat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dan sebanyak 51,9 % responden menyatakan mungkin akan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Dari data hasil survey ini dapat disimpulkan bahwa mayoritas dari 52 responden yaitu sebanyak 44,2 % berminat untuk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lang w:val="en-US"/>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4">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526BBFA4" w:rsidR="00F42CD8" w:rsidRPr="00A57855" w:rsidRDefault="00611680" w:rsidP="00611680">
      <w:pPr>
        <w:pStyle w:val="Caption"/>
      </w:pPr>
      <w:r w:rsidRPr="00A57855">
        <w:t xml:space="preserve">Bagan </w:t>
      </w:r>
      <w:r>
        <w:fldChar w:fldCharType="begin"/>
      </w:r>
      <w:r>
        <w:instrText>SEQ Bagan \* ARABIC</w:instrText>
      </w:r>
      <w:r>
        <w:fldChar w:fldCharType="separate"/>
      </w:r>
      <w:r w:rsidR="00A37DE0">
        <w:rPr>
          <w:noProof/>
        </w:rPr>
        <w:t>7</w:t>
      </w:r>
      <w:r>
        <w:fldChar w:fldCharType="end"/>
      </w:r>
      <w:r w:rsidRPr="00A57855">
        <w:t xml:space="preserve"> Persentase kriteria pemilihan penggunaan </w:t>
      </w:r>
      <w:r w:rsidR="00CE0D18" w:rsidRPr="00CE0D18">
        <w:t>game</w:t>
      </w:r>
      <w:r w:rsidRPr="00A57855">
        <w:t xml:space="preserve"> engine</w:t>
      </w:r>
    </w:p>
    <w:p w14:paraId="0CCCE2F2" w14:textId="4C81C7E2" w:rsidR="007A0C65" w:rsidRPr="00A57855" w:rsidRDefault="007A0C65" w:rsidP="007A0C65">
      <w:pPr>
        <w:pStyle w:val="Caption"/>
        <w:keepNext/>
      </w:pPr>
      <w:r w:rsidRPr="00A57855">
        <w:t xml:space="preserve">Tabel </w:t>
      </w:r>
      <w:r>
        <w:fldChar w:fldCharType="begin"/>
      </w:r>
      <w:r>
        <w:instrText>SEQ Tabel \* ARABIC</w:instrText>
      </w:r>
      <w:r>
        <w:fldChar w:fldCharType="separate"/>
      </w:r>
      <w:r w:rsidR="00A37DE0">
        <w:rPr>
          <w:noProof/>
        </w:rPr>
        <w:t>5</w:t>
      </w:r>
      <w:r>
        <w:fldChar w:fldCharType="end"/>
      </w:r>
      <w:r w:rsidRPr="00A57855">
        <w:t xml:space="preserve"> Persentase Kriteria pemilihanan penggunaan </w:t>
      </w:r>
      <w:r w:rsidR="00CE0D18" w:rsidRPr="00CE0D18">
        <w:t>game</w:t>
      </w:r>
      <w:r w:rsidRPr="00A57855">
        <w:t xml:space="preserve"> engine</w:t>
      </w:r>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22DA86FE"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menunjukkan bahwa ada sebanyak 59,62 % responden menyatakan Harga, </w:t>
      </w:r>
      <w:bookmarkStart w:id="580" w:name="_Hlk68532424"/>
      <w:r w:rsidRPr="00A57855">
        <w:rPr>
          <w:rFonts w:eastAsia="Calibri"/>
          <w:color w:val="000000"/>
          <w:shd w:val="clear" w:color="auto" w:fill="FFFFFF"/>
        </w:rPr>
        <w:t>sebanyak 78,8 % responden menyatakan Kemudahan Penggunaan, sebanyak 73,1 % responden menyatakan Fitur yang lengkap,</w:t>
      </w:r>
      <w:bookmarkEnd w:id="580"/>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survey ini dapat disimpulkan bahwa mayoritas dari 52 responden yaitu sebanyak 78,8% menyatakan bahwa kemudahan pengguna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lang w:val="en-US"/>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5">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33A01251" w:rsidR="00A6308C" w:rsidRPr="00A57855" w:rsidRDefault="004465A0" w:rsidP="004465A0">
      <w:pPr>
        <w:pStyle w:val="Caption"/>
      </w:pPr>
      <w:r w:rsidRPr="00A57855">
        <w:t xml:space="preserve">Bagan </w:t>
      </w:r>
      <w:r>
        <w:fldChar w:fldCharType="begin"/>
      </w:r>
      <w:r>
        <w:instrText>SEQ Bagan \* ARABIC</w:instrText>
      </w:r>
      <w:r>
        <w:fldChar w:fldCharType="separate"/>
      </w:r>
      <w:r w:rsidR="00A37DE0">
        <w:rPr>
          <w:noProof/>
        </w:rPr>
        <w:t>8</w:t>
      </w:r>
      <w:r>
        <w:fldChar w:fldCharType="end"/>
      </w:r>
      <w:r w:rsidRPr="00A57855">
        <w:t xml:space="preserve"> Persentase Jenis </w:t>
      </w:r>
      <w:r w:rsidR="00CE0D18" w:rsidRPr="00CE0D18">
        <w:t>Game</w:t>
      </w:r>
      <w:r w:rsidRPr="00A57855">
        <w:t xml:space="preserve"> engine yg dikenal</w:t>
      </w:r>
    </w:p>
    <w:p w14:paraId="2DEFC62E" w14:textId="4C6650BD" w:rsidR="004A2A9F" w:rsidRPr="00A57855" w:rsidRDefault="004A2A9F" w:rsidP="004A2A9F">
      <w:pPr>
        <w:pStyle w:val="Caption"/>
        <w:keepNext/>
      </w:pPr>
      <w:r w:rsidRPr="00A57855">
        <w:t xml:space="preserve">Tabel </w:t>
      </w:r>
      <w:r>
        <w:fldChar w:fldCharType="begin"/>
      </w:r>
      <w:r>
        <w:instrText>SEQ Tabel \* ARABIC</w:instrText>
      </w:r>
      <w:r>
        <w:fldChar w:fldCharType="separate"/>
      </w:r>
      <w:r w:rsidR="00A37DE0">
        <w:rPr>
          <w:noProof/>
        </w:rPr>
        <w:t>6</w:t>
      </w:r>
      <w:r>
        <w:fldChar w:fldCharType="end"/>
      </w:r>
      <w:r w:rsidRPr="00A57855">
        <w:t xml:space="preserve"> Persentase jenis </w:t>
      </w:r>
      <w:r w:rsidR="00CE0D18" w:rsidRPr="00CE0D18">
        <w:t>game</w:t>
      </w:r>
      <w:r w:rsidRPr="00A57855">
        <w:t xml:space="preserve"> engine yg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49BFDAA8"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r w:rsidR="00CE0D18" w:rsidRPr="00CE0D18">
              <w:rPr>
                <w:rFonts w:eastAsia="Times New Roman"/>
                <w:b/>
                <w:bCs/>
                <w:i/>
                <w:color w:val="000000"/>
                <w:sz w:val="20"/>
                <w:szCs w:val="20"/>
                <w:lang w:eastAsia="id-ID"/>
              </w:rPr>
              <w:t>Game</w:t>
            </w:r>
            <w:r w:rsidRPr="00A57855">
              <w:rPr>
                <w:rFonts w:eastAsia="Times New Roman"/>
                <w:b/>
                <w:bCs/>
                <w:color w:val="000000"/>
                <w:sz w:val="20"/>
                <w:szCs w:val="20"/>
                <w:lang w:eastAsia="id-ID"/>
              </w:rPr>
              <w:t xml:space="preserve"> Engine</w:t>
            </w:r>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Unity</w:t>
            </w:r>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Unreal</w:t>
            </w:r>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Source valve</w:t>
            </w:r>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Cry engine</w:t>
            </w:r>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4E935364" w:rsidR="00E73CB5" w:rsidRPr="00A57855" w:rsidRDefault="00CE0D18" w:rsidP="00E73CB5">
            <w:pPr>
              <w:spacing w:after="0" w:line="240" w:lineRule="auto"/>
              <w:rPr>
                <w:rFonts w:eastAsia="Times New Roman"/>
                <w:color w:val="000000"/>
                <w:sz w:val="20"/>
                <w:szCs w:val="20"/>
                <w:lang w:eastAsia="id-ID"/>
              </w:rPr>
            </w:pPr>
            <w:r w:rsidRPr="00CE0D18">
              <w:rPr>
                <w:rFonts w:eastAsia="Times New Roman"/>
                <w:i/>
                <w:color w:val="000000"/>
                <w:sz w:val="20"/>
                <w:szCs w:val="20"/>
                <w:lang w:eastAsia="id-ID"/>
              </w:rPr>
              <w:t>Game</w:t>
            </w:r>
            <w:r w:rsidR="00E73CB5" w:rsidRPr="00A57855">
              <w:rPr>
                <w:rFonts w:eastAsia="Times New Roman"/>
                <w:color w:val="000000"/>
                <w:sz w:val="20"/>
                <w:szCs w:val="20"/>
                <w:lang w:eastAsia="id-ID"/>
              </w:rPr>
              <w:t xml:space="preserve"> maker</w:t>
            </w:r>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5F28D3D2"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yang dikenal orang   menunjukkan bahwa ada sebanyak 82,7 % responden menyatakan Unity, sebanyak 61,5 % responden menyatakan Unreal, sebanyak 30,8 % responden menyatakan Godot, sebanyak 15,4 % responden menyatakan Source valve, sebanyak 21,2 % responden menyatakan Cry </w:t>
      </w:r>
      <w:r w:rsidRPr="00662404">
        <w:rPr>
          <w:rFonts w:eastAsia="Calibri"/>
          <w:i/>
          <w:color w:val="000000"/>
          <w:shd w:val="clear" w:color="auto" w:fill="FFFFFF"/>
        </w:rPr>
        <w:t>engine</w:t>
      </w:r>
      <w:r w:rsidRPr="00A57855">
        <w:rPr>
          <w:rFonts w:eastAsia="Calibri"/>
          <w:color w:val="000000"/>
          <w:shd w:val="clear" w:color="auto" w:fill="FFFFFF"/>
        </w:rPr>
        <w:t xml:space="preserve">, sebanyak 40,4 % responden menyatakan RPG maker dan sebanyak 40,4 % responden menyatak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aker. Dari data hasil survey ini dapat disimpulkan bahwa mayoritas dari 52 responden yaitu sebanyak 82,7% menyatakan bahwa Unity merupak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lang w:val="en-US"/>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56">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566E55AF" w:rsidR="006F02E1" w:rsidRPr="00A57855" w:rsidRDefault="00B23921" w:rsidP="00B23921">
      <w:pPr>
        <w:pStyle w:val="Caption"/>
      </w:pPr>
      <w:r w:rsidRPr="00A57855">
        <w:t xml:space="preserve">Bagan </w:t>
      </w:r>
      <w:r>
        <w:fldChar w:fldCharType="begin"/>
      </w:r>
      <w:r>
        <w:instrText>SEQ Bagan \* ARABIC</w:instrText>
      </w:r>
      <w:r>
        <w:fldChar w:fldCharType="separate"/>
      </w:r>
      <w:r w:rsidR="00A37DE0">
        <w:rPr>
          <w:noProof/>
        </w:rPr>
        <w:t>9</w:t>
      </w:r>
      <w:r>
        <w:fldChar w:fldCharType="end"/>
      </w:r>
      <w:r w:rsidRPr="00A57855">
        <w:t xml:space="preserve"> Persentase fitur  </w:t>
      </w:r>
      <w:r w:rsidR="00CE0D18" w:rsidRPr="00CE0D18">
        <w:t>game</w:t>
      </w:r>
      <w:r w:rsidRPr="00A57855">
        <w:t xml:space="preserve"> yang diminati</w:t>
      </w:r>
    </w:p>
    <w:p w14:paraId="7E633BAC" w14:textId="047C15EA" w:rsidR="004A2A9F" w:rsidRPr="00A57855" w:rsidRDefault="004A2A9F" w:rsidP="004A2A9F">
      <w:pPr>
        <w:pStyle w:val="Caption"/>
        <w:keepNext/>
      </w:pPr>
      <w:r w:rsidRPr="00A57855">
        <w:t xml:space="preserve">Tabel </w:t>
      </w:r>
      <w:r>
        <w:fldChar w:fldCharType="begin"/>
      </w:r>
      <w:r>
        <w:instrText>SEQ Tabel \* ARABIC</w:instrText>
      </w:r>
      <w:r>
        <w:fldChar w:fldCharType="separate"/>
      </w:r>
      <w:r w:rsidR="00A37DE0">
        <w:rPr>
          <w:noProof/>
        </w:rPr>
        <w:t>7</w:t>
      </w:r>
      <w:r>
        <w:fldChar w:fldCharType="end"/>
      </w:r>
      <w:r w:rsidRPr="00A57855">
        <w:t xml:space="preserve"> Persentase Fitur </w:t>
      </w:r>
      <w:r w:rsidR="00CE0D18" w:rsidRPr="00CE0D18">
        <w:t>Game</w:t>
      </w:r>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5BBED76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r w:rsidR="00CE0D18" w:rsidRPr="00CE0D18">
              <w:rPr>
                <w:rFonts w:eastAsia="Times New Roman"/>
                <w:b/>
                <w:bCs/>
                <w:i/>
                <w:color w:val="000000"/>
                <w:sz w:val="20"/>
                <w:szCs w:val="20"/>
                <w:lang w:eastAsia="id-ID"/>
              </w:rPr>
              <w:t>Game</w:t>
            </w:r>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19D827C9" w:rsidR="00814B51" w:rsidRPr="00A57855" w:rsidRDefault="00662404" w:rsidP="00814B51">
            <w:pPr>
              <w:spacing w:after="0" w:line="240" w:lineRule="auto"/>
              <w:ind w:firstLineChars="100" w:firstLine="220"/>
              <w:rPr>
                <w:rFonts w:ascii="Calibri" w:eastAsia="Times New Roman" w:hAnsi="Calibri" w:cs="Calibri"/>
                <w:color w:val="000000"/>
                <w:sz w:val="22"/>
                <w:lang w:eastAsia="id-ID"/>
              </w:rPr>
            </w:pPr>
            <w:r w:rsidRPr="00662404">
              <w:rPr>
                <w:rFonts w:ascii="Calibri" w:eastAsia="Times New Roman" w:hAnsi="Calibri" w:cs="Calibri"/>
                <w:i/>
                <w:color w:val="000000"/>
                <w:sz w:val="22"/>
                <w:lang w:eastAsia="id-ID"/>
              </w:rPr>
              <w:t>VR</w:t>
            </w:r>
            <w:r w:rsidR="00814B51"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Templat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Eye candy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odding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Cloud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ultiplayer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asual Hyper Casual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ross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ross Engin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Fidget toy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3E6EB3D7"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r w:rsidR="00CE0D18" w:rsidRPr="00CE0D18">
        <w:rPr>
          <w:rFonts w:eastAsia="Calibri"/>
          <w:i/>
          <w:color w:val="000000"/>
          <w:shd w:val="clear" w:color="auto" w:fill="FFFFFF"/>
        </w:rPr>
        <w:t>game</w:t>
      </w:r>
      <w:r w:rsidRPr="00A57855">
        <w:rPr>
          <w:rFonts w:eastAsia="Calibri"/>
          <w:color w:val="000000"/>
          <w:shd w:val="clear" w:color="auto" w:fill="FFFFFF"/>
        </w:rPr>
        <w:t xml:space="preserve"> yang diminati orang menunjukkan bahwa ada sebanyak 57,7 % responden menyatakan </w:t>
      </w:r>
      <w:r w:rsidR="00662404" w:rsidRPr="00662404">
        <w:rPr>
          <w:rFonts w:eastAsia="Calibri"/>
          <w:i/>
          <w:color w:val="000000"/>
          <w:shd w:val="clear" w:color="auto" w:fill="FFFFFF"/>
        </w:rPr>
        <w:t>VR</w:t>
      </w:r>
      <w:r w:rsidRPr="00A57855">
        <w:rPr>
          <w:rFonts w:eastAsia="Calibri"/>
          <w:color w:val="000000"/>
          <w:shd w:val="clear" w:color="auto" w:fill="FFFFFF"/>
        </w:rPr>
        <w:t xml:space="preserve">, sebanyak 48,1 % responden menyatakan Template yg banyak, sebanyak 26,9 % responden menyatakan ASMR Eye candy, sebanyak 3,8 % responden menyatakan Midi Daw, sebanyak 57,7 % responden menyatakan Modding, sebanyak 50 % responden menyatakan Cloud save,  sebanyak 48,1 % responden menyatakan Multiplayer, sebanyak 21,2 % responden menyatakan Hyper casual, sebanyak 53,8 % responden menyatakan Cross Platform, sebanyak 19,2 </w:t>
      </w:r>
      <w:r w:rsidRPr="00A57855">
        <w:rPr>
          <w:rFonts w:eastAsia="Calibri"/>
          <w:color w:val="000000"/>
          <w:shd w:val="clear" w:color="auto" w:fill="FFFFFF"/>
        </w:rPr>
        <w:lastRenderedPageBreak/>
        <w:t xml:space="preserve">% responden menyatakan Cross Engine, sebanyak 11,5 % responden menyatakan Mesin aneh, sebanyak 5,8 % responden menyatakan Bioskop, sebanyak 1,9 % responden menyatakan 2 karakter bersatu dan sebanyak 1,9 % responden menyatakan Fidget Toy. Dari data hasil survey ini dapat disimpulkan bahwa mayoritas dari 52 responden ada 5 besar fitur yang dipilih yaitu </w:t>
      </w:r>
      <w:r w:rsidR="00662404" w:rsidRPr="00662404">
        <w:rPr>
          <w:rFonts w:eastAsia="Calibri"/>
          <w:i/>
          <w:color w:val="000000"/>
          <w:shd w:val="clear" w:color="auto" w:fill="FFFFFF"/>
        </w:rPr>
        <w:t>VR</w:t>
      </w:r>
      <w:r w:rsidRPr="00A57855">
        <w:rPr>
          <w:rFonts w:eastAsia="Calibri"/>
          <w:color w:val="000000"/>
          <w:shd w:val="clear" w:color="auto" w:fill="FFFFFF"/>
        </w:rPr>
        <w:t xml:space="preserve"> sebanyak 57,7% , Modding sebanyak 57,7 % , Cross Platform sebanyak 53,8 % , Cloud save sebanyak 50 % dan Multiplayer sebanyak 48,1 %</w:t>
      </w:r>
    </w:p>
    <w:p w14:paraId="4995455A" w14:textId="0577F0E1" w:rsidR="00BC3EEE" w:rsidRPr="00A57855" w:rsidRDefault="00BC3EEE" w:rsidP="009536AD">
      <w:pPr>
        <w:pStyle w:val="Heading3"/>
        <w:rPr>
          <w:shd w:val="clear" w:color="auto" w:fill="FFFFFF"/>
        </w:rPr>
      </w:pPr>
      <w:bookmarkStart w:id="581" w:name="_Toc84095348"/>
      <w:r w:rsidRPr="00A57855">
        <w:rPr>
          <w:shd w:val="clear" w:color="auto" w:fill="FFFFFF"/>
        </w:rPr>
        <w:t xml:space="preserve">Analisa </w:t>
      </w:r>
      <w:r w:rsidR="001C17B0" w:rsidRPr="00CE0D18">
        <w:rPr>
          <w:shd w:val="clear" w:color="auto" w:fill="FFFFFF"/>
        </w:rPr>
        <w:t>Framework</w:t>
      </w:r>
      <w:r w:rsidR="001C17B0" w:rsidRPr="00A57855">
        <w:rPr>
          <w:shd w:val="clear" w:color="auto" w:fill="FFFFFF"/>
        </w:rPr>
        <w:t xml:space="preserve"> </w:t>
      </w:r>
      <w:r w:rsidR="00CE0D18" w:rsidRPr="00CE0D18">
        <w:rPr>
          <w:shd w:val="clear" w:color="auto" w:fill="FFFFFF"/>
        </w:rPr>
        <w:t>Game</w:t>
      </w:r>
      <w:r w:rsidR="001C17B0" w:rsidRPr="00A57855">
        <w:rPr>
          <w:shd w:val="clear" w:color="auto" w:fill="FFFFFF"/>
        </w:rPr>
        <w:t xml:space="preserve"> </w:t>
      </w:r>
      <w:proofErr w:type="spellStart"/>
      <w:r w:rsidR="001C17B0" w:rsidRPr="00A57855">
        <w:rPr>
          <w:shd w:val="clear" w:color="auto" w:fill="FFFFFF"/>
        </w:rPr>
        <w:t>Sejenis</w:t>
      </w:r>
      <w:bookmarkEnd w:id="581"/>
      <w:proofErr w:type="spellEnd"/>
    </w:p>
    <w:p w14:paraId="4A887818" w14:textId="596BDD21" w:rsidR="006D2771" w:rsidRDefault="007B3F01" w:rsidP="006D2771">
      <w:pPr>
        <w:rPr>
          <w:rFonts w:eastAsia="Calibri"/>
          <w:color w:val="000000"/>
          <w:shd w:val="clear" w:color="auto" w:fill="FFFFFF"/>
        </w:rPr>
      </w:pPr>
      <w:r w:rsidRPr="00A57855">
        <w:rPr>
          <w:rFonts w:eastAsia="Calibri"/>
          <w:color w:val="000000"/>
          <w:shd w:val="clear" w:color="auto" w:fill="FFFFFF"/>
        </w:rPr>
        <w:t xml:space="preserve">Untuk mendukung pengembangan design </w:t>
      </w:r>
      <w:r w:rsidRPr="00A72A48">
        <w:rPr>
          <w:rFonts w:eastAsia="Calibri"/>
          <w:i/>
          <w:color w:val="000000"/>
          <w:shd w:val="clear" w:color="auto" w:fill="FFFFFF"/>
        </w:rPr>
        <w:t>framework</w:t>
      </w:r>
      <w:r w:rsidR="00A72A48">
        <w:rPr>
          <w:rFonts w:eastAsia="Calibri"/>
          <w:color w:val="000000"/>
          <w:shd w:val="clear" w:color="auto" w:fill="FFFFFF"/>
        </w:rPr>
        <w:t xml:space="preserve"> </w:t>
      </w:r>
      <w:r w:rsidR="00EA19AA">
        <w:rPr>
          <w:rFonts w:eastAsia="Calibri"/>
          <w:color w:val="000000"/>
          <w:shd w:val="clear" w:color="auto" w:fill="FFFFFF"/>
        </w:rPr>
        <w:t>dilakukan</w:t>
      </w:r>
      <w:r w:rsidR="00A72A48">
        <w:rPr>
          <w:rFonts w:eastAsia="Calibri"/>
          <w:color w:val="000000"/>
          <w:shd w:val="clear" w:color="auto" w:fill="FFFFFF"/>
        </w:rPr>
        <w:t xml:space="preserve"> analisis </w:t>
      </w:r>
      <w:r w:rsidR="00A72A48" w:rsidRPr="00A72A48">
        <w:rPr>
          <w:rFonts w:eastAsia="Calibri"/>
          <w:i/>
          <w:color w:val="000000"/>
          <w:shd w:val="clear" w:color="auto" w:fill="FFFFFF"/>
        </w:rPr>
        <w:t>f</w:t>
      </w:r>
      <w:r w:rsidRPr="00A72A48">
        <w:rPr>
          <w:rFonts w:eastAsia="Calibri"/>
          <w:i/>
          <w:color w:val="000000"/>
          <w:shd w:val="clear" w:color="auto" w:fill="FFFFFF"/>
        </w:rPr>
        <w:t>ramework</w:t>
      </w:r>
      <w:r w:rsidRPr="00A57855">
        <w:rPr>
          <w:rFonts w:eastAsia="Calibri"/>
          <w:color w:val="000000"/>
          <w:shd w:val="clear" w:color="auto" w:fill="FFFFFF"/>
        </w:rPr>
        <w:t xml:space="preserve"> sejenis yang dapat melengkapi dan menentukan arah perancang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Berikut adalah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sejenis dari beberapa perusahaan :</w:t>
      </w:r>
    </w:p>
    <w:p w14:paraId="3F9741CB" w14:textId="4A8E275A" w:rsidR="007B3F01" w:rsidRPr="00A57855" w:rsidRDefault="006D2373" w:rsidP="006D2771">
      <w:pPr>
        <w:pStyle w:val="Heading4"/>
      </w:pPr>
      <w:r w:rsidRPr="00A57855">
        <w:t>More Mountains</w:t>
      </w:r>
    </w:p>
    <w:p w14:paraId="60D84371" w14:textId="2ADB00C2" w:rsidR="00C72739" w:rsidRPr="00A57855" w:rsidRDefault="00C72739"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Corgi</w:t>
      </w:r>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Unity</w:t>
      </w:r>
    </w:p>
    <w:p w14:paraId="15582CF0" w14:textId="77777777" w:rsidR="00C72739" w:rsidRPr="00A57855" w:rsidRDefault="00C72739" w:rsidP="00C72739">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Multiplayer, Player movement beraneka ragam, Animasi Player, mendukung 2D &amp; 2.5D, dapat menggunakan aset 3D, Arah gravitasi dapat diatur, Fisik objek, portal , NPC, berbagai jenis senjata </w:t>
      </w:r>
    </w:p>
    <w:p w14:paraId="4FF7FC44" w14:textId="77777777" w:rsidR="00180CD3" w:rsidRPr="00A57855" w:rsidRDefault="00A57157" w:rsidP="00180CD3">
      <w:pPr>
        <w:pStyle w:val="ListParagraph"/>
        <w:keepNext/>
        <w:spacing w:line="360" w:lineRule="auto"/>
        <w:ind w:left="0"/>
        <w:rPr>
          <w:lang w:val="id-ID"/>
        </w:rPr>
      </w:pPr>
      <w:r w:rsidRPr="00A57855">
        <w:rPr>
          <w:rFonts w:eastAsia="Calibri"/>
          <w:noProof/>
          <w:color w:val="000000"/>
          <w:lang w:val="en-US" w:eastAsia="en-US"/>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CE0D18" w:rsidRDefault="00CE0D18" w:rsidP="00180CD3">
                            <w:pPr>
                              <w:pStyle w:val="ListParagraph"/>
                              <w:spacing w:after="0" w:afterAutospacing="0" w:line="24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eastAsia="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CE0D18" w:rsidRDefault="00CE0D18"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40"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" fillcolor="white [3201]" strokeweight=".5pt">
                <v:textbox>
                  <w:txbxContent>
                    <w:p w14:paraId="3234A2C8" w14:textId="77777777" w:rsidR="00CE0D18" w:rsidRDefault="00CE0D18" w:rsidP="00180CD3">
                      <w:pPr>
                        <w:pStyle w:val="ListParagraph"/>
                        <w:spacing w:after="0" w:afterAutospacing="0" w:line="24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eastAsia="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CE0D18" w:rsidRDefault="00CE0D18" w:rsidP="00180CD3">
                      <w:pPr>
                        <w:spacing w:after="0" w:line="240" w:lineRule="auto"/>
                      </w:pPr>
                    </w:p>
                  </w:txbxContent>
                </v:textbox>
                <w10:anchorlock/>
              </v:shape>
            </w:pict>
          </mc:Fallback>
        </mc:AlternateContent>
      </w:r>
    </w:p>
    <w:p w14:paraId="6FCF411C" w14:textId="30FDC329" w:rsidR="00180CD3" w:rsidRPr="00A57855" w:rsidRDefault="00F943C9" w:rsidP="00956CD5">
      <w:pPr>
        <w:pStyle w:val="Caption"/>
        <w:spacing w:after="120"/>
      </w:pPr>
      <w:r>
        <w:t>Gambar</w:t>
      </w:r>
      <w:r w:rsidR="00180CD3" w:rsidRPr="00A57855">
        <w:t xml:space="preserve"> </w:t>
      </w:r>
      <w:r>
        <w:fldChar w:fldCharType="begin"/>
      </w:r>
      <w:r>
        <w:instrText>SEQ Gambar \* ARABIC</w:instrText>
      </w:r>
      <w:r>
        <w:fldChar w:fldCharType="separate"/>
      </w:r>
      <w:r w:rsidR="00A37DE0">
        <w:rPr>
          <w:noProof/>
        </w:rPr>
        <w:t>9</w:t>
      </w:r>
      <w:r>
        <w:fldChar w:fldCharType="end"/>
      </w:r>
      <w:r w:rsidR="00180CD3" w:rsidRPr="00A57855">
        <w:t xml:space="preserve"> Contoh </w:t>
      </w:r>
      <w:r w:rsidR="00CE0D18" w:rsidRPr="00CE0D18">
        <w:t>game</w:t>
      </w:r>
      <w:r w:rsidR="00180CD3" w:rsidRPr="00A57855">
        <w:t xml:space="preserve"> dibuat dengan framework </w:t>
      </w:r>
      <w:r w:rsidR="00CE0D18" w:rsidRPr="00CE0D18">
        <w:t>game</w:t>
      </w:r>
      <w:r w:rsidR="00180CD3" w:rsidRPr="00A57855">
        <w:t xml:space="preserve"> Corgi</w:t>
      </w:r>
    </w:p>
    <w:p w14:paraId="43977B62" w14:textId="0F68A570" w:rsidR="006D2373" w:rsidRPr="00A57855" w:rsidRDefault="002F271E" w:rsidP="008362F2">
      <w:pPr>
        <w:pStyle w:val="Heading4"/>
      </w:pPr>
      <w:r w:rsidRPr="00A57855">
        <w:t xml:space="preserve">Mono </w:t>
      </w:r>
      <w:r w:rsidR="00CE0D18" w:rsidRPr="00CE0D18">
        <w:rPr>
          <w:i/>
        </w:rPr>
        <w:t>Game</w:t>
      </w:r>
      <w:r w:rsidRPr="00A57855">
        <w:t>s</w:t>
      </w:r>
    </w:p>
    <w:p w14:paraId="3C2A61F1" w14:textId="54FF66D7" w:rsidR="003C292A" w:rsidRPr="00A57855" w:rsidRDefault="003C292A"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Mono </w:t>
      </w:r>
      <w:r w:rsidR="00CE0D18" w:rsidRPr="00CE0D18">
        <w:rPr>
          <w:rFonts w:eastAsia="Calibri"/>
          <w:i/>
          <w:color w:val="000000"/>
          <w:shd w:val="clear" w:color="auto" w:fill="FFFFFF"/>
          <w:lang w:val="id-ID"/>
        </w:rPr>
        <w:t>Game</w:t>
      </w:r>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DC6AEE">
            <w:rPr>
              <w:rFonts w:eastAsia="Calibri"/>
              <w:color w:val="000000"/>
              <w:shd w:val="clear" w:color="auto" w:fill="FFFFFF"/>
              <w:lang w:val="id-ID"/>
            </w:rPr>
            <w:instrText xml:space="preserve">CITATION Mon \l 1057 </w:instrText>
          </w:r>
          <w:r w:rsidR="00A5135A" w:rsidRPr="00A57855">
            <w:rPr>
              <w:rFonts w:eastAsia="Calibri"/>
              <w:color w:val="000000"/>
              <w:shd w:val="clear" w:color="auto" w:fill="FFFFFF"/>
              <w:lang w:val="id-ID"/>
            </w:rPr>
            <w:fldChar w:fldCharType="separate"/>
          </w:r>
          <w:r w:rsidR="00DC6AEE">
            <w:rPr>
              <w:rFonts w:eastAsia="Calibri"/>
              <w:noProof/>
              <w:color w:val="000000"/>
              <w:shd w:val="clear" w:color="auto" w:fill="FFFFFF"/>
              <w:lang w:val="id-ID"/>
            </w:rPr>
            <w:t xml:space="preserve"> </w:t>
          </w:r>
          <w:r w:rsidR="00DC6AEE" w:rsidRPr="00DC6AEE">
            <w:rPr>
              <w:rFonts w:eastAsia="Calibri"/>
              <w:noProof/>
              <w:color w:val="000000"/>
              <w:shd w:val="clear" w:color="auto" w:fill="FFFFFF"/>
              <w:lang w:val="id-ID"/>
            </w:rPr>
            <w:t>(Monogames, 2009)</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C</w:t>
      </w:r>
    </w:p>
    <w:p w14:paraId="3D37CFA0" w14:textId="772AF3AB"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rendering 2D &amp; 3D, Keyboard, mouse, </w:t>
      </w:r>
      <w:r w:rsidR="00CE0D18" w:rsidRPr="00CE0D18">
        <w:rPr>
          <w:rFonts w:eastAsia="Calibri"/>
          <w:i/>
          <w:color w:val="000000"/>
          <w:shd w:val="clear" w:color="auto" w:fill="FFFFFF"/>
        </w:rPr>
        <w:t>game</w:t>
      </w:r>
      <w:r w:rsidRPr="00A57855">
        <w:rPr>
          <w:rFonts w:eastAsia="Calibri"/>
          <w:color w:val="000000"/>
          <w:shd w:val="clear" w:color="auto" w:fill="FFFFFF"/>
        </w:rPr>
        <w:t>pad, beraneka ragam fungsi rumus matematika.</w:t>
      </w:r>
    </w:p>
    <w:p w14:paraId="2EB6DD27" w14:textId="77777777" w:rsidR="00E964A1" w:rsidRPr="00A57855" w:rsidRDefault="003C292A" w:rsidP="00E964A1">
      <w:pPr>
        <w:keepNext/>
        <w:spacing w:after="120"/>
      </w:pPr>
      <w:r w:rsidRPr="00A57855">
        <w:rPr>
          <w:noProof/>
          <w:lang w:val="en-US"/>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CE0D18" w:rsidRDefault="00CE0D18" w:rsidP="00154BF3">
                            <w:pPr>
                              <w:pStyle w:val="ListParagraph"/>
                              <w:spacing w:line="36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eastAsia="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lang w:val="en-US" w:eastAsia="en-US"/>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41"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W7vs6KgIAAFAEAAAOAAAAAAAAAAAAAAAAAC4CAABkcnMvZTJv&#10;RG9jLnhtbFBLAQItABQABgAIAAAAIQCKLFiI3AAAAAUBAAAPAAAAAAAAAAAAAAAAAIQEAABkcnMv&#10;ZG93bnJldi54bWxQSwUGAAAAAAQABADzAAAAjQUAAAAA&#10;">
                <v:textbox>
                  <w:txbxContent>
                    <w:p w14:paraId="15E375BB" w14:textId="5C0124B5" w:rsidR="00CE0D18" w:rsidRDefault="00CE0D18" w:rsidP="00154BF3">
                      <w:pPr>
                        <w:pStyle w:val="ListParagraph"/>
                        <w:spacing w:line="36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eastAsia="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lang w:val="en-US" w:eastAsia="en-US"/>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09E2622C" w:rsidR="003C292A" w:rsidRPr="00A57855" w:rsidRDefault="00F943C9" w:rsidP="00E964A1">
      <w:pPr>
        <w:pStyle w:val="Caption"/>
      </w:pPr>
      <w:r w:rsidRPr="00F943C9">
        <w:t>Gambar</w:t>
      </w:r>
      <w:r w:rsidR="00E964A1" w:rsidRPr="00A57855">
        <w:t xml:space="preserve"> </w:t>
      </w:r>
      <w:r>
        <w:fldChar w:fldCharType="begin"/>
      </w:r>
      <w:r>
        <w:instrText>SEQ Gambar \* ARABIC</w:instrText>
      </w:r>
      <w:r>
        <w:fldChar w:fldCharType="separate"/>
      </w:r>
      <w:r w:rsidR="00A37DE0">
        <w:rPr>
          <w:noProof/>
        </w:rPr>
        <w:t>10</w:t>
      </w:r>
      <w:r>
        <w:fldChar w:fldCharType="end"/>
      </w:r>
      <w:r w:rsidR="00E964A1" w:rsidRPr="00A57855">
        <w:t xml:space="preserve"> Contoh </w:t>
      </w:r>
      <w:r w:rsidR="00CE0D18" w:rsidRPr="00CE0D18">
        <w:t>game</w:t>
      </w:r>
      <w:r w:rsidR="00E964A1" w:rsidRPr="00A57855">
        <w:t xml:space="preserve"> dibuat dengan framework </w:t>
      </w:r>
      <w:r w:rsidR="00CE0D18" w:rsidRPr="00CE0D18">
        <w:t>game</w:t>
      </w:r>
      <w:r w:rsidR="00E964A1" w:rsidRPr="00A57855">
        <w:t xml:space="preserve"> mono</w:t>
      </w:r>
      <w:r w:rsidR="00CE0D18" w:rsidRPr="00CE0D18">
        <w:t>game</w:t>
      </w:r>
    </w:p>
    <w:p w14:paraId="39F9C315" w14:textId="3D8766CE" w:rsidR="002F271E" w:rsidRPr="00A57855" w:rsidRDefault="001E40D2" w:rsidP="008362F2">
      <w:pPr>
        <w:pStyle w:val="Heading4"/>
      </w:pPr>
      <w:r w:rsidRPr="00A57855">
        <w:t>Ogre</w:t>
      </w:r>
    </w:p>
    <w:p w14:paraId="5F8A99B6" w14:textId="03BC88F1" w:rsidR="00E157B9" w:rsidRPr="00A57855" w:rsidRDefault="00E157B9" w:rsidP="00E157B9">
      <w:pPr>
        <w:pStyle w:val="ListParagraph"/>
        <w:spacing w:before="0" w:beforeAutospacing="0" w:after="0" w:afterAutospacing="0" w:line="360" w:lineRule="auto"/>
        <w:ind w:left="0"/>
        <w:rPr>
          <w:rFonts w:eastAsia="Calibri"/>
          <w:color w:val="000000"/>
          <w:shd w:val="clear" w:color="auto" w:fill="FFFFFF"/>
          <w:lang w:val="id-ID"/>
        </w:rPr>
      </w:pPr>
      <w:bookmarkStart w:id="582" w:name="_Hlk68718237"/>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Ogre</w:t>
      </w:r>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DC6AEE">
            <w:rPr>
              <w:rFonts w:eastAsia="Calibri"/>
              <w:color w:val="000000"/>
              <w:shd w:val="clear" w:color="auto" w:fill="FFFFFF"/>
              <w:lang w:val="id-ID"/>
            </w:rPr>
            <w:instrText xml:space="preserve">CITATION Ogr \l 1057 </w:instrText>
          </w:r>
          <w:r w:rsidR="0070584D" w:rsidRPr="00A57855">
            <w:rPr>
              <w:rFonts w:eastAsia="Calibri"/>
              <w:color w:val="000000"/>
              <w:shd w:val="clear" w:color="auto" w:fill="FFFFFF"/>
              <w:lang w:val="id-ID"/>
            </w:rPr>
            <w:fldChar w:fldCharType="separate"/>
          </w:r>
          <w:r w:rsidR="00DC6AEE" w:rsidRPr="00DC6AEE">
            <w:rPr>
              <w:rFonts w:eastAsia="Calibri"/>
              <w:noProof/>
              <w:color w:val="000000"/>
              <w:shd w:val="clear" w:color="auto" w:fill="FFFFFF"/>
              <w:lang w:val="id-ID"/>
            </w:rPr>
            <w:t>(Ogre, 2020)</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582"/>
      <w:r w:rsidRPr="00A57855">
        <w:rPr>
          <w:rFonts w:eastAsia="Calibri"/>
          <w:color w:val="000000"/>
          <w:shd w:val="clear" w:color="auto" w:fill="FFFFFF"/>
        </w:rPr>
        <w:t>dukungan material, animasi fleksibel, special Effect, mendukung berbagai jenis API grafis.</w:t>
      </w:r>
    </w:p>
    <w:p w14:paraId="38FD8E9B" w14:textId="77777777" w:rsidR="00466490" w:rsidRPr="00A57855" w:rsidRDefault="00A64AD8" w:rsidP="00466490">
      <w:pPr>
        <w:keepNext/>
      </w:pPr>
      <w:r w:rsidRPr="00A57855">
        <w:rPr>
          <w:noProof/>
          <w:lang w:val="en-US"/>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CE0D18" w:rsidRPr="00D13E0F" w:rsidRDefault="00CE0D18">
                            <w:pPr>
                              <w:rPr>
                                <w:lang w:val="en-US"/>
                              </w:rPr>
                            </w:pPr>
                            <w:r>
                              <w:rPr>
                                <w:noProof/>
                                <w:lang w:val="en-US"/>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73655" cy="1179865"/>
                                          </a:xfrm>
                                          <a:prstGeom prst="rect">
                                            <a:avLst/>
                                          </a:prstGeom>
                                        </pic:spPr>
                                      </pic:pic>
                                    </a:graphicData>
                                  </a:graphic>
                                </wp:inline>
                              </w:drawing>
                            </w:r>
                            <w:r w:rsidRPr="00D13E0F">
                              <w:rPr>
                                <w:noProof/>
                              </w:rPr>
                              <w:t xml:space="preserve"> </w:t>
                            </w:r>
                            <w:r>
                              <w:rPr>
                                <w:noProof/>
                                <w:lang w:val="en-US"/>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42"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">
                <v:textbox>
                  <w:txbxContent>
                    <w:p w14:paraId="158C1435" w14:textId="27344538" w:rsidR="00CE0D18" w:rsidRPr="00D13E0F" w:rsidRDefault="00CE0D18">
                      <w:pPr>
                        <w:rPr>
                          <w:lang w:val="en-US"/>
                        </w:rPr>
                      </w:pPr>
                      <w:r>
                        <w:rPr>
                          <w:noProof/>
                          <w:lang w:val="en-US"/>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73655" cy="1179865"/>
                                    </a:xfrm>
                                    <a:prstGeom prst="rect">
                                      <a:avLst/>
                                    </a:prstGeom>
                                  </pic:spPr>
                                </pic:pic>
                              </a:graphicData>
                            </a:graphic>
                          </wp:inline>
                        </w:drawing>
                      </w:r>
                      <w:r w:rsidRPr="00D13E0F">
                        <w:rPr>
                          <w:noProof/>
                        </w:rPr>
                        <w:t xml:space="preserve"> </w:t>
                      </w:r>
                      <w:r>
                        <w:rPr>
                          <w:noProof/>
                          <w:lang w:val="en-US"/>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530465A3" w:rsidR="00A64AD8" w:rsidRPr="00A57855" w:rsidRDefault="00F943C9" w:rsidP="00466490">
      <w:pPr>
        <w:pStyle w:val="Caption"/>
      </w:pPr>
      <w:r w:rsidRPr="00F943C9">
        <w:t>Gambar</w:t>
      </w:r>
      <w:r w:rsidR="00466490" w:rsidRPr="00A57855">
        <w:t xml:space="preserve"> </w:t>
      </w:r>
      <w:r>
        <w:fldChar w:fldCharType="begin"/>
      </w:r>
      <w:r>
        <w:instrText>SEQ Gambar \* ARABIC</w:instrText>
      </w:r>
      <w:r>
        <w:fldChar w:fldCharType="separate"/>
      </w:r>
      <w:r w:rsidR="00A37DE0">
        <w:rPr>
          <w:noProof/>
        </w:rPr>
        <w:t>11</w:t>
      </w:r>
      <w:r>
        <w:fldChar w:fldCharType="end"/>
      </w:r>
      <w:r w:rsidR="00466490" w:rsidRPr="00A57855">
        <w:t xml:space="preserve"> Contoh </w:t>
      </w:r>
      <w:r w:rsidR="00CE0D18" w:rsidRPr="00CE0D18">
        <w:t>game</w:t>
      </w:r>
      <w:r w:rsidR="00466490" w:rsidRPr="00A57855">
        <w:t xml:space="preserve"> yang dibuat menggunakan framework </w:t>
      </w:r>
      <w:r w:rsidR="00CE0D18" w:rsidRPr="00CE0D18">
        <w:t>game</w:t>
      </w:r>
      <w:r w:rsidR="00466490" w:rsidRPr="00A57855">
        <w:t xml:space="preserve"> </w:t>
      </w:r>
      <w:r w:rsidR="00215C90" w:rsidRPr="00A57855">
        <w:t>O</w:t>
      </w:r>
      <w:r w:rsidR="00466490" w:rsidRPr="00A57855">
        <w:t>gre</w:t>
      </w:r>
    </w:p>
    <w:p w14:paraId="30167DB2" w14:textId="28305393" w:rsidR="001E40D2" w:rsidRPr="00A57855" w:rsidRDefault="00F15A7D" w:rsidP="008362F2">
      <w:pPr>
        <w:pStyle w:val="Heading4"/>
      </w:pPr>
      <w:r w:rsidRPr="00A57855">
        <w:t>Whim</w:t>
      </w:r>
      <w:r w:rsidR="00844826" w:rsidRPr="00A57855">
        <w:t>foome</w:t>
      </w:r>
    </w:p>
    <w:p w14:paraId="6BC07F4B" w14:textId="7AD0D281" w:rsidR="009D39E9" w:rsidRPr="00A57855" w:rsidRDefault="009D39E9" w:rsidP="009D39E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Fitur : Rotasi kamera halus, jalan-berhenti halus, sikap udara dapat diatur, beraneka ragam modus jalan: jalan, lari, terbang,  mendukung tanjakan, beberapa paramater dapat diubah hanya dari inspektor saja.</w:t>
      </w:r>
    </w:p>
    <w:p w14:paraId="6B933FBE" w14:textId="77777777" w:rsidR="009C5664" w:rsidRPr="00A57855" w:rsidRDefault="00951ECA" w:rsidP="009C5664">
      <w:pPr>
        <w:keepNext/>
        <w:spacing w:after="0"/>
      </w:pPr>
      <w:r w:rsidRPr="00A57855">
        <w:rPr>
          <w:noProof/>
          <w:lang w:val="en-US"/>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CE0D18" w:rsidRDefault="00CE0D18">
                            <w:r>
                              <w:rPr>
                                <w:noProof/>
                                <w:lang w:val="en-US"/>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lang w:val="en-US"/>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43"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B8RzGioCAABQBAAADgAAAAAAAAAAAAAAAAAuAgAAZHJzL2Uy&#10;b0RvYy54bWxQSwECLQAUAAYACAAAACEAthHXW90AAAAFAQAADwAAAAAAAAAAAAAAAACEBAAAZHJz&#10;L2Rvd25yZXYueG1sUEsFBgAAAAAEAAQA8wAAAI4FAAAAAA==&#10;">
                <v:textbox>
                  <w:txbxContent>
                    <w:p w14:paraId="6D3C1486" w14:textId="4C0C2174" w:rsidR="00CE0D18" w:rsidRDefault="00CE0D18">
                      <w:r>
                        <w:rPr>
                          <w:noProof/>
                          <w:lang w:val="en-US"/>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lang w:val="en-US"/>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07F655BD" w:rsidR="009D39E9" w:rsidRPr="00A57855" w:rsidRDefault="00F943C9" w:rsidP="009C5664">
      <w:pPr>
        <w:pStyle w:val="Caption"/>
      </w:pPr>
      <w:r w:rsidRPr="00F943C9">
        <w:t>Gambar</w:t>
      </w:r>
      <w:r w:rsidR="009C5664" w:rsidRPr="00A57855">
        <w:t xml:space="preserve"> </w:t>
      </w:r>
      <w:r>
        <w:fldChar w:fldCharType="begin"/>
      </w:r>
      <w:r>
        <w:instrText>SEQ Gambar \* ARABIC</w:instrText>
      </w:r>
      <w:r>
        <w:fldChar w:fldCharType="separate"/>
      </w:r>
      <w:r w:rsidR="00A37DE0">
        <w:rPr>
          <w:noProof/>
        </w:rPr>
        <w:t>12</w:t>
      </w:r>
      <w:r>
        <w:fldChar w:fldCharType="end"/>
      </w:r>
      <w:r w:rsidR="009C5664" w:rsidRPr="00A57855">
        <w:t xml:space="preserve"> Contoh isi dari framework </w:t>
      </w:r>
      <w:r w:rsidR="00CE0D18" w:rsidRPr="00CE0D18">
        <w:t>game</w:t>
      </w:r>
      <w:r w:rsidR="009C5664" w:rsidRPr="00A57855">
        <w:t xml:space="preserve"> First Person Starter</w:t>
      </w:r>
    </w:p>
    <w:p w14:paraId="66F83195" w14:textId="31D2788A" w:rsidR="00844826" w:rsidRPr="00A57855" w:rsidRDefault="000F7C17" w:rsidP="008362F2">
      <w:pPr>
        <w:pStyle w:val="Heading4"/>
      </w:pPr>
      <w:r w:rsidRPr="00A57855">
        <w:t>NoidEXE</w:t>
      </w:r>
    </w:p>
    <w:p w14:paraId="18B017FB" w14:textId="39BBBA58" w:rsidR="00AC0B53" w:rsidRPr="00A57855" w:rsidRDefault="00AC0B53" w:rsidP="003F75F2">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Top-down Action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03013F" w:rsidRPr="0003013F">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lastRenderedPageBreak/>
        <w:t>Engine : Godot</w:t>
      </w:r>
    </w:p>
    <w:p w14:paraId="72670778" w14:textId="5921A6B6"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Keyboard, layar sentuh, </w:t>
      </w:r>
      <w:r w:rsidR="00CE0D18" w:rsidRPr="00CE0D18">
        <w:rPr>
          <w:rFonts w:eastAsia="Calibri"/>
          <w:i/>
          <w:color w:val="000000"/>
          <w:shd w:val="clear" w:color="auto" w:fill="FFFFFF"/>
        </w:rPr>
        <w:t>game</w:t>
      </w:r>
      <w:r w:rsidRPr="00A57855">
        <w:rPr>
          <w:rFonts w:eastAsia="Calibri"/>
          <w:color w:val="000000"/>
          <w:shd w:val="clear" w:color="auto" w:fill="FFFFFF"/>
        </w:rPr>
        <w:t>pad, sistem inventory &amp; misi, sistem gerakan beraneka ragam</w:t>
      </w:r>
    </w:p>
    <w:p w14:paraId="5160E75E" w14:textId="77777777" w:rsidR="003F75F2" w:rsidRPr="00A57855" w:rsidRDefault="009A3CF2" w:rsidP="003F75F2">
      <w:pPr>
        <w:keepNext/>
      </w:pPr>
      <w:r w:rsidRPr="00A57855">
        <w:rPr>
          <w:noProof/>
          <w:lang w:val="en-US"/>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CE0D18" w:rsidRPr="00A073B6" w:rsidRDefault="00CE0D18">
                            <w:pPr>
                              <w:rPr>
                                <w:lang w:val="en-US"/>
                              </w:rPr>
                            </w:pPr>
                            <w:r>
                              <w:rPr>
                                <w:noProof/>
                                <w:lang w:val="en-US"/>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57210" cy="1382265"/>
                                          </a:xfrm>
                                          <a:prstGeom prst="rect">
                                            <a:avLst/>
                                          </a:prstGeom>
                                        </pic:spPr>
                                      </pic:pic>
                                    </a:graphicData>
                                  </a:graphic>
                                </wp:inline>
                              </w:drawing>
                            </w:r>
                            <w:r w:rsidRPr="00A073B6">
                              <w:rPr>
                                <w:noProof/>
                              </w:rPr>
                              <w:t xml:space="preserve"> </w:t>
                            </w:r>
                            <w:r>
                              <w:rPr>
                                <w:noProof/>
                                <w:lang w:val="en-US"/>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44"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">
                <v:textbox>
                  <w:txbxContent>
                    <w:p w14:paraId="1B29C833" w14:textId="57B09505" w:rsidR="00CE0D18" w:rsidRPr="00A073B6" w:rsidRDefault="00CE0D18">
                      <w:pPr>
                        <w:rPr>
                          <w:lang w:val="en-US"/>
                        </w:rPr>
                      </w:pPr>
                      <w:r>
                        <w:rPr>
                          <w:noProof/>
                          <w:lang w:val="en-US"/>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57210" cy="1382265"/>
                                    </a:xfrm>
                                    <a:prstGeom prst="rect">
                                      <a:avLst/>
                                    </a:prstGeom>
                                  </pic:spPr>
                                </pic:pic>
                              </a:graphicData>
                            </a:graphic>
                          </wp:inline>
                        </w:drawing>
                      </w:r>
                      <w:r w:rsidRPr="00A073B6">
                        <w:rPr>
                          <w:noProof/>
                        </w:rPr>
                        <w:t xml:space="preserve"> </w:t>
                      </w:r>
                      <w:r>
                        <w:rPr>
                          <w:noProof/>
                          <w:lang w:val="en-US"/>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1CAB26E8" w:rsidR="00EC74C1" w:rsidRPr="00A57855" w:rsidRDefault="00F943C9" w:rsidP="003F75F2">
      <w:pPr>
        <w:pStyle w:val="Caption"/>
      </w:pPr>
      <w:r w:rsidRPr="00F943C9">
        <w:t>Gambar</w:t>
      </w:r>
      <w:r w:rsidR="003F75F2" w:rsidRPr="00A57855">
        <w:t xml:space="preserve"> </w:t>
      </w:r>
      <w:r>
        <w:fldChar w:fldCharType="begin"/>
      </w:r>
      <w:r>
        <w:instrText>SEQ Gambar \* ARABIC</w:instrText>
      </w:r>
      <w:r>
        <w:fldChar w:fldCharType="separate"/>
      </w:r>
      <w:r w:rsidR="00A37DE0">
        <w:rPr>
          <w:noProof/>
        </w:rPr>
        <w:t>13</w:t>
      </w:r>
      <w:r>
        <w:fldChar w:fldCharType="end"/>
      </w:r>
      <w:r w:rsidR="003F75F2" w:rsidRPr="00A57855">
        <w:t xml:space="preserve"> Contoh demo dari framework </w:t>
      </w:r>
      <w:r w:rsidR="00CE0D18" w:rsidRPr="00CE0D18">
        <w:t>game</w:t>
      </w:r>
      <w:r w:rsidR="003F75F2" w:rsidRPr="00A57855">
        <w:t xml:space="preserve"> Top-down Action RPG</w:t>
      </w:r>
    </w:p>
    <w:p w14:paraId="2AE69D9D" w14:textId="12DB0AE8" w:rsidR="000F7C17" w:rsidRPr="00A57855" w:rsidRDefault="00E926E0" w:rsidP="008362F2">
      <w:pPr>
        <w:pStyle w:val="Heading4"/>
      </w:pPr>
      <w:r w:rsidRPr="00A57855">
        <w:t>Nezvers</w:t>
      </w:r>
    </w:p>
    <w:p w14:paraId="5DC3D70D" w14:textId="42D6833B" w:rsidR="006C3459" w:rsidRPr="00A57855" w:rsidRDefault="006C3459" w:rsidP="006C345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Godot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template</w:t>
      </w:r>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en-US"/>
            </w:rPr>
            <w:t xml:space="preserve"> </w:t>
          </w:r>
          <w:r w:rsidR="0003013F" w:rsidRPr="0003013F">
            <w:rPr>
              <w:rFonts w:eastAsia="Calibri"/>
              <w:noProof/>
              <w:color w:val="000000"/>
              <w:shd w:val="clear" w:color="auto" w:fill="FFFFFF"/>
              <w:lang w:val="en-US"/>
            </w:rPr>
            <w:t>(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Fitur :  Menu utama &amp; setting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lang w:val="en-US"/>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CE0D18" w:rsidRDefault="00CE0D18">
                            <w:r>
                              <w:rPr>
                                <w:noProof/>
                                <w:lang w:val="en-US"/>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lang w:val="en-US"/>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lang w:val="en-US"/>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45"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">
                <v:textbox style="mso-fit-shape-to-text:t">
                  <w:txbxContent>
                    <w:p w14:paraId="3EF88186" w14:textId="28BF0095" w:rsidR="00CE0D18" w:rsidRDefault="00CE0D18">
                      <w:r>
                        <w:rPr>
                          <w:noProof/>
                          <w:lang w:val="en-US"/>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lang w:val="en-US"/>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lang w:val="en-US"/>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4FE3E37E" w:rsidR="00BD5B8E" w:rsidRPr="00A57855" w:rsidRDefault="00F943C9" w:rsidP="00AE1A95">
      <w:pPr>
        <w:pStyle w:val="Caption"/>
        <w:rPr>
          <w:rFonts w:eastAsia="Calibri"/>
          <w:color w:val="000000"/>
          <w:shd w:val="clear" w:color="auto" w:fill="FFFFFF"/>
        </w:rPr>
      </w:pPr>
      <w:r w:rsidRPr="00F943C9">
        <w:t>Gambar</w:t>
      </w:r>
      <w:r w:rsidR="00AE1A95" w:rsidRPr="00A57855">
        <w:t xml:space="preserve"> </w:t>
      </w:r>
      <w:r>
        <w:fldChar w:fldCharType="begin"/>
      </w:r>
      <w:r>
        <w:instrText>SEQ Gambar \* ARABIC</w:instrText>
      </w:r>
      <w:r>
        <w:fldChar w:fldCharType="separate"/>
      </w:r>
      <w:r w:rsidR="00A37DE0">
        <w:rPr>
          <w:noProof/>
        </w:rPr>
        <w:t>14</w:t>
      </w:r>
      <w:r>
        <w:fldChar w:fldCharType="end"/>
      </w:r>
      <w:r w:rsidR="00AE1A95" w:rsidRPr="00A57855">
        <w:rPr>
          <w:lang w:val="en-US"/>
        </w:rPr>
        <w:t xml:space="preserve"> </w:t>
      </w:r>
      <w:proofErr w:type="spellStart"/>
      <w:r w:rsidR="00AE1A95" w:rsidRPr="00A57855">
        <w:rPr>
          <w:lang w:val="en-US"/>
        </w:rPr>
        <w:t>Contoh</w:t>
      </w:r>
      <w:proofErr w:type="spellEnd"/>
      <w:r w:rsidR="00AE1A95" w:rsidRPr="00A57855">
        <w:rPr>
          <w:lang w:val="en-US"/>
        </w:rPr>
        <w:t xml:space="preserve"> </w:t>
      </w:r>
      <w:proofErr w:type="spellStart"/>
      <w:r w:rsidR="00AE1A95" w:rsidRPr="00A57855">
        <w:rPr>
          <w:lang w:val="en-US"/>
        </w:rPr>
        <w:t>dari</w:t>
      </w:r>
      <w:proofErr w:type="spellEnd"/>
      <w:r w:rsidR="00AE1A95" w:rsidRPr="00A57855">
        <w:rPr>
          <w:lang w:val="en-US"/>
        </w:rPr>
        <w:t xml:space="preserve"> framework Godot </w:t>
      </w:r>
      <w:r w:rsidR="00CE0D18" w:rsidRPr="00CE0D18">
        <w:rPr>
          <w:lang w:val="en-US"/>
        </w:rPr>
        <w:t>Game</w:t>
      </w:r>
      <w:r w:rsidR="00AE1A95" w:rsidRPr="00A57855">
        <w:rPr>
          <w:lang w:val="en-US"/>
        </w:rPr>
        <w:t xml:space="preserve"> Template</w:t>
      </w:r>
    </w:p>
    <w:p w14:paraId="0D983C3C" w14:textId="77777777" w:rsidR="006C3459" w:rsidRPr="00A57855" w:rsidRDefault="006C3459" w:rsidP="006C3459"/>
    <w:p w14:paraId="2C39F149" w14:textId="7149EDFD" w:rsidR="00E926E0" w:rsidRPr="00A57855" w:rsidRDefault="00A076E2" w:rsidP="008362F2">
      <w:pPr>
        <w:pStyle w:val="Heading4"/>
      </w:pPr>
      <w:r w:rsidRPr="00A57855">
        <w:t>Perbandingan Framework sejenis</w:t>
      </w:r>
    </w:p>
    <w:p w14:paraId="1FDA41F8" w14:textId="5A3E1B88" w:rsidR="00383FD7" w:rsidRPr="00A57855" w:rsidRDefault="00383FD7" w:rsidP="00383FD7">
      <w:pPr>
        <w:pStyle w:val="Caption"/>
        <w:keepNext/>
      </w:pPr>
      <w:r w:rsidRPr="00A57855">
        <w:t xml:space="preserve">Tabel </w:t>
      </w:r>
      <w:r>
        <w:fldChar w:fldCharType="begin"/>
      </w:r>
      <w:r>
        <w:instrText>SEQ Tabel \* ARABIC</w:instrText>
      </w:r>
      <w:r>
        <w:fldChar w:fldCharType="separate"/>
      </w:r>
      <w:r w:rsidR="00A37DE0">
        <w:rPr>
          <w:noProof/>
        </w:rPr>
        <w:t>8</w:t>
      </w:r>
      <w:r>
        <w:fldChar w:fldCharType="end"/>
      </w:r>
      <w:r w:rsidRPr="00A57855">
        <w:t xml:space="preserve"> Perbandingan framework sejenis</w:t>
      </w:r>
    </w:p>
    <w:p w14:paraId="5C81F667" w14:textId="6A625EB7" w:rsidR="00C21F8D" w:rsidRPr="00A57855" w:rsidRDefault="00666AC4" w:rsidP="00A076E2">
      <w:r w:rsidRPr="00A57855">
        <w:rPr>
          <w:noProof/>
          <w:lang w:val="en-US"/>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8362F2">
      <w:pPr>
        <w:pStyle w:val="Heading4"/>
      </w:pPr>
      <w:r w:rsidRPr="00A57855">
        <w:lastRenderedPageBreak/>
        <w:t>Analisis Framework Sejenis</w:t>
      </w:r>
    </w:p>
    <w:p w14:paraId="60C0261E" w14:textId="63F3D5B8" w:rsidR="005C6D3E" w:rsidRPr="00A57855" w:rsidRDefault="62BFAD61" w:rsidP="00BE4888">
      <w:pPr>
        <w:pStyle w:val="ListParagraph"/>
        <w:numPr>
          <w:ilvl w:val="0"/>
          <w:numId w:val="13"/>
        </w:numPr>
        <w:spacing w:line="360" w:lineRule="auto"/>
        <w:ind w:left="0" w:firstLine="0"/>
        <w:rPr>
          <w:rFonts w:eastAsia="Calibri"/>
          <w:color w:val="000000"/>
          <w:shd w:val="clear" w:color="auto" w:fill="FFFFFF"/>
          <w:lang w:val="id-ID"/>
        </w:rPr>
      </w:pPr>
      <w:r w:rsidRPr="00A57855">
        <w:rPr>
          <w:rFonts w:eastAsia="Calibri"/>
          <w:color w:val="000000"/>
          <w:shd w:val="clear" w:color="auto" w:fill="FFFFFF"/>
          <w:lang w:val="id-ID"/>
        </w:rPr>
        <w:t xml:space="preserve">Engin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r w:rsidRPr="6CD61777">
        <w:rPr>
          <w:rFonts w:eastAsia="Calibri"/>
          <w:i/>
          <w:iCs/>
          <w:color w:val="000000"/>
          <w:shd w:val="clear" w:color="auto" w:fill="FFFFFF"/>
          <w:lang w:val="id-ID"/>
        </w:rPr>
        <w:t xml:space="preserve">framework </w:t>
      </w:r>
      <w:r w:rsidR="00CE0D18" w:rsidRPr="00CE0D18">
        <w:rPr>
          <w:rFonts w:eastAsia="Calibri"/>
          <w:i/>
          <w:iCs/>
          <w:color w:val="000000"/>
          <w:shd w:val="clear" w:color="auto" w:fill="FFFFFF"/>
          <w:lang w:val="id-ID"/>
        </w:rPr>
        <w:t>game</w:t>
      </w:r>
      <w:r w:rsidRPr="00A57855">
        <w:rPr>
          <w:rFonts w:eastAsia="Calibri"/>
          <w:color w:val="000000"/>
          <w:shd w:val="clear" w:color="auto" w:fill="FFFFFF"/>
          <w:lang w:val="id-ID"/>
        </w:rPr>
        <w:t xml:space="preserve"> yang dianalisa di temukan bahwa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paling banyak </w:t>
      </w:r>
      <w:r w:rsidR="00EA19AA">
        <w:rPr>
          <w:rFonts w:eastAsia="Calibri"/>
          <w:color w:val="000000"/>
          <w:shd w:val="clear" w:color="auto" w:fill="FFFFFF"/>
          <w:lang w:val="id-ID"/>
        </w:rPr>
        <w:t>digunakan</w:t>
      </w:r>
      <w:r w:rsidRPr="00A57855">
        <w:rPr>
          <w:rFonts w:eastAsia="Calibri"/>
          <w:color w:val="000000"/>
          <w:shd w:val="clear" w:color="auto" w:fill="FFFFFF"/>
          <w:lang w:val="id-ID"/>
        </w:rPr>
        <w:t xml:space="preserve"> oleh perusahaan pembuat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adalah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 karena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 salah satu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yang free,</w:t>
      </w:r>
      <w:r w:rsidR="407F8E42" w:rsidRPr="00A57855">
        <w:rPr>
          <w:rFonts w:eastAsia="Calibri"/>
          <w:color w:val="000000"/>
          <w:shd w:val="clear" w:color="auto" w:fill="FFFFFF"/>
          <w:lang w:val="id-ID"/>
        </w:rPr>
        <w:t>memiliki banyak fitur fitur seperti scene system yang flexible,</w:t>
      </w:r>
      <w:r w:rsidR="1B5A65F6" w:rsidRPr="00A57855">
        <w:rPr>
          <w:rFonts w:eastAsia="Calibri"/>
          <w:color w:val="000000"/>
          <w:shd w:val="clear" w:color="auto" w:fill="FFFFFF"/>
          <w:lang w:val="id-ID"/>
        </w:rPr>
        <w:t xml:space="preserve"> visual editor, dan juga Godot Engine memberikan kenyamanan seperti</w:t>
      </w:r>
      <w:r w:rsidRPr="00A57855">
        <w:rPr>
          <w:rFonts w:eastAsia="Calibri"/>
          <w:color w:val="000000"/>
          <w:shd w:val="clear" w:color="auto" w:fill="FFFFFF"/>
          <w:lang w:val="id-ID"/>
        </w:rPr>
        <w:t xml:space="preserve"> open source dan bebas royalty. Oleh karena pertimbangan inilah maka perancangan pengemb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nulis akan  menggunakan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w:t>
      </w:r>
    </w:p>
    <w:p w14:paraId="571316BB" w14:textId="50D1C024" w:rsidR="007F308B" w:rsidRDefault="62BFAD61" w:rsidP="00BE4888">
      <w:pPr>
        <w:pStyle w:val="ListParagraph"/>
        <w:numPr>
          <w:ilvl w:val="0"/>
          <w:numId w:val="13"/>
        </w:numPr>
        <w:spacing w:line="360" w:lineRule="auto"/>
        <w:ind w:left="0" w:firstLine="0"/>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Fitur-fitur yang di</w:t>
      </w:r>
      <w:r w:rsidR="115A8718"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analisa dari semua </w:t>
      </w:r>
      <w:r w:rsidRPr="6CD61777">
        <w:rPr>
          <w:rFonts w:eastAsia="Calibri"/>
          <w:i/>
          <w:iCs/>
          <w:color w:val="000000"/>
          <w:shd w:val="clear" w:color="auto" w:fill="FFFFFF"/>
          <w:lang w:val="id-ID"/>
        </w:rPr>
        <w:t xml:space="preserve">framework </w:t>
      </w:r>
      <w:r w:rsidRPr="00A57855">
        <w:rPr>
          <w:rFonts w:eastAsia="Calibri"/>
          <w:color w:val="000000"/>
          <w:shd w:val="clear" w:color="auto" w:fill="FFFFFF"/>
          <w:lang w:val="id-ID"/>
        </w:rPr>
        <w:t xml:space="preserve">yang ada yang cukup lengkap fiturnya adalah </w:t>
      </w:r>
      <w:r w:rsidRPr="6CD61777">
        <w:rPr>
          <w:rFonts w:eastAsia="Calibri"/>
          <w:i/>
          <w:iCs/>
          <w:color w:val="000000"/>
          <w:shd w:val="clear" w:color="auto" w:fill="FFFFFF"/>
          <w:lang w:val="id-ID"/>
        </w:rPr>
        <w:t xml:space="preserve">framework </w:t>
      </w:r>
      <w:r w:rsidR="00CE0D18" w:rsidRPr="00CE0D18">
        <w:rPr>
          <w:rFonts w:eastAsia="Calibri"/>
          <w:i/>
          <w:iCs/>
          <w:color w:val="000000"/>
          <w:shd w:val="clear" w:color="auto" w:fill="FFFFFF"/>
          <w:lang w:val="id-ID"/>
        </w:rPr>
        <w:t>game</w:t>
      </w:r>
      <w:r w:rsidRPr="00A57855">
        <w:rPr>
          <w:rFonts w:eastAsia="Calibri"/>
          <w:color w:val="000000"/>
          <w:shd w:val="clear" w:color="auto" w:fill="FFFFFF"/>
          <w:lang w:val="id-ID"/>
        </w:rPr>
        <w:t xml:space="preserve"> keluaran perusahaan more mountai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perusahaan lain memiliki kekhususan masing masing misal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dari mono</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miliki fitur untuk fungsi rumus matematika d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perusahaan noidexe sudah mampu mendukung untuk layar sentuh. </w:t>
      </w:r>
      <w:r w:rsidR="3A7B17BC"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disediakan oleh beberapa perusahaan ini belum ada yang menyediak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Dari analisis tentang fitur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eberapa perusahaan ini, maka penulis mengembangkan 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eng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selain dilengkapi dengan fitur-fitur lain yang lengkap seperti dari perusahaan more mountain, sehingg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9536AD">
        <w:rPr>
          <w:rFonts w:eastAsia="Calibri"/>
          <w:color w:val="000000"/>
          <w:shd w:val="clear" w:color="auto" w:fill="FFFFFF"/>
          <w:lang w:val="en-US"/>
        </w:rPr>
        <w:t>Hexagon Engine</w:t>
      </w:r>
      <w:r w:rsidRPr="00A57855">
        <w:rPr>
          <w:rFonts w:eastAsia="Calibri"/>
          <w:color w:val="000000"/>
          <w:shd w:val="clear" w:color="auto" w:fill="FFFFFF"/>
          <w:lang w:val="id-ID"/>
        </w:rPr>
        <w:t xml:space="preserve"> akan memiliki kekhusus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w:t>
      </w:r>
      <w:r w:rsidR="009536AD">
        <w:rPr>
          <w:rFonts w:eastAsia="Calibri"/>
          <w:color w:val="000000"/>
          <w:shd w:val="clear" w:color="auto" w:fill="FFFFFF"/>
          <w:lang w:val="en-US"/>
        </w:rPr>
        <w:t xml:space="preserve"> </w:t>
      </w:r>
    </w:p>
    <w:p w14:paraId="57BD4FE4" w14:textId="7E468BEA" w:rsidR="00891EFC" w:rsidRPr="003A2613" w:rsidRDefault="00891EFC" w:rsidP="00BE4888">
      <w:pPr>
        <w:pStyle w:val="ListParagraph"/>
        <w:numPr>
          <w:ilvl w:val="0"/>
          <w:numId w:val="13"/>
        </w:numPr>
        <w:spacing w:line="360" w:lineRule="auto"/>
        <w:ind w:left="0" w:firstLine="0"/>
        <w:rPr>
          <w:rFonts w:eastAsia="Calibri"/>
          <w:color w:val="000000"/>
          <w:shd w:val="clear" w:color="auto" w:fill="FFFFFF"/>
          <w:lang w:val="id-ID"/>
        </w:rPr>
      </w:pPr>
      <w:proofErr w:type="spellStart"/>
      <w:r w:rsidRPr="007F308B">
        <w:rPr>
          <w:rFonts w:eastAsia="Calibri"/>
          <w:color w:val="000000"/>
          <w:shd w:val="clear" w:color="auto" w:fill="FFFFFF"/>
        </w:rPr>
        <w:t>Perbedaan</w:t>
      </w:r>
      <w:proofErr w:type="spellEnd"/>
      <w:r w:rsidRPr="007F308B">
        <w:rPr>
          <w:rFonts w:eastAsia="Calibri"/>
          <w:color w:val="000000"/>
          <w:shd w:val="clear" w:color="auto" w:fill="FFFFFF"/>
        </w:rPr>
        <w:t xml:space="preserve"> </w:t>
      </w:r>
      <w:r w:rsidR="007F308B" w:rsidRPr="00A72A48">
        <w:rPr>
          <w:rFonts w:eastAsia="Calibri"/>
          <w:i/>
          <w:color w:val="000000"/>
          <w:shd w:val="clear" w:color="auto" w:fill="FFFFFF"/>
        </w:rPr>
        <w:t>framework</w:t>
      </w:r>
      <w:r w:rsidR="007F308B" w:rsidRPr="007F308B">
        <w:rPr>
          <w:rFonts w:eastAsia="Calibri"/>
          <w:color w:val="000000"/>
          <w:shd w:val="clear" w:color="auto" w:fill="FFFFFF"/>
        </w:rPr>
        <w:t xml:space="preserve"> </w:t>
      </w:r>
      <w:proofErr w:type="spellStart"/>
      <w:r w:rsidR="007F308B" w:rsidRPr="007F308B">
        <w:rPr>
          <w:rFonts w:eastAsia="Calibri"/>
          <w:color w:val="000000"/>
          <w:shd w:val="clear" w:color="auto" w:fill="FFFFFF"/>
        </w:rPr>
        <w:t>Sejenis</w:t>
      </w:r>
      <w:proofErr w:type="spellEnd"/>
      <w:r w:rsidR="007F308B" w:rsidRPr="007F308B">
        <w:rPr>
          <w:rFonts w:eastAsia="Calibri"/>
          <w:color w:val="000000"/>
          <w:shd w:val="clear" w:color="auto" w:fill="FFFFFF"/>
        </w:rPr>
        <w:t xml:space="preserve"> </w:t>
      </w:r>
      <w:proofErr w:type="spellStart"/>
      <w:r w:rsidR="007F308B" w:rsidRPr="007F308B">
        <w:rPr>
          <w:rFonts w:eastAsia="Calibri"/>
          <w:color w:val="000000"/>
          <w:shd w:val="clear" w:color="auto" w:fill="FFFFFF"/>
        </w:rPr>
        <w:t>dengan</w:t>
      </w:r>
      <w:proofErr w:type="spellEnd"/>
      <w:r w:rsidR="007F308B" w:rsidRPr="007F308B">
        <w:rPr>
          <w:rFonts w:eastAsia="Calibri"/>
          <w:color w:val="000000"/>
          <w:shd w:val="clear" w:color="auto" w:fill="FFFFFF"/>
        </w:rPr>
        <w:t xml:space="preserve"> </w:t>
      </w:r>
      <w:r w:rsidR="007F308B" w:rsidRPr="00A72A48">
        <w:rPr>
          <w:rFonts w:eastAsia="Calibri"/>
          <w:i/>
          <w:color w:val="000000"/>
          <w:shd w:val="clear" w:color="auto" w:fill="FFFFFF"/>
        </w:rPr>
        <w:t>framework</w:t>
      </w:r>
      <w:r w:rsidR="009536AD">
        <w:rPr>
          <w:rFonts w:eastAsia="Calibri"/>
          <w:color w:val="000000"/>
          <w:shd w:val="clear" w:color="auto" w:fill="FFFFFF"/>
        </w:rPr>
        <w:t xml:space="preserve"> Hexagon Engine</w:t>
      </w:r>
    </w:p>
    <w:p w14:paraId="58D7D12A" w14:textId="6FC807AE"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w:t>
      </w:r>
      <w:proofErr w:type="spellStart"/>
      <w:r>
        <w:t>ada</w:t>
      </w:r>
      <w:proofErr w:type="spellEnd"/>
      <w:r>
        <w:t xml:space="preserve"> </w:t>
      </w:r>
      <w:proofErr w:type="spellStart"/>
      <w:r>
        <w:t>saat</w:t>
      </w:r>
      <w:proofErr w:type="spellEnd"/>
      <w:r>
        <w:t xml:space="preserve"> </w:t>
      </w:r>
      <w:proofErr w:type="spellStart"/>
      <w:r>
        <w:t>ini</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dukungan</w:t>
      </w:r>
      <w:proofErr w:type="spellEnd"/>
      <w:r>
        <w:t xml:space="preserve"> </w:t>
      </w:r>
      <w:r w:rsidR="00662404" w:rsidRPr="00662404">
        <w:rPr>
          <w:i/>
        </w:rPr>
        <w:t>VR</w:t>
      </w:r>
      <w:r>
        <w:t xml:space="preserve"> (Virtual Reality), </w:t>
      </w:r>
      <w:proofErr w:type="spellStart"/>
      <w:r>
        <w:t>sedangkan</w:t>
      </w:r>
      <w:proofErr w:type="spellEnd"/>
      <w:r>
        <w:t xml:space="preserve"> </w:t>
      </w:r>
      <w:r w:rsidRPr="00A72A48">
        <w:rPr>
          <w:i/>
        </w:rPr>
        <w:t>framework</w:t>
      </w:r>
      <w:r>
        <w:t xml:space="preserve"> </w:t>
      </w:r>
      <w:r w:rsidR="009536AD">
        <w:t>Hexagon Engine</w:t>
      </w:r>
      <w:r>
        <w:t xml:space="preserve"> </w:t>
      </w:r>
      <w:proofErr w:type="spellStart"/>
      <w:r>
        <w:t>telah</w:t>
      </w:r>
      <w:proofErr w:type="spellEnd"/>
      <w:r>
        <w:t xml:space="preserve"> </w:t>
      </w:r>
      <w:proofErr w:type="spellStart"/>
      <w:r>
        <w:t>dilengkapi</w:t>
      </w:r>
      <w:proofErr w:type="spellEnd"/>
      <w:r>
        <w:t xml:space="preserve"> </w:t>
      </w:r>
      <w:proofErr w:type="spellStart"/>
      <w:r>
        <w:t>dengan</w:t>
      </w:r>
      <w:proofErr w:type="spellEnd"/>
      <w:r>
        <w:t xml:space="preserve"> </w:t>
      </w:r>
      <w:proofErr w:type="spellStart"/>
      <w:r>
        <w:t>dukungan</w:t>
      </w:r>
      <w:proofErr w:type="spellEnd"/>
      <w:r>
        <w:t xml:space="preserve"> </w:t>
      </w:r>
      <w:r w:rsidR="00662404" w:rsidRPr="00662404">
        <w:rPr>
          <w:i/>
        </w:rPr>
        <w:t>VR</w:t>
      </w:r>
      <w:r>
        <w:t>.</w:t>
      </w:r>
    </w:p>
    <w:p w14:paraId="6A800AC0" w14:textId="075F63D4"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w:t>
      </w:r>
      <w:proofErr w:type="spellStart"/>
      <w:r>
        <w:t>ada</w:t>
      </w:r>
      <w:proofErr w:type="spellEnd"/>
      <w:r>
        <w:t xml:space="preserve"> </w:t>
      </w:r>
      <w:proofErr w:type="spellStart"/>
      <w:r>
        <w:t>saat</w:t>
      </w:r>
      <w:proofErr w:type="spellEnd"/>
      <w:r>
        <w:t xml:space="preserve"> </w:t>
      </w:r>
      <w:proofErr w:type="spellStart"/>
      <w:r>
        <w:t>ini</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modifikasi</w:t>
      </w:r>
      <w:proofErr w:type="spellEnd"/>
      <w:r>
        <w:t xml:space="preserve"> oleh </w:t>
      </w:r>
      <w:proofErr w:type="spellStart"/>
      <w:r>
        <w:t>pengguna</w:t>
      </w:r>
      <w:proofErr w:type="spellEnd"/>
      <w:r>
        <w:t xml:space="preserve">. </w:t>
      </w:r>
      <w:proofErr w:type="spellStart"/>
      <w:r>
        <w:t>Sedangkan</w:t>
      </w:r>
      <w:proofErr w:type="spellEnd"/>
      <w:r>
        <w:t xml:space="preserve"> </w:t>
      </w:r>
      <w:r w:rsidRPr="00A72A48">
        <w:rPr>
          <w:i/>
        </w:rPr>
        <w:t>framework</w:t>
      </w:r>
      <w:r>
        <w:t xml:space="preserve"> </w:t>
      </w:r>
      <w:r w:rsidR="009536AD">
        <w:t>Hexagon Engine</w:t>
      </w:r>
      <w:r>
        <w:t xml:space="preserve"> </w:t>
      </w:r>
      <w:proofErr w:type="spellStart"/>
      <w:r>
        <w:t>dapat</w:t>
      </w:r>
      <w:proofErr w:type="spellEnd"/>
      <w:r>
        <w:t xml:space="preserve"> </w:t>
      </w:r>
      <w:proofErr w:type="spellStart"/>
      <w:r>
        <w:t>mendukung</w:t>
      </w:r>
      <w:proofErr w:type="spellEnd"/>
      <w:r>
        <w:t xml:space="preserve"> </w:t>
      </w:r>
      <w:proofErr w:type="spellStart"/>
      <w:r>
        <w:t>modifikasi</w:t>
      </w:r>
      <w:proofErr w:type="spellEnd"/>
      <w:r>
        <w:t xml:space="preserve"> </w:t>
      </w:r>
      <w:proofErr w:type="spellStart"/>
      <w:r>
        <w:t>sesuai</w:t>
      </w:r>
      <w:proofErr w:type="spellEnd"/>
      <w:r>
        <w:t xml:space="preserve"> </w:t>
      </w:r>
      <w:proofErr w:type="spellStart"/>
      <w:r>
        <w:t>keinginan</w:t>
      </w:r>
      <w:proofErr w:type="spellEnd"/>
      <w:r>
        <w:t xml:space="preserve"> </w:t>
      </w:r>
      <w:proofErr w:type="spellStart"/>
      <w:r>
        <w:t>pengguna</w:t>
      </w:r>
      <w:proofErr w:type="spellEnd"/>
      <w:r>
        <w:t xml:space="preserve"> / </w:t>
      </w:r>
      <w:proofErr w:type="spellStart"/>
      <w:r>
        <w:t>desainer</w:t>
      </w:r>
      <w:proofErr w:type="spellEnd"/>
      <w:r>
        <w:t xml:space="preserve"> </w:t>
      </w:r>
      <w:r w:rsidR="00CE0D18" w:rsidRPr="00CE0D18">
        <w:rPr>
          <w:i/>
        </w:rPr>
        <w:t>game</w:t>
      </w:r>
      <w:r>
        <w:t xml:space="preserve">. </w:t>
      </w:r>
      <w:proofErr w:type="spellStart"/>
      <w:r>
        <w:t>Sehingga</w:t>
      </w:r>
      <w:proofErr w:type="spellEnd"/>
      <w:r>
        <w:t xml:space="preserve"> </w:t>
      </w:r>
      <w:proofErr w:type="spellStart"/>
      <w:r>
        <w:t>desainer</w:t>
      </w:r>
      <w:proofErr w:type="spellEnd"/>
      <w:r>
        <w:t xml:space="preserve"> </w:t>
      </w:r>
      <w:r w:rsidR="00CE0D18" w:rsidRPr="00CE0D18">
        <w:rPr>
          <w:i/>
        </w:rPr>
        <w:t>game</w:t>
      </w:r>
      <w:r>
        <w:t xml:space="preserve"> </w:t>
      </w:r>
      <w:proofErr w:type="spellStart"/>
      <w:r>
        <w:t>dapat</w:t>
      </w:r>
      <w:proofErr w:type="spellEnd"/>
      <w:r>
        <w:t xml:space="preserve"> </w:t>
      </w:r>
      <w:proofErr w:type="spellStart"/>
      <w:r>
        <w:t>menciptakan</w:t>
      </w:r>
      <w:proofErr w:type="spellEnd"/>
      <w:r>
        <w:t xml:space="preserve"> </w:t>
      </w:r>
      <w:proofErr w:type="spellStart"/>
      <w:r w:rsidR="00CE0D18" w:rsidRPr="00CE0D18">
        <w:rPr>
          <w:i/>
        </w:rPr>
        <w:t>game</w:t>
      </w:r>
      <w:r>
        <w:t>nya</w:t>
      </w:r>
      <w:proofErr w:type="spellEnd"/>
      <w:r>
        <w:t xml:space="preserve"> </w:t>
      </w:r>
      <w:proofErr w:type="spellStart"/>
      <w:r>
        <w:t>sendiri</w:t>
      </w:r>
      <w:proofErr w:type="spellEnd"/>
      <w:r>
        <w:t xml:space="preserve"> </w:t>
      </w:r>
      <w:proofErr w:type="spellStart"/>
      <w:r>
        <w:t>melalui</w:t>
      </w:r>
      <w:proofErr w:type="spellEnd"/>
      <w:r>
        <w:t xml:space="preserve"> </w:t>
      </w:r>
      <w:r w:rsidRPr="00A72A48">
        <w:rPr>
          <w:i/>
        </w:rPr>
        <w:t>framework</w:t>
      </w:r>
      <w:r>
        <w:t xml:space="preserve"> </w:t>
      </w:r>
      <w:proofErr w:type="spellStart"/>
      <w:r>
        <w:t>ini</w:t>
      </w:r>
      <w:proofErr w:type="spellEnd"/>
    </w:p>
    <w:p w14:paraId="4D29676D" w14:textId="7ABCDF85"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w:t>
      </w:r>
      <w:proofErr w:type="spellStart"/>
      <w:r>
        <w:t>ada</w:t>
      </w:r>
      <w:proofErr w:type="spellEnd"/>
      <w:r>
        <w:t xml:space="preserve"> </w:t>
      </w:r>
      <w:proofErr w:type="spellStart"/>
      <w:r>
        <w:t>saat</w:t>
      </w:r>
      <w:proofErr w:type="spellEnd"/>
      <w:r>
        <w:t xml:space="preserve"> </w:t>
      </w:r>
      <w:proofErr w:type="spellStart"/>
      <w:r>
        <w:t>ini</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isi</w:t>
      </w:r>
      <w:proofErr w:type="spellEnd"/>
      <w:r>
        <w:t xml:space="preserve"> </w:t>
      </w:r>
      <w:r w:rsidR="00CE0D18" w:rsidRPr="00CE0D18">
        <w:rPr>
          <w:i/>
        </w:rPr>
        <w:t>game</w:t>
      </w:r>
      <w:r>
        <w:t xml:space="preserve"> (</w:t>
      </w:r>
      <w:proofErr w:type="spellStart"/>
      <w:r>
        <w:t>atau</w:t>
      </w:r>
      <w:proofErr w:type="spellEnd"/>
      <w:r>
        <w:t xml:space="preserve"> kami </w:t>
      </w:r>
      <w:proofErr w:type="spellStart"/>
      <w:r>
        <w:t>sebut</w:t>
      </w:r>
      <w:proofErr w:type="spellEnd"/>
      <w:r>
        <w:t xml:space="preserve"> </w:t>
      </w:r>
      <w:proofErr w:type="spellStart"/>
      <w:r>
        <w:t>DVD</w:t>
      </w:r>
      <w:r w:rsidR="00CE0D18" w:rsidRPr="00CE0D18">
        <w:rPr>
          <w:i/>
        </w:rPr>
        <w:t>Game</w:t>
      </w:r>
      <w:proofErr w:type="spellEnd"/>
      <w:r>
        <w:t xml:space="preserve">), dan </w:t>
      </w:r>
      <w:proofErr w:type="spellStart"/>
      <w:r>
        <w:t>tidak</w:t>
      </w:r>
      <w:proofErr w:type="spellEnd"/>
      <w:r>
        <w:t xml:space="preserve"> </w:t>
      </w:r>
      <w:proofErr w:type="spellStart"/>
      <w:r>
        <w:t>kompatibel</w:t>
      </w:r>
      <w:proofErr w:type="spellEnd"/>
      <w:r>
        <w:t xml:space="preserve"> </w:t>
      </w:r>
      <w:proofErr w:type="spellStart"/>
      <w:r>
        <w:t>jika</w:t>
      </w:r>
      <w:proofErr w:type="spellEnd"/>
      <w:r>
        <w:t xml:space="preserve"> </w:t>
      </w:r>
      <w:proofErr w:type="spellStart"/>
      <w:r>
        <w:t>diisi</w:t>
      </w:r>
      <w:proofErr w:type="spellEnd"/>
      <w:r>
        <w:t xml:space="preserve"> </w:t>
      </w:r>
      <w:proofErr w:type="spellStart"/>
      <w:r>
        <w:t>dengan</w:t>
      </w:r>
      <w:proofErr w:type="spellEnd"/>
      <w:r>
        <w:t xml:space="preserve"> </w:t>
      </w:r>
      <w:r w:rsidR="00CE0D18" w:rsidRPr="00CE0D18">
        <w:rPr>
          <w:i/>
        </w:rPr>
        <w:t>game</w:t>
      </w:r>
      <w:r>
        <w:t xml:space="preserve"> yang </w:t>
      </w:r>
      <w:proofErr w:type="spellStart"/>
      <w:r>
        <w:t>berbeda</w:t>
      </w:r>
      <w:proofErr w:type="spellEnd"/>
      <w:r>
        <w:t xml:space="preserve"> </w:t>
      </w:r>
      <w:proofErr w:type="spellStart"/>
      <w:r>
        <w:t>sama</w:t>
      </w:r>
      <w:proofErr w:type="spellEnd"/>
      <w:r>
        <w:t xml:space="preserve"> </w:t>
      </w:r>
      <w:proofErr w:type="spellStart"/>
      <w:r>
        <w:t>sekali</w:t>
      </w:r>
      <w:proofErr w:type="spellEnd"/>
      <w:r>
        <w:t xml:space="preserve"> </w:t>
      </w:r>
      <w:proofErr w:type="spellStart"/>
      <w:r>
        <w:t>walaupun</w:t>
      </w:r>
      <w:proofErr w:type="spellEnd"/>
      <w:r>
        <w:t xml:space="preserve"> </w:t>
      </w:r>
      <w:proofErr w:type="spellStart"/>
      <w:r w:rsidRPr="00662404">
        <w:rPr>
          <w:i/>
        </w:rPr>
        <w:t>engine</w:t>
      </w:r>
      <w:r>
        <w:t>nya</w:t>
      </w:r>
      <w:proofErr w:type="spellEnd"/>
      <w:r>
        <w:t xml:space="preserve"> </w:t>
      </w:r>
      <w:proofErr w:type="spellStart"/>
      <w:r>
        <w:t>sama</w:t>
      </w:r>
      <w:proofErr w:type="spellEnd"/>
      <w:r>
        <w:t xml:space="preserve"> (Unity </w:t>
      </w:r>
      <w:proofErr w:type="spellStart"/>
      <w:r>
        <w:t>ke</w:t>
      </w:r>
      <w:proofErr w:type="spellEnd"/>
      <w:r>
        <w:t xml:space="preserve"> Unity </w:t>
      </w:r>
      <w:proofErr w:type="spellStart"/>
      <w:r>
        <w:t>misalnya</w:t>
      </w:r>
      <w:proofErr w:type="spellEnd"/>
      <w:r>
        <w:t xml:space="preserve">). </w:t>
      </w:r>
      <w:proofErr w:type="spellStart"/>
      <w:r>
        <w:t>Sedangkan</w:t>
      </w:r>
      <w:proofErr w:type="spellEnd"/>
      <w:r>
        <w:t xml:space="preserve"> </w:t>
      </w:r>
      <w:r w:rsidRPr="00A72A48">
        <w:rPr>
          <w:i/>
        </w:rPr>
        <w:t>framework</w:t>
      </w:r>
      <w:r>
        <w:t xml:space="preserve"> </w:t>
      </w:r>
      <w:r w:rsidR="009536AD">
        <w:t>Hexagon Engine</w:t>
      </w:r>
      <w:r>
        <w:t xml:space="preserve"> </w:t>
      </w:r>
      <w:proofErr w:type="spellStart"/>
      <w:r>
        <w:t>dapat</w:t>
      </w:r>
      <w:proofErr w:type="spellEnd"/>
      <w:r>
        <w:t xml:space="preserve"> </w:t>
      </w:r>
      <w:proofErr w:type="spellStart"/>
      <w:r>
        <w:t>diisi</w:t>
      </w:r>
      <w:proofErr w:type="spellEnd"/>
      <w:r>
        <w:t xml:space="preserve"> dan </w:t>
      </w:r>
      <w:proofErr w:type="spellStart"/>
      <w:r>
        <w:t>dibuat</w:t>
      </w:r>
      <w:proofErr w:type="spellEnd"/>
      <w:r>
        <w:t xml:space="preserve"> </w:t>
      </w:r>
      <w:proofErr w:type="spellStart"/>
      <w:r>
        <w:t>kompatibel</w:t>
      </w:r>
      <w:proofErr w:type="spellEnd"/>
      <w:r>
        <w:t xml:space="preserve"> </w:t>
      </w:r>
      <w:proofErr w:type="spellStart"/>
      <w:r>
        <w:t>dengan</w:t>
      </w:r>
      <w:proofErr w:type="spellEnd"/>
      <w:r>
        <w:t xml:space="preserve"> </w:t>
      </w:r>
      <w:r w:rsidR="00CE0D18" w:rsidRPr="00CE0D18">
        <w:rPr>
          <w:i/>
        </w:rPr>
        <w:t>game</w:t>
      </w:r>
      <w:r>
        <w:t xml:space="preserve"> </w:t>
      </w:r>
      <w:proofErr w:type="spellStart"/>
      <w:r>
        <w:t>hasil</w:t>
      </w:r>
      <w:proofErr w:type="spellEnd"/>
      <w:r>
        <w:t xml:space="preserve"> </w:t>
      </w:r>
      <w:proofErr w:type="spellStart"/>
      <w:r>
        <w:t>desain</w:t>
      </w:r>
      <w:proofErr w:type="spellEnd"/>
      <w:r>
        <w:t xml:space="preserve"> </w:t>
      </w:r>
      <w:proofErr w:type="spellStart"/>
      <w:r>
        <w:t>pihak</w:t>
      </w:r>
      <w:proofErr w:type="spellEnd"/>
      <w:r>
        <w:t xml:space="preserve"> lain yang </w:t>
      </w:r>
      <w:proofErr w:type="spellStart"/>
      <w:r>
        <w:t>menggunakan</w:t>
      </w:r>
      <w:proofErr w:type="spellEnd"/>
      <w:r>
        <w:t xml:space="preserve"> Godot Engine (</w:t>
      </w:r>
      <w:proofErr w:type="spellStart"/>
      <w:r>
        <w:t>Baik</w:t>
      </w:r>
      <w:proofErr w:type="spellEnd"/>
      <w:r>
        <w:t xml:space="preserve"> </w:t>
      </w:r>
      <w:proofErr w:type="spellStart"/>
      <w:r>
        <w:t>didesain</w:t>
      </w:r>
      <w:proofErr w:type="spellEnd"/>
      <w:r>
        <w:t xml:space="preserve"> </w:t>
      </w:r>
      <w:proofErr w:type="spellStart"/>
      <w:r>
        <w:t>menggunakan</w:t>
      </w:r>
      <w:proofErr w:type="spellEnd"/>
      <w:r>
        <w:t xml:space="preserve"> </w:t>
      </w:r>
      <w:r w:rsidRPr="00A72A48">
        <w:rPr>
          <w:i/>
        </w:rPr>
        <w:t>framework</w:t>
      </w:r>
      <w:r>
        <w:t xml:space="preserve"> </w:t>
      </w:r>
      <w:proofErr w:type="spellStart"/>
      <w:r>
        <w:t>ini</w:t>
      </w:r>
      <w:proofErr w:type="spellEnd"/>
      <w:r>
        <w:t xml:space="preserve"> </w:t>
      </w:r>
      <w:proofErr w:type="spellStart"/>
      <w:r>
        <w:t>atau</w:t>
      </w:r>
      <w:proofErr w:type="spellEnd"/>
      <w:r>
        <w:t xml:space="preserve"> </w:t>
      </w:r>
      <w:proofErr w:type="spellStart"/>
      <w:r>
        <w:t>tidak</w:t>
      </w:r>
      <w:proofErr w:type="spellEnd"/>
      <w:r>
        <w:t>).</w:t>
      </w:r>
    </w:p>
    <w:p w14:paraId="5D40E51D" w14:textId="0CB17DC4" w:rsidR="003A2613" w:rsidRPr="007F308B" w:rsidRDefault="00A70209" w:rsidP="00BE4888">
      <w:pPr>
        <w:pStyle w:val="ListParagraph"/>
        <w:numPr>
          <w:ilvl w:val="1"/>
          <w:numId w:val="13"/>
        </w:numPr>
        <w:spacing w:line="360" w:lineRule="auto"/>
        <w:rPr>
          <w:rFonts w:eastAsia="Calibri"/>
          <w:color w:val="000000"/>
          <w:shd w:val="clear" w:color="auto" w:fill="FFFFFF"/>
          <w:lang w:val="id-ID"/>
        </w:rPr>
      </w:pPr>
      <w:r w:rsidRPr="00A72A48">
        <w:rPr>
          <w:i/>
        </w:rPr>
        <w:lastRenderedPageBreak/>
        <w:t>Framework</w:t>
      </w:r>
      <w:r>
        <w:t xml:space="preserve"> yang </w:t>
      </w:r>
      <w:proofErr w:type="spellStart"/>
      <w:r>
        <w:t>ada</w:t>
      </w:r>
      <w:proofErr w:type="spellEnd"/>
      <w:r>
        <w:t xml:space="preserve"> </w:t>
      </w:r>
      <w:proofErr w:type="spellStart"/>
      <w:r>
        <w:t>saat</w:t>
      </w:r>
      <w:proofErr w:type="spellEnd"/>
      <w:r>
        <w:t xml:space="preserve"> </w:t>
      </w:r>
      <w:proofErr w:type="spellStart"/>
      <w:r>
        <w:t>ini</w:t>
      </w:r>
      <w:proofErr w:type="spellEnd"/>
      <w:r>
        <w:t xml:space="preserve"> </w:t>
      </w:r>
      <w:proofErr w:type="spellStart"/>
      <w:r>
        <w:t>jika</w:t>
      </w:r>
      <w:proofErr w:type="spellEnd"/>
      <w:r>
        <w:t xml:space="preserve"> </w:t>
      </w:r>
      <w:proofErr w:type="spellStart"/>
      <w:r>
        <w:t>ingin</w:t>
      </w:r>
      <w:proofErr w:type="spellEnd"/>
      <w:r>
        <w:t xml:space="preserve"> </w:t>
      </w:r>
      <w:proofErr w:type="spellStart"/>
      <w:r>
        <w:t>digunakan</w:t>
      </w:r>
      <w:proofErr w:type="spellEnd"/>
      <w:r>
        <w:t xml:space="preserve">, </w:t>
      </w:r>
      <w:proofErr w:type="spellStart"/>
      <w:r>
        <w:t>pengguna</w:t>
      </w:r>
      <w:proofErr w:type="spellEnd"/>
      <w:r>
        <w:t xml:space="preserve"> </w:t>
      </w:r>
      <w:proofErr w:type="spellStart"/>
      <w:r>
        <w:t>wajib</w:t>
      </w:r>
      <w:proofErr w:type="spellEnd"/>
      <w:r>
        <w:t xml:space="preserve"> </w:t>
      </w:r>
      <w:proofErr w:type="spellStart"/>
      <w:r>
        <w:t>mengurus</w:t>
      </w:r>
      <w:proofErr w:type="spellEnd"/>
      <w:r>
        <w:t xml:space="preserve"> </w:t>
      </w:r>
      <w:proofErr w:type="spellStart"/>
      <w:r>
        <w:t>administrasi</w:t>
      </w:r>
      <w:proofErr w:type="spellEnd"/>
      <w:r>
        <w:t xml:space="preserve"> </w:t>
      </w:r>
      <w:proofErr w:type="spellStart"/>
      <w:r>
        <w:t>sendiri</w:t>
      </w:r>
      <w:proofErr w:type="spellEnd"/>
      <w:r>
        <w:t xml:space="preserve"> (</w:t>
      </w:r>
      <w:proofErr w:type="spellStart"/>
      <w:r>
        <w:t>publikasi</w:t>
      </w:r>
      <w:proofErr w:type="spellEnd"/>
      <w:r>
        <w:t xml:space="preserve"> </w:t>
      </w:r>
      <w:proofErr w:type="spellStart"/>
      <w:r>
        <w:t>ke</w:t>
      </w:r>
      <w:proofErr w:type="spellEnd"/>
      <w:r>
        <w:t xml:space="preserve"> App store / Google Play, </w:t>
      </w:r>
      <w:proofErr w:type="spellStart"/>
      <w:r>
        <w:t>Perjanjian</w:t>
      </w:r>
      <w:proofErr w:type="spellEnd"/>
      <w:r>
        <w:t xml:space="preserve"> </w:t>
      </w:r>
      <w:proofErr w:type="spellStart"/>
      <w:r>
        <w:t>hak</w:t>
      </w:r>
      <w:proofErr w:type="spellEnd"/>
      <w:r>
        <w:t xml:space="preserve"> </w:t>
      </w:r>
      <w:proofErr w:type="spellStart"/>
      <w:r>
        <w:t>cipta</w:t>
      </w:r>
      <w:proofErr w:type="spellEnd"/>
      <w:r>
        <w:t xml:space="preserve">, </w:t>
      </w:r>
      <w:proofErr w:type="spellStart"/>
      <w:r>
        <w:t>dll</w:t>
      </w:r>
      <w:proofErr w:type="spellEnd"/>
      <w:r>
        <w:t xml:space="preserve">) yang </w:t>
      </w:r>
      <w:proofErr w:type="spellStart"/>
      <w:r>
        <w:t>semuanya</w:t>
      </w:r>
      <w:proofErr w:type="spellEnd"/>
      <w:r>
        <w:t xml:space="preserve"> </w:t>
      </w:r>
      <w:proofErr w:type="spellStart"/>
      <w:r>
        <w:t>itu</w:t>
      </w:r>
      <w:proofErr w:type="spellEnd"/>
      <w:r>
        <w:t xml:space="preserve"> </w:t>
      </w:r>
      <w:proofErr w:type="spellStart"/>
      <w:r>
        <w:t>memerlukan</w:t>
      </w:r>
      <w:proofErr w:type="spellEnd"/>
      <w:r>
        <w:t xml:space="preserve"> </w:t>
      </w:r>
      <w:proofErr w:type="spellStart"/>
      <w:r>
        <w:t>biaya</w:t>
      </w:r>
      <w:proofErr w:type="spellEnd"/>
      <w:r>
        <w:t xml:space="preserve"> yang </w:t>
      </w:r>
      <w:proofErr w:type="spellStart"/>
      <w:r>
        <w:t>tidak</w:t>
      </w:r>
      <w:proofErr w:type="spellEnd"/>
      <w:r>
        <w:t xml:space="preserve"> </w:t>
      </w:r>
      <w:proofErr w:type="spellStart"/>
      <w:r>
        <w:t>sedikit</w:t>
      </w:r>
      <w:proofErr w:type="spellEnd"/>
      <w:r>
        <w:t xml:space="preserve">. </w:t>
      </w:r>
      <w:proofErr w:type="spellStart"/>
      <w:r>
        <w:t>Sedangkan</w:t>
      </w:r>
      <w:proofErr w:type="spellEnd"/>
      <w:r>
        <w:t xml:space="preserve"> </w:t>
      </w:r>
      <w:r w:rsidRPr="00A72A48">
        <w:rPr>
          <w:i/>
        </w:rPr>
        <w:t>framework</w:t>
      </w:r>
      <w:r>
        <w:t xml:space="preserve"> </w:t>
      </w:r>
      <w:r w:rsidR="009536AD">
        <w:t>Hexagon Engine</w:t>
      </w:r>
      <w:r>
        <w:t xml:space="preserve"> </w:t>
      </w:r>
      <w:proofErr w:type="spellStart"/>
      <w:r>
        <w:t>dapat</w:t>
      </w:r>
      <w:proofErr w:type="spellEnd"/>
      <w:r>
        <w:t xml:space="preserve"> </w:t>
      </w:r>
      <w:proofErr w:type="spellStart"/>
      <w:r>
        <w:t>langsung</w:t>
      </w:r>
      <w:proofErr w:type="spellEnd"/>
      <w:r>
        <w:t xml:space="preserve"> </w:t>
      </w:r>
      <w:proofErr w:type="spellStart"/>
      <w:r>
        <w:t>siap</w:t>
      </w:r>
      <w:proofErr w:type="spellEnd"/>
      <w:r>
        <w:t xml:space="preserve"> </w:t>
      </w:r>
      <w:proofErr w:type="spellStart"/>
      <w:r>
        <w:t>digunakan</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ngurus</w:t>
      </w:r>
      <w:proofErr w:type="spellEnd"/>
      <w:r>
        <w:t xml:space="preserve"> </w:t>
      </w:r>
      <w:proofErr w:type="spellStart"/>
      <w:r>
        <w:t>administrasi</w:t>
      </w:r>
      <w:proofErr w:type="spellEnd"/>
      <w:r>
        <w:t xml:space="preserve"> </w:t>
      </w:r>
      <w:proofErr w:type="spellStart"/>
      <w:r>
        <w:t>sehingga</w:t>
      </w:r>
      <w:proofErr w:type="spellEnd"/>
      <w:r>
        <w:t xml:space="preserve"> </w:t>
      </w:r>
      <w:proofErr w:type="spellStart"/>
      <w:r>
        <w:t>mempermudah</w:t>
      </w:r>
      <w:proofErr w:type="spellEnd"/>
      <w:r>
        <w:t xml:space="preserve"> </w:t>
      </w:r>
      <w:proofErr w:type="spellStart"/>
      <w:r>
        <w:t>pengguna</w:t>
      </w:r>
      <w:proofErr w:type="spellEnd"/>
      <w:r>
        <w:t>.</w:t>
      </w:r>
    </w:p>
    <w:p w14:paraId="5BD96BA2" w14:textId="39A6E7E6" w:rsidR="00E44038" w:rsidRPr="00A57855" w:rsidRDefault="00E44038" w:rsidP="00941D8F">
      <w:pPr>
        <w:pStyle w:val="Heading2"/>
      </w:pPr>
      <w:bookmarkStart w:id="583" w:name="_Toc84095349"/>
      <w:r w:rsidRPr="00A57855">
        <w:t>Solusi Permasalahan</w:t>
      </w:r>
      <w:bookmarkEnd w:id="583"/>
    </w:p>
    <w:p w14:paraId="081D1E6C" w14:textId="38C107EF" w:rsidR="003A76DF" w:rsidRPr="00A57855" w:rsidRDefault="003A76DF" w:rsidP="003A76DF">
      <w:pPr>
        <w:pStyle w:val="ListParagraph"/>
        <w:spacing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sejenis dapat di rumuskan beberapa solusi permasalahan sebagai dasar untuk pe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bagai berikut :</w:t>
      </w:r>
    </w:p>
    <w:p w14:paraId="6024DCA4" w14:textId="3BE45804"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dalah umur yang diperlihatkan dari hasil survey yang menunjukkan bahwa Sebagian besar responden adalah orang dewasa yang merupakan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mula sehingga sangat sesuai dengan target penulis yaitu membuat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untuk memudahkan para designer pemula untuk  </w:t>
      </w:r>
      <w:r w:rsidR="17BF7D48" w:rsidRPr="00A57855">
        <w:rPr>
          <w:rFonts w:eastAsia="Calibri"/>
          <w:color w:val="000000"/>
          <w:shd w:val="clear" w:color="auto" w:fill="FFFFFF"/>
          <w:lang w:val="id-ID"/>
        </w:rPr>
        <w:t>merancang dan menciptakan</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1C4C206E" w:rsidRPr="00A57855">
        <w:rPr>
          <w:rFonts w:eastAsia="Calibri"/>
          <w:color w:val="000000"/>
          <w:shd w:val="clear" w:color="auto" w:fill="FFFFFF"/>
          <w:lang w:val="id-ID"/>
        </w:rPr>
        <w:t xml:space="preserve"> yang mereka inginkan</w:t>
      </w:r>
      <w:r w:rsidR="318945EB" w:rsidRPr="00A57855">
        <w:rPr>
          <w:rFonts w:eastAsia="Calibri"/>
          <w:color w:val="000000"/>
          <w:shd w:val="clear" w:color="auto" w:fill="FFFFFF"/>
          <w:lang w:val="id-ID"/>
        </w:rPr>
        <w:t>.</w:t>
      </w:r>
    </w:p>
    <w:p w14:paraId="01315D64" w14:textId="62D24DB6"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Dari hasil survey tentang waktu pembuatan sebu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terlihat bahwa mayoritas orang berpendapat untuk membuat sebu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awal membutuhkan waktu yang lama yaitu lebih dari 1 </w:t>
      </w:r>
      <w:r w:rsidR="5A0D92E2" w:rsidRPr="00A57855">
        <w:rPr>
          <w:rFonts w:eastAsia="Calibri"/>
          <w:color w:val="000000"/>
          <w:shd w:val="clear" w:color="auto" w:fill="FFFFFF"/>
          <w:lang w:val="id-ID"/>
        </w:rPr>
        <w:t>tahun</w:t>
      </w:r>
      <w:r w:rsidRPr="00A57855">
        <w:rPr>
          <w:rFonts w:eastAsia="Calibri"/>
          <w:color w:val="000000"/>
          <w:shd w:val="clear" w:color="auto" w:fill="FFFFFF"/>
          <w:lang w:val="id-ID"/>
        </w:rPr>
        <w:t xml:space="preserve">, sehingga pe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ini akan menjadi solusi bagi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untuk mempersingkat waktu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hingga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kan lebih produktif dalam </w:t>
      </w:r>
      <w:r w:rsidR="64336836" w:rsidRPr="00A57855">
        <w:rPr>
          <w:rFonts w:eastAsia="Calibri"/>
          <w:color w:val="000000"/>
          <w:shd w:val="clear" w:color="auto" w:fill="FFFFFF"/>
          <w:lang w:val="id-ID"/>
        </w:rPr>
        <w:t xml:space="preserve">merancang dan </w:t>
      </w:r>
      <w:r w:rsidRPr="00A57855">
        <w:rPr>
          <w:rFonts w:eastAsia="Calibri"/>
          <w:color w:val="000000"/>
          <w:shd w:val="clear" w:color="auto" w:fill="FFFFFF"/>
          <w:lang w:val="id-ID"/>
        </w:rPr>
        <w:t xml:space="preserve">mendesig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5DD888B0" w14:textId="26A458FA"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Survey mengenai pengenalan orang ak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nunjukkan bahwa masih sedikit orang yang mengenal ada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ahkan Sebagian besar orang belum mengetahui ada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n kegunaan dar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Oleh karena itu sangat tepat penulis merancang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akan berfungsi memudahkan para designer dan membuka pengetahuan </w:t>
      </w:r>
      <w:r w:rsidR="68FE8A0B" w:rsidRPr="00A57855">
        <w:rPr>
          <w:rFonts w:eastAsia="Calibri"/>
          <w:color w:val="000000"/>
          <w:shd w:val="clear" w:color="auto" w:fill="FFFFFF"/>
          <w:lang w:val="id-ID"/>
        </w:rPr>
        <w:t>khalayak ramai</w:t>
      </w:r>
      <w:r w:rsidRPr="00A57855">
        <w:rPr>
          <w:rFonts w:eastAsia="Calibri"/>
          <w:color w:val="000000"/>
          <w:shd w:val="clear" w:color="auto" w:fill="FFFFFF"/>
          <w:lang w:val="id-ID"/>
        </w:rPr>
        <w:t xml:space="preserve"> akan fungsi dari sebuah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5700AD17" w14:textId="2D0D7014"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Survey tentang minat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jika ad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mperlihatkan bahwa mayoritas responden yang di</w:t>
      </w:r>
      <w:r w:rsidR="1AEBABED"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survey menyatakan berminat untuk menggunak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akan </w:t>
      </w:r>
      <w:r w:rsidRPr="00A57855">
        <w:rPr>
          <w:rFonts w:eastAsia="Calibri"/>
          <w:color w:val="000000"/>
          <w:shd w:val="clear" w:color="auto" w:fill="FFFFFF"/>
          <w:lang w:val="id-ID"/>
        </w:rPr>
        <w:lastRenderedPageBreak/>
        <w:t xml:space="preserve">mempermudah dan mempersingkat waktu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Hal inilah yang memperkuat alasan dibuat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4FFD38E6" w14:textId="4E6E2362"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banyak tersedia adalah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untuk pembuatan sebuah website. Untuk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elum banyak tersedia sehingga untuk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tersedia adal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Hasil survey tentang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yang popular yang banyak digunakan adalah Unity, Unreal dan Godot. Dari analisis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jenis terlihat bahwa godot engine banyak digunakan oleh pengembang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maka untuk pembuat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nulis memilih engine yang digunakan adalah godot engine.</w:t>
      </w:r>
    </w:p>
    <w:p w14:paraId="407CBED3" w14:textId="2C059BAA"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oleh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nurut survey adalah yang terutama kemudahan dalam penggunaan dan fiturnya selain  harga engine. Oleh karena itu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kan menjadi sebuah solusi dalam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karen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dibuat akan memudahkan designer dan dalam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akan dilengkapi dengan fitur – fitur yang diperlukan. </w:t>
      </w:r>
    </w:p>
    <w:p w14:paraId="531B47EF" w14:textId="74BCC6ED" w:rsidR="00E44038"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dibuat nantinya dilengkapi dengan fitur-fitur yang diminati dan dibutuhkan oleh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n untuk menjawab kebutuhan tersebut, sesuia dari hasil survey teratas fitur yang diminati adalah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Virtual Reality).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ini akan menjadi andal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dibuat penulis karena pada saat in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ada belum ada yang menyediak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w:t>
      </w:r>
    </w:p>
    <w:p w14:paraId="09E391DA" w14:textId="6B68D72D" w:rsidR="009F33B6" w:rsidRPr="00A57855" w:rsidRDefault="009F33B6" w:rsidP="00941D8F">
      <w:pPr>
        <w:pStyle w:val="Heading2"/>
      </w:pPr>
      <w:bookmarkStart w:id="584" w:name="_Toc84095350"/>
      <w:r w:rsidRPr="00A57855">
        <w:t xml:space="preserve">Perancangan </w:t>
      </w:r>
      <w:r w:rsidRPr="00CE0D18">
        <w:rPr>
          <w:i/>
        </w:rPr>
        <w:t>Framework</w:t>
      </w:r>
      <w:r w:rsidRPr="00A57855">
        <w:t xml:space="preserve"> </w:t>
      </w:r>
      <w:r w:rsidR="00CE0D18" w:rsidRPr="00CE0D18">
        <w:rPr>
          <w:i/>
        </w:rPr>
        <w:t>game</w:t>
      </w:r>
      <w:r w:rsidRPr="00A57855">
        <w:t xml:space="preserve"> </w:t>
      </w:r>
      <w:r w:rsidR="00662404" w:rsidRPr="00662404">
        <w:rPr>
          <w:i/>
        </w:rPr>
        <w:t>VR</w:t>
      </w:r>
      <w:bookmarkEnd w:id="584"/>
    </w:p>
    <w:p w14:paraId="7A5F169B" w14:textId="77777777" w:rsidR="009F33B6" w:rsidRPr="00A57855" w:rsidRDefault="009F33B6" w:rsidP="009F33B6">
      <w:pPr>
        <w:spacing w:after="0" w:line="240" w:lineRule="auto"/>
        <w:rPr>
          <w:lang w:eastAsia="id-ID"/>
        </w:rPr>
      </w:pPr>
    </w:p>
    <w:p w14:paraId="2CF34447" w14:textId="1138DE54" w:rsidR="009F33B6" w:rsidRPr="00A57855" w:rsidRDefault="009F33B6" w:rsidP="009F33B6">
      <w:pPr>
        <w:spacing w:line="360" w:lineRule="auto"/>
      </w:pPr>
      <w:r w:rsidRPr="00A72A48">
        <w:rPr>
          <w:i/>
        </w:rPr>
        <w:t>Framework</w:t>
      </w:r>
      <w:r w:rsidRPr="00A57855">
        <w:rPr>
          <w:i/>
        </w:rPr>
        <w:t xml:space="preserve"> </w:t>
      </w:r>
      <w:r w:rsidR="00CE0D18" w:rsidRPr="00CE0D18">
        <w:rPr>
          <w:i/>
        </w:rPr>
        <w:t>game</w:t>
      </w:r>
      <w:r w:rsidRPr="00A57855">
        <w:t xml:space="preserve"> adalah kerangka kerja untuk mengembangkan pembuatan </w:t>
      </w:r>
      <w:r w:rsidR="00CE0D18" w:rsidRPr="00CE0D18">
        <w:rPr>
          <w:i/>
        </w:rPr>
        <w:t>game</w:t>
      </w:r>
      <w:r w:rsidRPr="00A57855">
        <w:t xml:space="preserve">. Didalam </w:t>
      </w:r>
      <w:r w:rsidRPr="00A57855">
        <w:rPr>
          <w:i/>
        </w:rPr>
        <w:t xml:space="preserve">framework </w:t>
      </w:r>
      <w:r w:rsidR="00CE0D18" w:rsidRPr="00CE0D18">
        <w:rPr>
          <w:i/>
        </w:rPr>
        <w:t>game</w:t>
      </w:r>
      <w:r w:rsidRPr="00A57855">
        <w:t xml:space="preserve"> yang dibuat dilengkapi dengan fitur-fitur yang diperlukan designer untuk mengembangkan </w:t>
      </w:r>
      <w:r w:rsidRPr="00A57855">
        <w:rPr>
          <w:i/>
        </w:rPr>
        <w:t xml:space="preserve"> </w:t>
      </w:r>
      <w:r w:rsidR="00CE0D18" w:rsidRPr="00CE0D18">
        <w:rPr>
          <w:i/>
          <w:iCs/>
        </w:rPr>
        <w:t>game</w:t>
      </w:r>
      <w:r w:rsidRPr="00A57855">
        <w:rPr>
          <w:i/>
          <w:iCs/>
        </w:rPr>
        <w:t xml:space="preserve"> </w:t>
      </w:r>
      <w:r w:rsidRPr="00A57855">
        <w:t xml:space="preserve">nya. </w:t>
      </w:r>
      <w:r w:rsidRPr="00A57855">
        <w:rPr>
          <w:i/>
        </w:rPr>
        <w:t>Engine</w:t>
      </w:r>
      <w:r w:rsidRPr="00A57855">
        <w:t xml:space="preserve"> yang digunakan  dalam perancangan</w:t>
      </w:r>
      <w:r w:rsidRPr="00A57855">
        <w:rPr>
          <w:i/>
        </w:rPr>
        <w:t xml:space="preserve"> framework</w:t>
      </w:r>
      <w:r w:rsidRPr="00A57855">
        <w:t xml:space="preserve"> ini adalah godot engine. Dalam pemprograman </w:t>
      </w:r>
      <w:r w:rsidRPr="00A57855">
        <w:rPr>
          <w:i/>
        </w:rPr>
        <w:t>framework</w:t>
      </w:r>
      <w:r w:rsidRPr="00A57855">
        <w:t xml:space="preserve"> digunakan bahasa program GDScript</w:t>
      </w:r>
    </w:p>
    <w:p w14:paraId="379CCF6E" w14:textId="77777777" w:rsidR="005E764A" w:rsidRPr="005E764A" w:rsidRDefault="005E764A" w:rsidP="005E764A">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85" w:name="_Toc81059202"/>
      <w:bookmarkStart w:id="586" w:name="_Toc81059345"/>
      <w:bookmarkStart w:id="587" w:name="_Toc81059487"/>
      <w:bookmarkStart w:id="588" w:name="_Toc84070317"/>
      <w:bookmarkStart w:id="589" w:name="_Toc84071293"/>
      <w:bookmarkStart w:id="590" w:name="_Toc84095351"/>
      <w:bookmarkEnd w:id="585"/>
      <w:bookmarkEnd w:id="586"/>
      <w:bookmarkEnd w:id="587"/>
      <w:bookmarkEnd w:id="588"/>
      <w:bookmarkEnd w:id="589"/>
      <w:bookmarkEnd w:id="590"/>
    </w:p>
    <w:p w14:paraId="308B04D3" w14:textId="77777777" w:rsidR="005E764A" w:rsidRPr="005E764A" w:rsidRDefault="005E764A" w:rsidP="005E764A">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91" w:name="_Toc81059203"/>
      <w:bookmarkStart w:id="592" w:name="_Toc81059346"/>
      <w:bookmarkStart w:id="593" w:name="_Toc81059488"/>
      <w:bookmarkStart w:id="594" w:name="_Toc84070318"/>
      <w:bookmarkStart w:id="595" w:name="_Toc84071294"/>
      <w:bookmarkStart w:id="596" w:name="_Toc84095352"/>
      <w:bookmarkEnd w:id="591"/>
      <w:bookmarkEnd w:id="592"/>
      <w:bookmarkEnd w:id="593"/>
      <w:bookmarkEnd w:id="594"/>
      <w:bookmarkEnd w:id="595"/>
      <w:bookmarkEnd w:id="596"/>
    </w:p>
    <w:p w14:paraId="4F507E2F" w14:textId="597F6107" w:rsidR="00060525" w:rsidRPr="009536AD" w:rsidRDefault="00060525" w:rsidP="009536AD">
      <w:pPr>
        <w:pStyle w:val="Heading3"/>
      </w:pPr>
      <w:bookmarkStart w:id="597" w:name="_Toc84095353"/>
      <w:proofErr w:type="spellStart"/>
      <w:r w:rsidRPr="009536AD">
        <w:t>Jenis</w:t>
      </w:r>
      <w:proofErr w:type="spellEnd"/>
      <w:r w:rsidRPr="009536AD">
        <w:t xml:space="preserve"> </w:t>
      </w:r>
      <w:r w:rsidR="00CE0D18" w:rsidRPr="009536AD">
        <w:rPr>
          <w:i/>
        </w:rPr>
        <w:t>game</w:t>
      </w:r>
      <w:r w:rsidRPr="009536AD">
        <w:t xml:space="preserve"> </w:t>
      </w:r>
      <w:proofErr w:type="spellStart"/>
      <w:r w:rsidRPr="009536AD">
        <w:t>dalam</w:t>
      </w:r>
      <w:proofErr w:type="spellEnd"/>
      <w:r w:rsidRPr="009536AD">
        <w:t xml:space="preserve"> </w:t>
      </w:r>
      <w:r w:rsidRPr="009536AD">
        <w:rPr>
          <w:i/>
        </w:rPr>
        <w:t>framework</w:t>
      </w:r>
      <w:bookmarkEnd w:id="597"/>
    </w:p>
    <w:p w14:paraId="5E05B70D" w14:textId="07E92B4F" w:rsidR="00060525" w:rsidRPr="00A57855" w:rsidRDefault="00060525" w:rsidP="00060525">
      <w:pPr>
        <w:pStyle w:val="ListParagraph"/>
        <w:spacing w:line="360" w:lineRule="auto"/>
        <w:ind w:left="81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dibuat</w:t>
      </w:r>
      <w:proofErr w:type="spellEnd"/>
      <w:r w:rsidRPr="00A57855">
        <w:rPr>
          <w:lang w:val="en-US"/>
        </w:rPr>
        <w:t xml:space="preserve"> </w:t>
      </w:r>
      <w:proofErr w:type="spellStart"/>
      <w:r w:rsidRPr="00A57855">
        <w:rPr>
          <w:lang w:val="en-US"/>
        </w:rPr>
        <w:t>menyediakan</w:t>
      </w:r>
      <w:proofErr w:type="spellEnd"/>
      <w:r w:rsidRPr="00A57855">
        <w:rPr>
          <w:lang w:val="en-US"/>
        </w:rPr>
        <w:t xml:space="preserve"> platform </w:t>
      </w:r>
      <w:r w:rsidR="00CE0D18" w:rsidRPr="00CE0D18">
        <w:rPr>
          <w:i/>
          <w:lang w:val="en-US"/>
        </w:rPr>
        <w:t>game</w:t>
      </w:r>
      <w:r w:rsidRPr="00A57855">
        <w:rPr>
          <w:lang w:val="en-US"/>
        </w:rPr>
        <w:t xml:space="preserve"> yang </w:t>
      </w:r>
      <w:proofErr w:type="spellStart"/>
      <w:r w:rsidRPr="00A57855">
        <w:rPr>
          <w:lang w:val="en-US"/>
        </w:rPr>
        <w:t>dapat</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para designer </w:t>
      </w:r>
      <w:r w:rsidR="00CE0D18" w:rsidRPr="00CE0D18">
        <w:rPr>
          <w:i/>
          <w:lang w:val="en-US"/>
        </w:rPr>
        <w:t>game</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beberapa</w:t>
      </w:r>
      <w:proofErr w:type="spellEnd"/>
      <w:r w:rsidRPr="00A57855">
        <w:rPr>
          <w:lang w:val="en-US"/>
        </w:rPr>
        <w:t xml:space="preserve"> genre </w:t>
      </w:r>
      <w:r w:rsidR="00CE0D18" w:rsidRPr="00CE0D18">
        <w:rPr>
          <w:i/>
          <w:lang w:val="en-US"/>
        </w:rPr>
        <w:t>game</w:t>
      </w:r>
      <w:r w:rsidRPr="00A57855">
        <w:rPr>
          <w:lang w:val="en-US"/>
        </w:rPr>
        <w:t xml:space="preserve"> </w:t>
      </w:r>
      <w:proofErr w:type="spellStart"/>
      <w:r w:rsidRPr="00A57855">
        <w:rPr>
          <w:lang w:val="en-US"/>
        </w:rPr>
        <w:t>antara</w:t>
      </w:r>
      <w:proofErr w:type="spellEnd"/>
      <w:r w:rsidRPr="00A57855">
        <w:rPr>
          <w:lang w:val="en-US"/>
        </w:rPr>
        <w:t xml:space="preserve"> lain :</w:t>
      </w:r>
    </w:p>
    <w:p w14:paraId="15675113" w14:textId="2E621DB2" w:rsidR="00BA3909" w:rsidRPr="00E03970" w:rsidRDefault="00662404" w:rsidP="00E03970">
      <w:pPr>
        <w:pStyle w:val="ListParagraph"/>
        <w:numPr>
          <w:ilvl w:val="3"/>
          <w:numId w:val="27"/>
        </w:numPr>
        <w:spacing w:line="360" w:lineRule="auto"/>
        <w:ind w:left="1170"/>
        <w:rPr>
          <w:lang w:val="en-US"/>
        </w:rPr>
      </w:pPr>
      <w:r w:rsidRPr="00662404">
        <w:rPr>
          <w:i/>
          <w:lang w:val="en-US"/>
        </w:rPr>
        <w:lastRenderedPageBreak/>
        <w:t>VR</w:t>
      </w:r>
      <w:r w:rsidR="00B63EFE">
        <w:rPr>
          <w:lang w:val="en-US"/>
        </w:rPr>
        <w:br/>
      </w:r>
      <w:r w:rsidR="00B63EFE">
        <w:rPr>
          <w:lang w:val="id-ID"/>
        </w:rPr>
        <w:t xml:space="preserve">Semua </w:t>
      </w:r>
      <w:r w:rsidR="00CE0D18" w:rsidRPr="00CE0D18">
        <w:rPr>
          <w:i/>
          <w:lang w:val="id-ID"/>
        </w:rPr>
        <w:t>game</w:t>
      </w:r>
      <w:r w:rsidR="00B63EFE">
        <w:rPr>
          <w:lang w:val="id-ID"/>
        </w:rPr>
        <w:t xml:space="preserve"> ada dalam </w:t>
      </w:r>
      <w:r w:rsidR="00B63EFE" w:rsidRPr="00A72A48">
        <w:rPr>
          <w:i/>
          <w:lang w:val="id-ID"/>
        </w:rPr>
        <w:t>framework</w:t>
      </w:r>
      <w:r w:rsidR="00B63EFE">
        <w:rPr>
          <w:lang w:val="id-ID"/>
        </w:rPr>
        <w:t xml:space="preserve"> ini dapat dibuat </w:t>
      </w:r>
      <w:r w:rsidRPr="00662404">
        <w:rPr>
          <w:i/>
          <w:lang w:val="id-ID"/>
        </w:rPr>
        <w:t>VR</w:t>
      </w:r>
      <w:r w:rsidR="00B63EFE">
        <w:rPr>
          <w:lang w:val="id-ID"/>
        </w:rPr>
        <w:t xml:space="preserve">, bahkan </w:t>
      </w:r>
      <w:r w:rsidR="00CE0D18" w:rsidRPr="00CE0D18">
        <w:rPr>
          <w:i/>
          <w:lang w:val="id-ID"/>
        </w:rPr>
        <w:t>game</w:t>
      </w:r>
      <w:r w:rsidR="006A1B55">
        <w:rPr>
          <w:lang w:val="id-ID"/>
        </w:rPr>
        <w:t xml:space="preserve"> seperti </w:t>
      </w:r>
      <w:r w:rsidR="00CE0D18" w:rsidRPr="00CE0D18">
        <w:rPr>
          <w:i/>
          <w:lang w:val="id-ID"/>
        </w:rPr>
        <w:t>game</w:t>
      </w:r>
      <w:r w:rsidR="00D8581F">
        <w:rPr>
          <w:lang w:val="id-ID"/>
        </w:rPr>
        <w:t xml:space="preserve"> </w:t>
      </w:r>
      <w:r w:rsidR="006A1B55">
        <w:rPr>
          <w:lang w:val="id-ID"/>
        </w:rPr>
        <w:t>2D</w:t>
      </w:r>
      <w:r w:rsidR="00B63EFE">
        <w:rPr>
          <w:lang w:val="id-ID"/>
        </w:rPr>
        <w:t xml:space="preserve"> </w:t>
      </w:r>
      <w:r w:rsidR="00D8581F">
        <w:rPr>
          <w:lang w:val="id-ID"/>
        </w:rPr>
        <w:t xml:space="preserve">dapat di </w:t>
      </w:r>
      <w:r w:rsidRPr="00662404">
        <w:rPr>
          <w:i/>
          <w:lang w:val="id-ID"/>
        </w:rPr>
        <w:t>VR</w:t>
      </w:r>
      <w:r w:rsidR="00D8581F">
        <w:rPr>
          <w:lang w:val="id-ID"/>
        </w:rPr>
        <w:t xml:space="preserve">kan. </w:t>
      </w:r>
      <w:r w:rsidR="00BA3909">
        <w:rPr>
          <w:lang w:val="id-ID"/>
        </w:rPr>
        <w:t>Misalkan:</w:t>
      </w:r>
    </w:p>
    <w:p w14:paraId="6D5F3557" w14:textId="3D261CD9" w:rsidR="00E03970" w:rsidRPr="00E03970" w:rsidRDefault="00E03970" w:rsidP="00E03970">
      <w:pPr>
        <w:pStyle w:val="ListParagraph"/>
        <w:numPr>
          <w:ilvl w:val="5"/>
          <w:numId w:val="27"/>
        </w:numPr>
        <w:spacing w:line="360" w:lineRule="auto"/>
        <w:ind w:left="1560"/>
        <w:rPr>
          <w:lang w:val="en-US"/>
        </w:rPr>
      </w:pPr>
      <w:r>
        <w:rPr>
          <w:lang w:val="id-ID"/>
        </w:rPr>
        <w:t>Platformer</w:t>
      </w:r>
    </w:p>
    <w:p w14:paraId="7A2D790F" w14:textId="3712C7E6" w:rsidR="00E03970" w:rsidRPr="00E03970" w:rsidRDefault="00E03970" w:rsidP="00E03970">
      <w:pPr>
        <w:pStyle w:val="ListParagraph"/>
        <w:numPr>
          <w:ilvl w:val="5"/>
          <w:numId w:val="27"/>
        </w:numPr>
        <w:spacing w:line="360" w:lineRule="auto"/>
        <w:ind w:left="1560"/>
        <w:rPr>
          <w:lang w:val="en-US"/>
        </w:rPr>
      </w:pPr>
      <w:r>
        <w:rPr>
          <w:lang w:val="id-ID"/>
        </w:rPr>
        <w:t>Action</w:t>
      </w:r>
    </w:p>
    <w:p w14:paraId="668B96FF" w14:textId="5E1F0D96" w:rsidR="00E03970" w:rsidRPr="00E03970" w:rsidRDefault="00E03970" w:rsidP="00E03970">
      <w:pPr>
        <w:pStyle w:val="ListParagraph"/>
        <w:numPr>
          <w:ilvl w:val="5"/>
          <w:numId w:val="27"/>
        </w:numPr>
        <w:spacing w:line="360" w:lineRule="auto"/>
        <w:ind w:left="1560"/>
        <w:rPr>
          <w:lang w:val="en-US"/>
        </w:rPr>
      </w:pPr>
      <w:r>
        <w:rPr>
          <w:lang w:val="id-ID"/>
        </w:rPr>
        <w:t>RPG</w:t>
      </w:r>
    </w:p>
    <w:p w14:paraId="6859193E" w14:textId="4E92DFE5" w:rsidR="00E03970" w:rsidRPr="00E03970" w:rsidRDefault="00E03970" w:rsidP="00E03970">
      <w:pPr>
        <w:pStyle w:val="ListParagraph"/>
        <w:numPr>
          <w:ilvl w:val="5"/>
          <w:numId w:val="27"/>
        </w:numPr>
        <w:spacing w:line="360" w:lineRule="auto"/>
        <w:ind w:left="1560"/>
        <w:rPr>
          <w:lang w:val="en-US"/>
        </w:rPr>
      </w:pPr>
      <w:r>
        <w:rPr>
          <w:lang w:val="id-ID"/>
        </w:rPr>
        <w:t>Rogue-like</w:t>
      </w:r>
    </w:p>
    <w:p w14:paraId="369B82E4" w14:textId="6D0D287D" w:rsidR="00060525" w:rsidRDefault="00060525" w:rsidP="00BE4888">
      <w:pPr>
        <w:pStyle w:val="ListParagraph"/>
        <w:numPr>
          <w:ilvl w:val="3"/>
          <w:numId w:val="27"/>
        </w:numPr>
        <w:spacing w:line="360" w:lineRule="auto"/>
        <w:ind w:left="1170"/>
        <w:rPr>
          <w:lang w:val="en-US"/>
        </w:rPr>
      </w:pPr>
      <w:r w:rsidRPr="00A57855">
        <w:rPr>
          <w:lang w:val="en-US"/>
        </w:rPr>
        <w:t>Edu</w:t>
      </w:r>
      <w:r w:rsidR="00373DD7">
        <w:rPr>
          <w:lang w:val="id-ID"/>
        </w:rPr>
        <w:t>kasi</w:t>
      </w:r>
    </w:p>
    <w:p w14:paraId="7141A17B" w14:textId="5FC36F09" w:rsidR="00024A6D" w:rsidRDefault="00251E75" w:rsidP="00251E75">
      <w:pPr>
        <w:pStyle w:val="ListParagraph"/>
        <w:numPr>
          <w:ilvl w:val="5"/>
          <w:numId w:val="27"/>
        </w:numPr>
        <w:spacing w:line="360" w:lineRule="auto"/>
        <w:ind w:left="1560"/>
        <w:rPr>
          <w:lang w:val="id-ID"/>
        </w:rPr>
      </w:pPr>
      <w:r>
        <w:rPr>
          <w:lang w:val="id-ID"/>
        </w:rPr>
        <w:t>Simulasi ujian</w:t>
      </w:r>
    </w:p>
    <w:p w14:paraId="6787940B" w14:textId="2CD72950" w:rsidR="00251E75" w:rsidRDefault="00007FF6" w:rsidP="00251E75">
      <w:pPr>
        <w:pStyle w:val="ListParagraph"/>
        <w:numPr>
          <w:ilvl w:val="5"/>
          <w:numId w:val="27"/>
        </w:numPr>
        <w:spacing w:line="360" w:lineRule="auto"/>
        <w:ind w:left="1560"/>
        <w:rPr>
          <w:lang w:val="id-ID"/>
        </w:rPr>
      </w:pPr>
      <w:r>
        <w:rPr>
          <w:lang w:val="id-ID"/>
        </w:rPr>
        <w:t>Tantangan</w:t>
      </w:r>
    </w:p>
    <w:p w14:paraId="5558BD19" w14:textId="58724E17" w:rsidR="00373DD7" w:rsidRDefault="00373DD7" w:rsidP="00251E75">
      <w:pPr>
        <w:pStyle w:val="ListParagraph"/>
        <w:numPr>
          <w:ilvl w:val="5"/>
          <w:numId w:val="27"/>
        </w:numPr>
        <w:spacing w:line="360" w:lineRule="auto"/>
        <w:ind w:left="1560"/>
        <w:rPr>
          <w:lang w:val="id-ID"/>
        </w:rPr>
      </w:pPr>
      <w:r>
        <w:rPr>
          <w:lang w:val="id-ID"/>
        </w:rPr>
        <w:t>Menggambar &amp; mewarnai</w:t>
      </w:r>
    </w:p>
    <w:p w14:paraId="342AA8F0" w14:textId="4D24072D" w:rsidR="00373DD7" w:rsidRPr="00251E75" w:rsidRDefault="0030469E" w:rsidP="00251E75">
      <w:pPr>
        <w:pStyle w:val="ListParagraph"/>
        <w:numPr>
          <w:ilvl w:val="5"/>
          <w:numId w:val="27"/>
        </w:numPr>
        <w:spacing w:line="360" w:lineRule="auto"/>
        <w:ind w:left="1560"/>
        <w:rPr>
          <w:lang w:val="id-ID"/>
        </w:rPr>
      </w:pPr>
      <w:r>
        <w:rPr>
          <w:lang w:val="id-ID"/>
        </w:rPr>
        <w:t>Berhitung</w:t>
      </w:r>
    </w:p>
    <w:p w14:paraId="06F92306" w14:textId="4F96EEA2" w:rsidR="00060525" w:rsidRPr="00603620" w:rsidRDefault="00A33BBE" w:rsidP="00BE4888">
      <w:pPr>
        <w:pStyle w:val="ListParagraph"/>
        <w:numPr>
          <w:ilvl w:val="3"/>
          <w:numId w:val="27"/>
        </w:numPr>
        <w:spacing w:line="360" w:lineRule="auto"/>
        <w:ind w:left="1170"/>
        <w:rPr>
          <w:lang w:val="en-US"/>
        </w:rPr>
      </w:pPr>
      <w:r w:rsidRPr="00A57855">
        <w:rPr>
          <w:lang w:val="id-ID"/>
        </w:rPr>
        <w:t>Platfomer</w:t>
      </w:r>
    </w:p>
    <w:p w14:paraId="6C4D9DA8" w14:textId="50685FF9" w:rsidR="00603620" w:rsidRPr="00A91701" w:rsidRDefault="00A91701" w:rsidP="00603620">
      <w:pPr>
        <w:pStyle w:val="ListParagraph"/>
        <w:numPr>
          <w:ilvl w:val="5"/>
          <w:numId w:val="27"/>
        </w:numPr>
        <w:spacing w:line="360" w:lineRule="auto"/>
        <w:ind w:left="1560"/>
        <w:rPr>
          <w:lang w:val="en-US"/>
        </w:rPr>
      </w:pPr>
      <w:r>
        <w:rPr>
          <w:lang w:val="id-ID"/>
        </w:rPr>
        <w:t>Umum</w:t>
      </w:r>
    </w:p>
    <w:p w14:paraId="4F36A607" w14:textId="47C9F9A1" w:rsidR="00A91701" w:rsidRPr="00504984" w:rsidRDefault="00504984" w:rsidP="00603620">
      <w:pPr>
        <w:pStyle w:val="ListParagraph"/>
        <w:numPr>
          <w:ilvl w:val="5"/>
          <w:numId w:val="27"/>
        </w:numPr>
        <w:spacing w:line="360" w:lineRule="auto"/>
        <w:ind w:left="1560"/>
        <w:rPr>
          <w:lang w:val="en-US"/>
        </w:rPr>
      </w:pPr>
      <w:r>
        <w:rPr>
          <w:lang w:val="id-ID"/>
        </w:rPr>
        <w:t>Rogue-like</w:t>
      </w:r>
    </w:p>
    <w:p w14:paraId="2A7A6750" w14:textId="5CC8F486" w:rsidR="00504984" w:rsidRPr="00504984" w:rsidRDefault="00504984" w:rsidP="00603620">
      <w:pPr>
        <w:pStyle w:val="ListParagraph"/>
        <w:numPr>
          <w:ilvl w:val="5"/>
          <w:numId w:val="27"/>
        </w:numPr>
        <w:spacing w:line="360" w:lineRule="auto"/>
        <w:ind w:left="1560"/>
        <w:rPr>
          <w:lang w:val="en-US"/>
        </w:rPr>
      </w:pPr>
      <w:r>
        <w:rPr>
          <w:lang w:val="id-ID"/>
        </w:rPr>
        <w:t>Puzzle</w:t>
      </w:r>
    </w:p>
    <w:p w14:paraId="6D5CEB31" w14:textId="6FF57693" w:rsidR="00504984" w:rsidRPr="00D94B41" w:rsidRDefault="00504984" w:rsidP="00D94B41">
      <w:pPr>
        <w:pStyle w:val="ListParagraph"/>
        <w:numPr>
          <w:ilvl w:val="5"/>
          <w:numId w:val="27"/>
        </w:numPr>
        <w:spacing w:line="360" w:lineRule="auto"/>
        <w:ind w:left="1560"/>
        <w:rPr>
          <w:lang w:val="en-US"/>
        </w:rPr>
      </w:pPr>
      <w:r>
        <w:rPr>
          <w:lang w:val="id-ID"/>
        </w:rPr>
        <w:t>Parkour</w:t>
      </w:r>
    </w:p>
    <w:p w14:paraId="6EEAF2A9" w14:textId="5DCE3554" w:rsidR="00122355" w:rsidRPr="00DB793F" w:rsidRDefault="00A33BBE" w:rsidP="00122355">
      <w:pPr>
        <w:pStyle w:val="ListParagraph"/>
        <w:numPr>
          <w:ilvl w:val="3"/>
          <w:numId w:val="27"/>
        </w:numPr>
        <w:spacing w:line="360" w:lineRule="auto"/>
        <w:ind w:left="1170"/>
        <w:rPr>
          <w:lang w:val="en-US"/>
        </w:rPr>
      </w:pPr>
      <w:r w:rsidRPr="00A57855">
        <w:rPr>
          <w:lang w:val="id-ID"/>
        </w:rPr>
        <w:t>Permainan papan</w:t>
      </w:r>
    </w:p>
    <w:p w14:paraId="7516142A" w14:textId="77777777" w:rsidR="00DB793F" w:rsidRPr="00873A12" w:rsidRDefault="00DB793F" w:rsidP="00DB793F">
      <w:pPr>
        <w:pStyle w:val="ListParagraph"/>
        <w:numPr>
          <w:ilvl w:val="5"/>
          <w:numId w:val="27"/>
        </w:numPr>
        <w:spacing w:line="360" w:lineRule="auto"/>
        <w:ind w:left="1560"/>
        <w:rPr>
          <w:lang w:val="en-US"/>
        </w:rPr>
      </w:pPr>
      <w:r>
        <w:rPr>
          <w:lang w:val="id-ID"/>
        </w:rPr>
        <w:t>Kartu</w:t>
      </w:r>
    </w:p>
    <w:p w14:paraId="6B107B27" w14:textId="77777777" w:rsidR="00DB793F" w:rsidRPr="00873A12" w:rsidRDefault="00DB793F" w:rsidP="00DB793F">
      <w:pPr>
        <w:pStyle w:val="ListParagraph"/>
        <w:numPr>
          <w:ilvl w:val="5"/>
          <w:numId w:val="27"/>
        </w:numPr>
        <w:spacing w:line="360" w:lineRule="auto"/>
        <w:ind w:left="1560"/>
        <w:rPr>
          <w:lang w:val="en-US"/>
        </w:rPr>
      </w:pPr>
      <w:r>
        <w:rPr>
          <w:lang w:val="id-ID"/>
        </w:rPr>
        <w:t>Giliran</w:t>
      </w:r>
    </w:p>
    <w:p w14:paraId="72517695" w14:textId="77777777" w:rsidR="00DB793F" w:rsidRPr="009703D1" w:rsidRDefault="00DB793F" w:rsidP="00DB793F">
      <w:pPr>
        <w:pStyle w:val="ListParagraph"/>
        <w:numPr>
          <w:ilvl w:val="5"/>
          <w:numId w:val="27"/>
        </w:numPr>
        <w:spacing w:line="360" w:lineRule="auto"/>
        <w:ind w:left="1560"/>
        <w:rPr>
          <w:lang w:val="en-US"/>
        </w:rPr>
      </w:pPr>
      <w:r>
        <w:rPr>
          <w:lang w:val="id-ID"/>
        </w:rPr>
        <w:t>Catur &amp; skil</w:t>
      </w:r>
    </w:p>
    <w:p w14:paraId="3A3F363A" w14:textId="77777777" w:rsidR="00DB793F" w:rsidRPr="009703D1" w:rsidRDefault="00DB793F" w:rsidP="00DB793F">
      <w:pPr>
        <w:pStyle w:val="ListParagraph"/>
        <w:numPr>
          <w:ilvl w:val="5"/>
          <w:numId w:val="27"/>
        </w:numPr>
        <w:spacing w:line="360" w:lineRule="auto"/>
        <w:ind w:left="1560"/>
        <w:rPr>
          <w:lang w:val="en-US"/>
        </w:rPr>
      </w:pPr>
      <w:r>
        <w:rPr>
          <w:lang w:val="id-ID"/>
        </w:rPr>
        <w:t>Dadu</w:t>
      </w:r>
    </w:p>
    <w:p w14:paraId="261031E7" w14:textId="77777777" w:rsidR="00DB793F" w:rsidRPr="00DB793F" w:rsidRDefault="00DB793F" w:rsidP="00DB793F">
      <w:pPr>
        <w:pStyle w:val="ListParagraph"/>
        <w:numPr>
          <w:ilvl w:val="5"/>
          <w:numId w:val="27"/>
        </w:numPr>
        <w:spacing w:line="360" w:lineRule="auto"/>
        <w:ind w:left="1560"/>
        <w:rPr>
          <w:lang w:val="en-US"/>
        </w:rPr>
      </w:pPr>
      <w:r>
        <w:rPr>
          <w:lang w:val="id-ID"/>
        </w:rPr>
        <w:t>Arcade</w:t>
      </w:r>
    </w:p>
    <w:p w14:paraId="448C09DC" w14:textId="5411EE73" w:rsidR="00DB793F" w:rsidRPr="00DB793F" w:rsidRDefault="00DB793F" w:rsidP="00DB793F">
      <w:pPr>
        <w:pStyle w:val="ListParagraph"/>
        <w:numPr>
          <w:ilvl w:val="3"/>
          <w:numId w:val="27"/>
        </w:numPr>
        <w:spacing w:line="360" w:lineRule="auto"/>
        <w:ind w:left="1170"/>
        <w:rPr>
          <w:lang w:val="en-US"/>
        </w:rPr>
      </w:pPr>
      <w:r>
        <w:rPr>
          <w:lang w:val="id-ID"/>
        </w:rPr>
        <w:t>Dan lain-lain</w:t>
      </w:r>
    </w:p>
    <w:p w14:paraId="3F10D638" w14:textId="7772170B" w:rsidR="00060525" w:rsidRPr="00122355" w:rsidRDefault="00060525" w:rsidP="009536AD">
      <w:pPr>
        <w:pStyle w:val="Heading3"/>
      </w:pPr>
      <w:bookmarkStart w:id="598" w:name="_Toc84095354"/>
      <w:r w:rsidRPr="00122355">
        <w:t xml:space="preserve">Target </w:t>
      </w:r>
      <w:proofErr w:type="spellStart"/>
      <w:r w:rsidRPr="00122355">
        <w:t>pengguna</w:t>
      </w:r>
      <w:bookmarkEnd w:id="598"/>
      <w:proofErr w:type="spellEnd"/>
    </w:p>
    <w:p w14:paraId="03F6FCB6" w14:textId="404AA5BD" w:rsidR="00060525" w:rsidRPr="00A57855" w:rsidRDefault="00060525" w:rsidP="00060525">
      <w:pPr>
        <w:pStyle w:val="ListParagraph"/>
        <w:spacing w:line="360" w:lineRule="auto"/>
        <w:ind w:left="810"/>
        <w:rPr>
          <w:lang w:val="en-US"/>
        </w:rPr>
      </w:pPr>
      <w:proofErr w:type="spellStart"/>
      <w:r w:rsidRPr="00A57855">
        <w:rPr>
          <w:lang w:val="en-US"/>
        </w:rPr>
        <w:t>Pengguna</w:t>
      </w:r>
      <w:proofErr w:type="spellEnd"/>
      <w:r w:rsidRPr="00A57855">
        <w:rPr>
          <w:lang w:val="en-US"/>
        </w:rPr>
        <w:t xml:space="preserve">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para designer </w:t>
      </w:r>
      <w:r w:rsidR="00CE0D18" w:rsidRPr="00CE0D18">
        <w:rPr>
          <w:i/>
          <w:lang w:val="en-US"/>
        </w:rPr>
        <w:t>game</w:t>
      </w:r>
      <w:r w:rsidRPr="00A57855">
        <w:rPr>
          <w:lang w:val="en-US"/>
        </w:rPr>
        <w:t xml:space="preserve"> </w:t>
      </w:r>
      <w:proofErr w:type="spellStart"/>
      <w:r w:rsidRPr="00A57855">
        <w:rPr>
          <w:lang w:val="en-US"/>
        </w:rPr>
        <w:t>baik</w:t>
      </w:r>
      <w:proofErr w:type="spellEnd"/>
      <w:r w:rsidRPr="00A57855">
        <w:rPr>
          <w:lang w:val="en-US"/>
        </w:rPr>
        <w:t xml:space="preserve"> designer </w:t>
      </w:r>
      <w:proofErr w:type="spellStart"/>
      <w:r w:rsidRPr="00A57855">
        <w:rPr>
          <w:lang w:val="en-US"/>
        </w:rPr>
        <w:t>pemula</w:t>
      </w:r>
      <w:proofErr w:type="spellEnd"/>
      <w:r w:rsidRPr="00A57855">
        <w:rPr>
          <w:lang w:val="en-US"/>
        </w:rPr>
        <w:t xml:space="preserve"> yang </w:t>
      </w:r>
      <w:proofErr w:type="spellStart"/>
      <w:r w:rsidRPr="00A57855">
        <w:rPr>
          <w:lang w:val="en-US"/>
        </w:rPr>
        <w:t>masih</w:t>
      </w:r>
      <w:proofErr w:type="spellEnd"/>
      <w:r w:rsidRPr="00A57855">
        <w:rPr>
          <w:lang w:val="en-US"/>
        </w:rPr>
        <w:t xml:space="preserve"> </w:t>
      </w:r>
      <w:proofErr w:type="spellStart"/>
      <w:r w:rsidRPr="00A57855">
        <w:rPr>
          <w:lang w:val="en-US"/>
        </w:rPr>
        <w:t>menjalani</w:t>
      </w:r>
      <w:proofErr w:type="spellEnd"/>
      <w:r w:rsidRPr="00A57855">
        <w:rPr>
          <w:lang w:val="en-US"/>
        </w:rPr>
        <w:t xml:space="preserve"> Pendidikan </w:t>
      </w:r>
      <w:proofErr w:type="spellStart"/>
      <w:r w:rsidRPr="00A57855">
        <w:rPr>
          <w:lang w:val="en-US"/>
        </w:rPr>
        <w:t>maupun</w:t>
      </w:r>
      <w:proofErr w:type="spellEnd"/>
      <w:r w:rsidRPr="00A57855">
        <w:rPr>
          <w:lang w:val="en-US"/>
        </w:rPr>
        <w:t xml:space="preserve"> des</w:t>
      </w:r>
      <w:r w:rsidR="00293442" w:rsidRPr="00A57855">
        <w:rPr>
          <w:lang w:val="id-ID"/>
        </w:rPr>
        <w:t>ai</w:t>
      </w:r>
      <w:proofErr w:type="spellStart"/>
      <w:r w:rsidRPr="00A57855">
        <w:rPr>
          <w:lang w:val="en-US"/>
        </w:rPr>
        <w:t>ner</w:t>
      </w:r>
      <w:proofErr w:type="spellEnd"/>
      <w:r w:rsidRPr="00A57855">
        <w:rPr>
          <w:lang w:val="en-US"/>
        </w:rPr>
        <w:t xml:space="preserve"> yang </w:t>
      </w:r>
      <w:proofErr w:type="spellStart"/>
      <w:r w:rsidRPr="00A57855">
        <w:rPr>
          <w:lang w:val="en-US"/>
        </w:rPr>
        <w:t>sudah</w:t>
      </w:r>
      <w:proofErr w:type="spellEnd"/>
      <w:r w:rsidRPr="00A57855">
        <w:rPr>
          <w:lang w:val="en-US"/>
        </w:rPr>
        <w:t xml:space="preserve"> expert </w:t>
      </w:r>
    </w:p>
    <w:p w14:paraId="354987D7" w14:textId="77777777" w:rsidR="00060525" w:rsidRPr="00A57855" w:rsidRDefault="00060525" w:rsidP="00060525">
      <w:pPr>
        <w:pStyle w:val="ListParagraph"/>
        <w:spacing w:line="360" w:lineRule="auto"/>
        <w:ind w:left="360"/>
        <w:rPr>
          <w:lang w:val="en-US"/>
        </w:rPr>
      </w:pPr>
    </w:p>
    <w:p w14:paraId="60ED2602" w14:textId="77777777" w:rsidR="00060525" w:rsidRPr="00A57855" w:rsidRDefault="00060525" w:rsidP="009536AD">
      <w:pPr>
        <w:pStyle w:val="Heading3"/>
      </w:pPr>
      <w:bookmarkStart w:id="599" w:name="_Toc84095355"/>
      <w:r w:rsidRPr="00A57855">
        <w:t>Selling point</w:t>
      </w:r>
      <w:bookmarkEnd w:id="599"/>
    </w:p>
    <w:p w14:paraId="04D811F1" w14:textId="23A58429" w:rsidR="00060525" w:rsidRPr="00A57855" w:rsidRDefault="00060525" w:rsidP="00060525">
      <w:pPr>
        <w:pStyle w:val="ListParagraph"/>
        <w:spacing w:line="360" w:lineRule="auto"/>
        <w:ind w:left="81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ada</w:t>
      </w:r>
      <w:proofErr w:type="spellEnd"/>
      <w:r w:rsidRPr="00A57855">
        <w:rPr>
          <w:lang w:val="en-US"/>
        </w:rPr>
        <w:t xml:space="preserve"> </w:t>
      </w:r>
      <w:proofErr w:type="spellStart"/>
      <w:r w:rsidRPr="00A57855">
        <w:rPr>
          <w:lang w:val="en-US"/>
        </w:rPr>
        <w:t>saat</w:t>
      </w:r>
      <w:proofErr w:type="spellEnd"/>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dibuat</w:t>
      </w:r>
      <w:proofErr w:type="spellEnd"/>
      <w:r w:rsidRPr="00A57855">
        <w:rPr>
          <w:lang w:val="en-US"/>
        </w:rPr>
        <w:t xml:space="preserve"> oleh </w:t>
      </w:r>
      <w:proofErr w:type="spellStart"/>
      <w:r w:rsidRPr="00A57855">
        <w:rPr>
          <w:lang w:val="en-US"/>
        </w:rPr>
        <w:t>perusahaan</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FB23029">
        <w:rPr>
          <w:lang w:val="en-US"/>
        </w:rPr>
        <w:t>s</w:t>
      </w:r>
      <w:r w:rsidR="0034BCF8" w:rsidRPr="0FB23029">
        <w:rPr>
          <w:lang w:val="en-US"/>
        </w:rPr>
        <w:t>i</w:t>
      </w:r>
      <w:r w:rsidRPr="0FB23029">
        <w:rPr>
          <w:lang w:val="en-US"/>
        </w:rPr>
        <w:t>stem</w:t>
      </w:r>
      <w:proofErr w:type="spellEnd"/>
      <w:r w:rsidRPr="00A57855">
        <w:rPr>
          <w:lang w:val="en-US"/>
        </w:rPr>
        <w:t xml:space="preserve"> </w:t>
      </w:r>
      <w:proofErr w:type="spellStart"/>
      <w:r w:rsidRPr="00A57855">
        <w:rPr>
          <w:lang w:val="en-US"/>
        </w:rPr>
        <w:t>berbayar</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w:t>
      </w:r>
      <w:proofErr w:type="spellStart"/>
      <w:r w:rsidRPr="00A72A48">
        <w:rPr>
          <w:i/>
          <w:lang w:val="en-US"/>
        </w:rPr>
        <w:t>framework</w:t>
      </w:r>
      <w:r w:rsidRPr="00A57855">
        <w:rPr>
          <w:lang w:val="en-US"/>
        </w:rPr>
        <w:t>nya</w:t>
      </w:r>
      <w:proofErr w:type="spellEnd"/>
      <w:r w:rsidRPr="00A57855">
        <w:rPr>
          <w:lang w:val="en-US"/>
        </w:rPr>
        <w:t xml:space="preserve">. </w:t>
      </w:r>
      <w:r w:rsidRPr="00A72A48">
        <w:rPr>
          <w:i/>
          <w:lang w:val="en-US"/>
        </w:rPr>
        <w:t>Framework</w:t>
      </w:r>
      <w:r w:rsidRPr="0FB23029">
        <w:rPr>
          <w:lang w:val="en-US"/>
        </w:rPr>
        <w:t xml:space="preserve"> </w:t>
      </w:r>
      <w:r w:rsidR="009536AD">
        <w:rPr>
          <w:lang w:val="en-US"/>
        </w:rPr>
        <w:t>Hexagon Engine</w:t>
      </w:r>
      <w:r w:rsidR="6E095E0F" w:rsidRPr="0FB23029">
        <w:rPr>
          <w:lang w:val="en-US"/>
        </w:rPr>
        <w:t xml:space="preserve"> </w:t>
      </w:r>
      <w:proofErr w:type="spellStart"/>
      <w:r w:rsidR="6E095E0F" w:rsidRPr="0FB23029">
        <w:rPr>
          <w:lang w:val="en-US"/>
        </w:rPr>
        <w:t>akan</w:t>
      </w:r>
      <w:proofErr w:type="spellEnd"/>
      <w:r w:rsidR="6E095E0F" w:rsidRPr="0FB23029">
        <w:rPr>
          <w:lang w:val="en-US"/>
        </w:rPr>
        <w:t xml:space="preserve"> sangat </w:t>
      </w:r>
      <w:proofErr w:type="spellStart"/>
      <w:r w:rsidR="6E095E0F" w:rsidRPr="0FB23029">
        <w:rPr>
          <w:lang w:val="en-US"/>
        </w:rPr>
        <w:t>membantu</w:t>
      </w:r>
      <w:proofErr w:type="spellEnd"/>
      <w:r w:rsidR="6E095E0F" w:rsidRPr="0FB23029">
        <w:rPr>
          <w:lang w:val="en-US"/>
        </w:rPr>
        <w:t xml:space="preserve"> para </w:t>
      </w:r>
      <w:r w:rsidR="00CE0D18" w:rsidRPr="00CE0D18">
        <w:rPr>
          <w:i/>
          <w:iCs/>
          <w:lang w:val="en-US"/>
        </w:rPr>
        <w:t>game</w:t>
      </w:r>
      <w:r w:rsidR="6E095E0F" w:rsidRPr="0FB23029">
        <w:rPr>
          <w:i/>
          <w:iCs/>
          <w:lang w:val="en-US"/>
        </w:rPr>
        <w:t xml:space="preserve"> designer </w:t>
      </w:r>
      <w:proofErr w:type="spellStart"/>
      <w:r w:rsidR="6E095E0F" w:rsidRPr="0FB23029">
        <w:rPr>
          <w:lang w:val="en-US"/>
        </w:rPr>
        <w:t>dalam</w:t>
      </w:r>
      <w:proofErr w:type="spellEnd"/>
      <w:r w:rsidR="6E095E0F" w:rsidRPr="0FB23029">
        <w:rPr>
          <w:lang w:val="en-US"/>
        </w:rPr>
        <w:t xml:space="preserve"> </w:t>
      </w:r>
      <w:proofErr w:type="spellStart"/>
      <w:r w:rsidR="6E095E0F" w:rsidRPr="0FB23029">
        <w:rPr>
          <w:lang w:val="en-US"/>
        </w:rPr>
        <w:t>membuat</w:t>
      </w:r>
      <w:proofErr w:type="spellEnd"/>
      <w:r w:rsidR="6E095E0F" w:rsidRPr="0FB23029">
        <w:rPr>
          <w:lang w:val="en-US"/>
        </w:rPr>
        <w:t xml:space="preserve"> </w:t>
      </w:r>
      <w:r w:rsidR="00CE0D18" w:rsidRPr="00CE0D18">
        <w:rPr>
          <w:i/>
          <w:lang w:val="en-US"/>
        </w:rPr>
        <w:t>game</w:t>
      </w:r>
      <w:r w:rsidR="6E095E0F" w:rsidRPr="0FB23029">
        <w:rPr>
          <w:lang w:val="en-US"/>
        </w:rPr>
        <w:t xml:space="preserve"> dan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lastRenderedPageBreak/>
        <w:t>menjadi</w:t>
      </w:r>
      <w:proofErr w:type="spellEnd"/>
      <w:r w:rsidR="6E095E0F" w:rsidRPr="0FB23029">
        <w:rPr>
          <w:lang w:val="en-US"/>
        </w:rPr>
        <w:t xml:space="preserve"> </w:t>
      </w:r>
      <w:r w:rsidR="6E095E0F" w:rsidRPr="00A72A48">
        <w:rPr>
          <w:i/>
          <w:lang w:val="en-US"/>
        </w:rPr>
        <w:t>framework</w:t>
      </w:r>
      <w:r w:rsidR="6E095E0F" w:rsidRPr="0FB23029">
        <w:rPr>
          <w:lang w:val="en-US"/>
        </w:rPr>
        <w:t xml:space="preserve"> yang </w:t>
      </w:r>
      <w:proofErr w:type="spellStart"/>
      <w:r w:rsidR="6E095E0F" w:rsidRPr="0FB23029">
        <w:rPr>
          <w:lang w:val="en-US"/>
        </w:rPr>
        <w:t>banyak</w:t>
      </w:r>
      <w:proofErr w:type="spellEnd"/>
      <w:r w:rsidR="6E095E0F" w:rsidRPr="0FB23029">
        <w:rPr>
          <w:lang w:val="en-US"/>
        </w:rPr>
        <w:t xml:space="preserve"> </w:t>
      </w:r>
      <w:r w:rsidR="00442A89">
        <w:rPr>
          <w:lang w:val="en-US"/>
        </w:rPr>
        <w:t>jo</w:t>
      </w:r>
      <w:r w:rsidR="6E095E0F" w:rsidRPr="0FB23029">
        <w:rPr>
          <w:lang w:val="en-US"/>
        </w:rPr>
        <w:t xml:space="preserve"> oleh </w:t>
      </w:r>
      <w:proofErr w:type="spellStart"/>
      <w:r w:rsidR="1849B080" w:rsidRPr="0FB23029">
        <w:rPr>
          <w:lang w:val="en-US"/>
        </w:rPr>
        <w:t>setiap</w:t>
      </w:r>
      <w:proofErr w:type="spellEnd"/>
      <w:r w:rsidR="1849B080" w:rsidRPr="0FB23029">
        <w:rPr>
          <w:lang w:val="en-US"/>
        </w:rPr>
        <w:t xml:space="preserve"> </w:t>
      </w:r>
      <w:proofErr w:type="spellStart"/>
      <w:r w:rsidR="4A16635E" w:rsidRPr="0FB23029">
        <w:rPr>
          <w:lang w:val="en-US"/>
        </w:rPr>
        <w:t>kalangan</w:t>
      </w:r>
      <w:proofErr w:type="spellEnd"/>
      <w:r w:rsidR="4A16635E" w:rsidRPr="0FB23029">
        <w:rPr>
          <w:lang w:val="en-US"/>
        </w:rPr>
        <w:t xml:space="preserve"> </w:t>
      </w:r>
      <w:proofErr w:type="spellStart"/>
      <w:r w:rsidR="4A16635E" w:rsidRPr="0FB23029">
        <w:rPr>
          <w:lang w:val="en-US"/>
        </w:rPr>
        <w:t>karena</w:t>
      </w:r>
      <w:proofErr w:type="spellEnd"/>
      <w:r w:rsidR="4A16635E" w:rsidRPr="0FB23029">
        <w:rPr>
          <w:lang w:val="en-US"/>
        </w:rPr>
        <w:t xml:space="preserve"> </w:t>
      </w:r>
      <w:r w:rsidR="4A16635E" w:rsidRPr="00A72A48">
        <w:rPr>
          <w:i/>
          <w:lang w:val="en-US"/>
        </w:rPr>
        <w:t>framework</w:t>
      </w:r>
      <w:r w:rsidR="4A16635E" w:rsidRPr="0FB23029">
        <w:rPr>
          <w:lang w:val="en-US"/>
        </w:rPr>
        <w:t xml:space="preserve"> </w:t>
      </w:r>
      <w:r w:rsidR="009536AD">
        <w:rPr>
          <w:lang w:val="en-US"/>
        </w:rPr>
        <w:t>Hexagon Engine</w:t>
      </w:r>
      <w:r w:rsidR="4A16635E" w:rsidRPr="0FB23029">
        <w:rPr>
          <w:lang w:val="en-US"/>
        </w:rPr>
        <w:t xml:space="preserve"> </w:t>
      </w:r>
      <w:proofErr w:type="spellStart"/>
      <w:r w:rsidR="4A16635E" w:rsidRPr="0FB23029">
        <w:rPr>
          <w:lang w:val="en-US"/>
        </w:rPr>
        <w:t>bebas</w:t>
      </w:r>
      <w:proofErr w:type="spellEnd"/>
      <w:r w:rsidR="4A16635E" w:rsidRPr="0FB23029">
        <w:rPr>
          <w:lang w:val="en-US"/>
        </w:rPr>
        <w:t xml:space="preserve"> </w:t>
      </w:r>
      <w:proofErr w:type="spellStart"/>
      <w:r w:rsidR="4A16635E" w:rsidRPr="0FB23029">
        <w:rPr>
          <w:lang w:val="en-US"/>
        </w:rPr>
        <w:t>dari</w:t>
      </w:r>
      <w:proofErr w:type="spellEnd"/>
      <w:r w:rsidR="4A16635E" w:rsidRPr="0FB23029">
        <w:rPr>
          <w:lang w:val="en-US"/>
        </w:rPr>
        <w:t xml:space="preserve"> </w:t>
      </w:r>
      <w:proofErr w:type="spellStart"/>
      <w:r w:rsidR="4A16635E" w:rsidRPr="0FB23029">
        <w:rPr>
          <w:lang w:val="en-US"/>
        </w:rPr>
        <w:t>biaya</w:t>
      </w:r>
      <w:proofErr w:type="spellEnd"/>
      <w:r w:rsidR="4A16635E" w:rsidRPr="0FB23029">
        <w:rPr>
          <w:lang w:val="en-US"/>
        </w:rPr>
        <w:t xml:space="preserve"> dan royalty</w:t>
      </w:r>
      <w:r w:rsidRPr="0FB23029">
        <w:rPr>
          <w:lang w:val="en-US"/>
        </w:rPr>
        <w:t>.</w:t>
      </w:r>
    </w:p>
    <w:p w14:paraId="7034FDA6" w14:textId="77777777" w:rsidR="00060525" w:rsidRPr="00A57855" w:rsidRDefault="00060525" w:rsidP="00060525">
      <w:pPr>
        <w:pStyle w:val="ListParagraph"/>
        <w:spacing w:line="360" w:lineRule="auto"/>
        <w:ind w:left="360"/>
        <w:rPr>
          <w:lang w:val="en-US"/>
        </w:rPr>
      </w:pPr>
    </w:p>
    <w:p w14:paraId="3BF3C4DD" w14:textId="77777777" w:rsidR="00060525" w:rsidRPr="00A57855" w:rsidRDefault="00060525" w:rsidP="009536AD">
      <w:pPr>
        <w:pStyle w:val="Heading3"/>
      </w:pPr>
      <w:bookmarkStart w:id="600" w:name="_Toc84095356"/>
      <w:proofErr w:type="spellStart"/>
      <w:r w:rsidRPr="00A57855">
        <w:t>Tujuan</w:t>
      </w:r>
      <w:proofErr w:type="spellEnd"/>
      <w:r w:rsidRPr="00A57855">
        <w:t xml:space="preserve"> Design</w:t>
      </w:r>
      <w:bookmarkEnd w:id="600"/>
    </w:p>
    <w:p w14:paraId="11D419FF" w14:textId="62C43605" w:rsidR="00060525" w:rsidRDefault="00060525" w:rsidP="00060525">
      <w:pPr>
        <w:pStyle w:val="ListParagraph"/>
        <w:spacing w:line="360" w:lineRule="auto"/>
        <w:ind w:left="810"/>
        <w:rPr>
          <w:lang w:val="en-US"/>
        </w:rPr>
      </w:pP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platform </w:t>
      </w:r>
      <w:proofErr w:type="spellStart"/>
      <w:r w:rsidRPr="00A57855">
        <w:rPr>
          <w:lang w:val="en-US"/>
        </w:rPr>
        <w:t>perancangan</w:t>
      </w:r>
      <w:proofErr w:type="spellEnd"/>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akan</w:t>
      </w:r>
      <w:proofErr w:type="spellEnd"/>
      <w:r w:rsidRPr="00A57855">
        <w:rPr>
          <w:lang w:val="en-US"/>
        </w:rPr>
        <w:t xml:space="preserve"> </w:t>
      </w:r>
      <w:proofErr w:type="spellStart"/>
      <w:r w:rsidRPr="00A57855">
        <w:rPr>
          <w:lang w:val="en-US"/>
        </w:rPr>
        <w:t>mempermudah</w:t>
      </w:r>
      <w:proofErr w:type="spellEnd"/>
      <w:r w:rsidRPr="00A57855">
        <w:rPr>
          <w:lang w:val="en-US"/>
        </w:rPr>
        <w:t xml:space="preserve"> dan </w:t>
      </w:r>
      <w:proofErr w:type="spellStart"/>
      <w:r w:rsidRPr="00A57855">
        <w:rPr>
          <w:lang w:val="en-US"/>
        </w:rPr>
        <w:t>mempercepat</w:t>
      </w:r>
      <w:proofErr w:type="spellEnd"/>
      <w:r w:rsidRPr="00A57855">
        <w:rPr>
          <w:lang w:val="en-US"/>
        </w:rPr>
        <w:t xml:space="preserve"> para designer </w:t>
      </w:r>
      <w:r w:rsidR="00CE0D18" w:rsidRPr="00CE0D18">
        <w:rPr>
          <w:i/>
          <w:lang w:val="en-US"/>
        </w:rPr>
        <w:t>game</w:t>
      </w:r>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mbuat</w:t>
      </w:r>
      <w:proofErr w:type="spellEnd"/>
      <w:r w:rsidRPr="00A57855">
        <w:rPr>
          <w:lang w:val="en-US"/>
        </w:rPr>
        <w:t xml:space="preserve"> </w:t>
      </w:r>
      <w:r w:rsidR="00CE0D18" w:rsidRPr="00CE0D18">
        <w:rPr>
          <w:i/>
          <w:lang w:val="en-US"/>
        </w:rPr>
        <w:t>game</w:t>
      </w:r>
      <w:r w:rsidRPr="00A57855">
        <w:rPr>
          <w:lang w:val="en-US"/>
        </w:rPr>
        <w:t xml:space="preserve"> dan </w:t>
      </w: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094A803D" w:rsidRPr="0FB23029">
        <w:rPr>
          <w:lang w:val="en-US"/>
        </w:rPr>
        <w:t>jenis</w:t>
      </w:r>
      <w:proofErr w:type="spellEnd"/>
      <w:r w:rsidR="094A803D" w:rsidRPr="0FB23029">
        <w:rPr>
          <w:lang w:val="en-US"/>
        </w:rPr>
        <w:t xml:space="preserve"> </w:t>
      </w:r>
      <w:r w:rsidR="094A803D" w:rsidRPr="0FB23029">
        <w:rPr>
          <w:i/>
          <w:iCs/>
          <w:lang w:val="en-US"/>
        </w:rPr>
        <w:t>Virtual Reality</w:t>
      </w:r>
      <w:r w:rsidRPr="00A57855">
        <w:rPr>
          <w:lang w:val="en-US"/>
        </w:rPr>
        <w:t xml:space="preserve"> yang </w:t>
      </w:r>
      <w:proofErr w:type="spellStart"/>
      <w:r w:rsidRPr="00A57855">
        <w:rPr>
          <w:lang w:val="en-US"/>
        </w:rPr>
        <w:t>belum</w:t>
      </w:r>
      <w:proofErr w:type="spellEnd"/>
      <w:r w:rsidRPr="00A57855">
        <w:rPr>
          <w:lang w:val="en-US"/>
        </w:rPr>
        <w:t xml:space="preserve"> </w:t>
      </w:r>
      <w:proofErr w:type="spellStart"/>
      <w:r w:rsidRPr="00A57855">
        <w:rPr>
          <w:lang w:val="en-US"/>
        </w:rPr>
        <w:t>ada</w:t>
      </w:r>
      <w:proofErr w:type="spellEnd"/>
      <w:r w:rsidRPr="00A57855">
        <w:rPr>
          <w:lang w:val="en-US"/>
        </w:rPr>
        <w:t xml:space="preserve"> di </w:t>
      </w:r>
      <w:r w:rsidRPr="00A72A48">
        <w:rPr>
          <w:i/>
          <w:lang w:val="en-US"/>
        </w:rPr>
        <w:t>framework</w:t>
      </w:r>
      <w:r w:rsidRPr="00A57855">
        <w:rPr>
          <w:lang w:val="en-US"/>
        </w:rPr>
        <w:t xml:space="preserve"> lain.</w:t>
      </w:r>
    </w:p>
    <w:p w14:paraId="6F8E6D74" w14:textId="7379C573" w:rsidR="00D721B2" w:rsidRPr="00D721B2" w:rsidRDefault="00D721B2" w:rsidP="009536AD">
      <w:pPr>
        <w:pStyle w:val="Heading3"/>
      </w:pPr>
      <w:bookmarkStart w:id="601" w:name="_Toc84095357"/>
      <w:r w:rsidRPr="00CE0D18">
        <w:t>Framework</w:t>
      </w:r>
      <w:r>
        <w:t xml:space="preserve"> Treatment</w:t>
      </w:r>
      <w:bookmarkEnd w:id="601"/>
    </w:p>
    <w:p w14:paraId="10F5F899" w14:textId="77777777" w:rsidR="00060525" w:rsidRPr="00A57855" w:rsidRDefault="00060525" w:rsidP="00060525">
      <w:pPr>
        <w:pStyle w:val="ListParagraph"/>
        <w:spacing w:line="360" w:lineRule="auto"/>
        <w:ind w:left="810"/>
        <w:rPr>
          <w:lang w:val="en-US"/>
        </w:rPr>
      </w:pPr>
    </w:p>
    <w:p w14:paraId="631B7B73"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02" w:name="_Toc72243194"/>
      <w:bookmarkStart w:id="603" w:name="_Toc75678120"/>
      <w:bookmarkStart w:id="604" w:name="_Toc75678245"/>
      <w:bookmarkStart w:id="605" w:name="_Toc75679649"/>
      <w:bookmarkStart w:id="606" w:name="_Toc75680074"/>
      <w:bookmarkStart w:id="607" w:name="_Toc75715978"/>
      <w:bookmarkStart w:id="608" w:name="_Toc75716105"/>
      <w:bookmarkStart w:id="609" w:name="_Toc81053859"/>
      <w:bookmarkStart w:id="610" w:name="_Toc81054340"/>
      <w:bookmarkStart w:id="611" w:name="_Toc81056615"/>
      <w:bookmarkStart w:id="612" w:name="_Toc81056745"/>
      <w:bookmarkStart w:id="613" w:name="_Toc81056876"/>
      <w:bookmarkStart w:id="614" w:name="_Toc81057007"/>
      <w:bookmarkStart w:id="615" w:name="_Toc81057138"/>
      <w:bookmarkStart w:id="616" w:name="_Toc81057269"/>
      <w:bookmarkStart w:id="617" w:name="_Toc81058064"/>
      <w:bookmarkStart w:id="618" w:name="_Toc81059209"/>
      <w:bookmarkStart w:id="619" w:name="_Toc81059352"/>
      <w:bookmarkStart w:id="620" w:name="_Toc81059494"/>
      <w:bookmarkStart w:id="621" w:name="_Toc84070324"/>
      <w:bookmarkStart w:id="622" w:name="_Toc84071300"/>
      <w:bookmarkStart w:id="623" w:name="_Toc84095358"/>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4C05ADE6"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24" w:name="_Toc72243195"/>
      <w:bookmarkStart w:id="625" w:name="_Toc75678121"/>
      <w:bookmarkStart w:id="626" w:name="_Toc75678246"/>
      <w:bookmarkStart w:id="627" w:name="_Toc75679650"/>
      <w:bookmarkStart w:id="628" w:name="_Toc75680075"/>
      <w:bookmarkStart w:id="629" w:name="_Toc75715979"/>
      <w:bookmarkStart w:id="630" w:name="_Toc75716106"/>
      <w:bookmarkStart w:id="631" w:name="_Toc81053860"/>
      <w:bookmarkStart w:id="632" w:name="_Toc81054341"/>
      <w:bookmarkStart w:id="633" w:name="_Toc81056616"/>
      <w:bookmarkStart w:id="634" w:name="_Toc81056746"/>
      <w:bookmarkStart w:id="635" w:name="_Toc81056877"/>
      <w:bookmarkStart w:id="636" w:name="_Toc81057008"/>
      <w:bookmarkStart w:id="637" w:name="_Toc81057139"/>
      <w:bookmarkStart w:id="638" w:name="_Toc81057270"/>
      <w:bookmarkStart w:id="639" w:name="_Toc81058065"/>
      <w:bookmarkStart w:id="640" w:name="_Toc81059210"/>
      <w:bookmarkStart w:id="641" w:name="_Toc81059353"/>
      <w:bookmarkStart w:id="642" w:name="_Toc81059495"/>
      <w:bookmarkStart w:id="643" w:name="_Toc84070325"/>
      <w:bookmarkStart w:id="644" w:name="_Toc84071301"/>
      <w:bookmarkStart w:id="645" w:name="_Toc84095359"/>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32074728"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t xml:space="preserve">Summary </w:t>
      </w:r>
    </w:p>
    <w:p w14:paraId="5C419D86" w14:textId="6AED55F0" w:rsidR="00060525" w:rsidRPr="00A57855" w:rsidRDefault="00060525" w:rsidP="00060525">
      <w:pPr>
        <w:pStyle w:val="ListParagraph"/>
        <w:spacing w:line="360" w:lineRule="auto"/>
        <w:ind w:left="153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kerangka</w:t>
      </w:r>
      <w:proofErr w:type="spellEnd"/>
      <w:r w:rsidRPr="00A57855">
        <w:rPr>
          <w:lang w:val="en-US"/>
        </w:rPr>
        <w:t xml:space="preserve"> </w:t>
      </w:r>
      <w:proofErr w:type="spellStart"/>
      <w:r w:rsidRPr="00A57855">
        <w:rPr>
          <w:lang w:val="en-US"/>
        </w:rPr>
        <w:t>kerja</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proofErr w:type="spellStart"/>
      <w:r w:rsidRPr="00A57855">
        <w:rPr>
          <w:lang w:val="en-US"/>
        </w:rPr>
        <w:t>pembuatan</w:t>
      </w:r>
      <w:proofErr w:type="spellEnd"/>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Didalam</w:t>
      </w:r>
      <w:proofErr w:type="spellEnd"/>
      <w:r w:rsidRPr="00A57855">
        <w:rPr>
          <w:lang w:val="en-US"/>
        </w:rPr>
        <w:t xml:space="preserve">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dibuat</w:t>
      </w:r>
      <w:proofErr w:type="spellEnd"/>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fitur</w:t>
      </w:r>
      <w:proofErr w:type="spellEnd"/>
      <w:r w:rsidRPr="00A57855">
        <w:rPr>
          <w:lang w:val="en-US"/>
        </w:rPr>
        <w:t xml:space="preserve"> yang </w:t>
      </w:r>
      <w:proofErr w:type="spellStart"/>
      <w:r w:rsidRPr="00A57855">
        <w:rPr>
          <w:lang w:val="en-US"/>
        </w:rPr>
        <w:t>diperlukan</w:t>
      </w:r>
      <w:proofErr w:type="spellEnd"/>
      <w:r w:rsidRPr="00A57855">
        <w:rPr>
          <w:lang w:val="en-US"/>
        </w:rPr>
        <w:t xml:space="preserve"> designer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nya</w:t>
      </w:r>
      <w:proofErr w:type="spellEnd"/>
      <w:r w:rsidRPr="00A57855">
        <w:rPr>
          <w:lang w:val="en-US"/>
        </w:rPr>
        <w:t xml:space="preserve">. Engine yang </w:t>
      </w:r>
      <w:proofErr w:type="spellStart"/>
      <w:r w:rsidRPr="00A57855">
        <w:rPr>
          <w:lang w:val="en-US"/>
        </w:rPr>
        <w:t>digunakan</w:t>
      </w:r>
      <w:proofErr w:type="spellEnd"/>
      <w:r w:rsidRPr="00A57855">
        <w:rPr>
          <w:lang w:val="en-US"/>
        </w:rPr>
        <w:t xml:space="preserve">  </w:t>
      </w:r>
      <w:proofErr w:type="spellStart"/>
      <w:r w:rsidRPr="00A57855">
        <w:rPr>
          <w:lang w:val="en-US"/>
        </w:rPr>
        <w:t>dalam</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w:t>
      </w:r>
      <w:r w:rsidRPr="00CE0D18">
        <w:rPr>
          <w:i/>
          <w:lang w:val="en-US"/>
        </w:rPr>
        <w:t>framework</w:t>
      </w:r>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godot</w:t>
      </w:r>
      <w:proofErr w:type="spellEnd"/>
      <w:r w:rsidRPr="00A57855">
        <w:rPr>
          <w:lang w:val="en-US"/>
        </w:rPr>
        <w:t xml:space="preserve"> engine. </w:t>
      </w:r>
      <w:proofErr w:type="spellStart"/>
      <w:r w:rsidRPr="00A57855">
        <w:rPr>
          <w:lang w:val="en-US"/>
        </w:rPr>
        <w:t>Dalam</w:t>
      </w:r>
      <w:proofErr w:type="spellEnd"/>
      <w:r w:rsidRPr="00A57855">
        <w:rPr>
          <w:lang w:val="en-US"/>
        </w:rPr>
        <w:t xml:space="preserve"> </w:t>
      </w:r>
      <w:proofErr w:type="spellStart"/>
      <w:r w:rsidRPr="00A57855">
        <w:rPr>
          <w:lang w:val="en-US"/>
        </w:rPr>
        <w:t>pemprograman</w:t>
      </w:r>
      <w:proofErr w:type="spellEnd"/>
      <w:r w:rsidRPr="00A57855">
        <w:rPr>
          <w:lang w:val="en-US"/>
        </w:rPr>
        <w:t xml:space="preserve"> </w:t>
      </w:r>
      <w:r w:rsidRPr="00CE0D18">
        <w:rPr>
          <w:i/>
          <w:lang w:val="en-US"/>
        </w:rPr>
        <w:t>framework</w:t>
      </w:r>
      <w:r w:rsidRPr="00A57855">
        <w:rPr>
          <w:lang w:val="en-US"/>
        </w:rPr>
        <w:t xml:space="preserve"> </w:t>
      </w:r>
      <w:proofErr w:type="spellStart"/>
      <w:r w:rsidRPr="00A57855">
        <w:rPr>
          <w:lang w:val="en-US"/>
        </w:rPr>
        <w:t>digunakan</w:t>
      </w:r>
      <w:proofErr w:type="spellEnd"/>
      <w:r w:rsidRPr="00A57855">
        <w:rPr>
          <w:lang w:val="en-US"/>
        </w:rPr>
        <w:t xml:space="preserve"> </w:t>
      </w:r>
      <w:proofErr w:type="spellStart"/>
      <w:r w:rsidRPr="00A57855">
        <w:rPr>
          <w:lang w:val="en-US"/>
        </w:rPr>
        <w:t>bahasa</w:t>
      </w:r>
      <w:proofErr w:type="spellEnd"/>
      <w:r w:rsidRPr="00A57855">
        <w:rPr>
          <w:lang w:val="en-US"/>
        </w:rPr>
        <w:t xml:space="preserve"> program </w:t>
      </w:r>
      <w:proofErr w:type="spellStart"/>
      <w:r w:rsidRPr="00A57855">
        <w:rPr>
          <w:lang w:val="en-US"/>
        </w:rPr>
        <w:t>GDScript</w:t>
      </w:r>
      <w:proofErr w:type="spellEnd"/>
    </w:p>
    <w:p w14:paraId="5C450F45" w14:textId="77777777" w:rsidR="00060525" w:rsidRPr="00A57855" w:rsidRDefault="00060525" w:rsidP="00060525">
      <w:pPr>
        <w:pStyle w:val="ListParagraph"/>
        <w:spacing w:line="360" w:lineRule="auto"/>
        <w:ind w:left="1530"/>
        <w:rPr>
          <w:lang w:val="en-US"/>
        </w:rPr>
      </w:pPr>
    </w:p>
    <w:p w14:paraId="6067B1FE"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t xml:space="preserve">Gambaran </w:t>
      </w:r>
      <w:proofErr w:type="spellStart"/>
      <w:r w:rsidRPr="00A57855">
        <w:rPr>
          <w:lang w:val="en-US"/>
        </w:rPr>
        <w:t>penggunaan</w:t>
      </w:r>
      <w:proofErr w:type="spellEnd"/>
      <w:r w:rsidRPr="00A57855">
        <w:rPr>
          <w:lang w:val="en-US"/>
        </w:rPr>
        <w:t xml:space="preserve"> </w:t>
      </w:r>
      <w:r w:rsidRPr="00CE0D18">
        <w:rPr>
          <w:i/>
          <w:lang w:val="en-US"/>
        </w:rPr>
        <w:t>framework</w:t>
      </w:r>
    </w:p>
    <w:p w14:paraId="052434A5" w14:textId="77777777" w:rsidR="00060525" w:rsidRPr="00A57855" w:rsidRDefault="00060525" w:rsidP="00BE4888">
      <w:pPr>
        <w:pStyle w:val="ListParagraph"/>
        <w:numPr>
          <w:ilvl w:val="1"/>
          <w:numId w:val="29"/>
        </w:numPr>
        <w:spacing w:line="360" w:lineRule="auto"/>
        <w:ind w:left="1890"/>
        <w:rPr>
          <w:lang w:val="en-US"/>
        </w:rPr>
      </w:pPr>
      <w:proofErr w:type="spellStart"/>
      <w:r w:rsidRPr="00A57855">
        <w:rPr>
          <w:lang w:val="en-US"/>
        </w:rPr>
        <w:t>Konsep</w:t>
      </w:r>
      <w:proofErr w:type="spellEnd"/>
    </w:p>
    <w:p w14:paraId="59044979" w14:textId="668C1776" w:rsidR="00060525" w:rsidRPr="00A57855" w:rsidRDefault="00060525" w:rsidP="00060525">
      <w:pPr>
        <w:pStyle w:val="ListParagraph"/>
        <w:spacing w:line="360" w:lineRule="auto"/>
        <w:ind w:left="1890"/>
        <w:rPr>
          <w:lang w:val="en-US"/>
        </w:rPr>
      </w:pPr>
      <w:r w:rsidRPr="00A57855">
        <w:rPr>
          <w:lang w:val="en-US"/>
        </w:rPr>
        <w:t xml:space="preserve">Designer </w:t>
      </w:r>
      <w:r w:rsidR="00CE0D18" w:rsidRPr="00CE0D18">
        <w:rPr>
          <w:i/>
          <w:lang w:val="en-US"/>
        </w:rPr>
        <w:t>game</w:t>
      </w:r>
      <w:r w:rsidRPr="00A57855">
        <w:rPr>
          <w:lang w:val="en-US"/>
        </w:rPr>
        <w:t xml:space="preserve"> yang </w:t>
      </w:r>
      <w:proofErr w:type="spellStart"/>
      <w:r w:rsidRPr="00A57855">
        <w:rPr>
          <w:lang w:val="en-US"/>
        </w:rPr>
        <w:t>akan</w:t>
      </w:r>
      <w:proofErr w:type="spellEnd"/>
      <w:r w:rsidRPr="00A57855">
        <w:rPr>
          <w:lang w:val="en-US"/>
        </w:rPr>
        <w:t xml:space="preserve"> </w:t>
      </w:r>
      <w:proofErr w:type="spellStart"/>
      <w:r w:rsidRPr="00A57855">
        <w:rPr>
          <w:lang w:val="en-US"/>
        </w:rPr>
        <w:t>membuat</w:t>
      </w:r>
      <w:proofErr w:type="spellEnd"/>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dapat</w:t>
      </w:r>
      <w:proofErr w:type="spellEnd"/>
      <w:r w:rsidRPr="00A57855">
        <w:rPr>
          <w:lang w:val="en-US"/>
        </w:rPr>
        <w:t xml:space="preserve"> </w:t>
      </w:r>
      <w:proofErr w:type="spellStart"/>
      <w:r w:rsidRPr="00A57855">
        <w:rPr>
          <w:lang w:val="en-US"/>
        </w:rPr>
        <w:t>memilih</w:t>
      </w:r>
      <w:proofErr w:type="spellEnd"/>
      <w:r w:rsidRPr="00A57855">
        <w:rPr>
          <w:lang w:val="en-US"/>
        </w:rPr>
        <w:t xml:space="preserve"> </w:t>
      </w:r>
      <w:proofErr w:type="spellStart"/>
      <w:r w:rsidRPr="00A57855">
        <w:rPr>
          <w:lang w:val="en-US"/>
        </w:rPr>
        <w:t>jenis</w:t>
      </w:r>
      <w:proofErr w:type="spellEnd"/>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dibuat</w:t>
      </w:r>
      <w:proofErr w:type="spellEnd"/>
      <w:r w:rsidRPr="00A57855">
        <w:rPr>
          <w:lang w:val="en-US"/>
        </w:rPr>
        <w:t xml:space="preserve"> </w:t>
      </w:r>
      <w:proofErr w:type="spellStart"/>
      <w:r w:rsidRPr="00A57855">
        <w:rPr>
          <w:lang w:val="en-US"/>
        </w:rPr>
        <w:t>dalam</w:t>
      </w:r>
      <w:proofErr w:type="spellEnd"/>
      <w:r w:rsidRPr="00A57855">
        <w:rPr>
          <w:lang w:val="en-US"/>
        </w:rPr>
        <w:t xml:space="preserve"> </w:t>
      </w:r>
      <w:r w:rsidRPr="00CE0D18">
        <w:rPr>
          <w:i/>
          <w:lang w:val="en-US"/>
        </w:rPr>
        <w:t>framework</w:t>
      </w:r>
      <w:r w:rsidRPr="00A57855">
        <w:rPr>
          <w:lang w:val="en-US"/>
        </w:rPr>
        <w:t xml:space="preserve"> yang </w:t>
      </w:r>
      <w:proofErr w:type="spellStart"/>
      <w:r w:rsidRPr="00A57855">
        <w:rPr>
          <w:lang w:val="en-US"/>
        </w:rPr>
        <w:t>disediakan</w:t>
      </w:r>
      <w:proofErr w:type="spellEnd"/>
      <w:r w:rsidRPr="00A57855">
        <w:rPr>
          <w:lang w:val="en-US"/>
        </w:rPr>
        <w:t xml:space="preserve"> </w:t>
      </w:r>
      <w:proofErr w:type="spellStart"/>
      <w:r w:rsidRPr="00A57855">
        <w:rPr>
          <w:lang w:val="en-US"/>
        </w:rPr>
        <w:t>dalam</w:t>
      </w:r>
      <w:proofErr w:type="spellEnd"/>
      <w:r w:rsidRPr="00A57855">
        <w:rPr>
          <w:lang w:val="en-US"/>
        </w:rPr>
        <w:t xml:space="preserve"> website </w:t>
      </w:r>
      <w:r w:rsidR="1BFA1147" w:rsidRPr="0FB23029">
        <w:rPr>
          <w:lang w:val="en-US"/>
        </w:rPr>
        <w:t>.</w:t>
      </w:r>
    </w:p>
    <w:p w14:paraId="14839541" w14:textId="77777777" w:rsidR="00060525" w:rsidRPr="00A57855" w:rsidRDefault="00060525" w:rsidP="00BE4888">
      <w:pPr>
        <w:pStyle w:val="ListParagraph"/>
        <w:numPr>
          <w:ilvl w:val="1"/>
          <w:numId w:val="29"/>
        </w:numPr>
        <w:spacing w:line="360" w:lineRule="auto"/>
        <w:ind w:left="1890"/>
        <w:rPr>
          <w:lang w:val="en-US"/>
        </w:rPr>
      </w:pPr>
      <w:r w:rsidRPr="00A57855">
        <w:rPr>
          <w:lang w:val="en-US"/>
        </w:rPr>
        <w:t>Genre</w:t>
      </w:r>
    </w:p>
    <w:p w14:paraId="1701A07A" w14:textId="505F213D" w:rsidR="00060525" w:rsidRPr="00A57855" w:rsidRDefault="00060525" w:rsidP="00060525">
      <w:pPr>
        <w:pStyle w:val="ListParagraph"/>
        <w:spacing w:line="360" w:lineRule="auto"/>
        <w:ind w:left="189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w:t>
      </w:r>
      <w:r w:rsidR="009536AD">
        <w:rPr>
          <w:lang w:val="en-US"/>
        </w:rPr>
        <w:t>Hexagon Engine</w:t>
      </w:r>
      <w:r w:rsidRPr="00A57855">
        <w:rPr>
          <w:lang w:val="en-US"/>
        </w:rPr>
        <w:t xml:space="preserve"> </w:t>
      </w:r>
      <w:proofErr w:type="spellStart"/>
      <w:r w:rsidRPr="00A57855">
        <w:rPr>
          <w:lang w:val="en-US"/>
        </w:rPr>
        <w:t>memiliki</w:t>
      </w:r>
      <w:proofErr w:type="spellEnd"/>
      <w:r w:rsidRPr="00A57855">
        <w:rPr>
          <w:lang w:val="en-US"/>
        </w:rPr>
        <w:t xml:space="preserve"> </w:t>
      </w:r>
      <w:proofErr w:type="spellStart"/>
      <w:r w:rsidRPr="00A57855">
        <w:rPr>
          <w:lang w:val="en-US"/>
        </w:rPr>
        <w:t>kekhususan</w:t>
      </w:r>
      <w:proofErr w:type="spellEnd"/>
      <w:r w:rsidRPr="00A57855">
        <w:rPr>
          <w:lang w:val="en-US"/>
        </w:rPr>
        <w:t xml:space="preserve"> </w:t>
      </w:r>
      <w:proofErr w:type="spellStart"/>
      <w:r w:rsidRPr="00A57855">
        <w:rPr>
          <w:lang w:val="en-US"/>
        </w:rPr>
        <w:t>yaitu</w:t>
      </w:r>
      <w:proofErr w:type="spellEnd"/>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jenis</w:t>
      </w:r>
      <w:proofErr w:type="spellEnd"/>
      <w:r w:rsidRPr="00A57855">
        <w:rPr>
          <w:lang w:val="en-US"/>
        </w:rPr>
        <w:t xml:space="preserve"> </w:t>
      </w:r>
      <w:r w:rsidR="00662404" w:rsidRPr="00662404">
        <w:rPr>
          <w:i/>
          <w:lang w:val="en-US"/>
        </w:rPr>
        <w:t>VR</w:t>
      </w:r>
      <w:r w:rsidR="7F1DC438" w:rsidRPr="0FB23029">
        <w:rPr>
          <w:lang w:val="en-US"/>
        </w:rPr>
        <w:t>.</w:t>
      </w:r>
    </w:p>
    <w:p w14:paraId="34763533" w14:textId="77777777" w:rsidR="00060525" w:rsidRPr="00A57855" w:rsidRDefault="00060525" w:rsidP="00BE4888">
      <w:pPr>
        <w:pStyle w:val="ListParagraph"/>
        <w:numPr>
          <w:ilvl w:val="1"/>
          <w:numId w:val="29"/>
        </w:numPr>
        <w:spacing w:line="360" w:lineRule="auto"/>
        <w:ind w:left="1890"/>
        <w:rPr>
          <w:lang w:val="en-US"/>
        </w:rPr>
      </w:pPr>
      <w:r w:rsidRPr="00A57855">
        <w:rPr>
          <w:lang w:val="en-US"/>
        </w:rPr>
        <w:t>Technology highlights</w:t>
      </w:r>
    </w:p>
    <w:p w14:paraId="35E3A6F1" w14:textId="2965E5A7" w:rsidR="00060525" w:rsidRPr="00A57855" w:rsidRDefault="00060525" w:rsidP="00060525">
      <w:pPr>
        <w:pStyle w:val="ListParagraph"/>
        <w:spacing w:line="360" w:lineRule="auto"/>
        <w:ind w:left="189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yang </w:t>
      </w:r>
      <w:proofErr w:type="spellStart"/>
      <w:r w:rsidRPr="00A57855">
        <w:rPr>
          <w:lang w:val="en-US"/>
        </w:rPr>
        <w:t>dibuat</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engine </w:t>
      </w:r>
      <w:proofErr w:type="spellStart"/>
      <w:r w:rsidRPr="00A57855">
        <w:rPr>
          <w:lang w:val="en-US"/>
        </w:rPr>
        <w:t>godot</w:t>
      </w:r>
      <w:proofErr w:type="spellEnd"/>
      <w:r w:rsidRPr="00A57855">
        <w:rPr>
          <w:lang w:val="en-US"/>
        </w:rPr>
        <w:t xml:space="preserve"> dan </w:t>
      </w:r>
      <w:proofErr w:type="spellStart"/>
      <w:r w:rsidRPr="00A57855">
        <w:rPr>
          <w:lang w:val="en-US"/>
        </w:rPr>
        <w:t>hasil</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w:t>
      </w:r>
      <w:r w:rsidRPr="00CE0D1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akan</w:t>
      </w:r>
      <w:proofErr w:type="spellEnd"/>
      <w:r w:rsidRPr="00A57855">
        <w:rPr>
          <w:lang w:val="en-US"/>
        </w:rPr>
        <w:t xml:space="preserve"> di upload </w:t>
      </w:r>
      <w:proofErr w:type="spellStart"/>
      <w:r w:rsidRPr="00A57855">
        <w:rPr>
          <w:lang w:val="en-US"/>
        </w:rPr>
        <w:t>ke</w:t>
      </w:r>
      <w:proofErr w:type="spellEnd"/>
      <w:r w:rsidRPr="00A57855">
        <w:rPr>
          <w:lang w:val="en-US"/>
        </w:rPr>
        <w:t xml:space="preserve"> website </w:t>
      </w:r>
      <w:hyperlink r:id="rId72">
        <w:r w:rsidR="0048444C" w:rsidRPr="0FB23029">
          <w:rPr>
            <w:rStyle w:val="Hyperlink"/>
            <w:lang w:val="id-ID"/>
          </w:rPr>
          <w:t>https://sourceforge.net/projects/hexagon-engine/</w:t>
        </w:r>
      </w:hyperlink>
      <w:r w:rsidR="0048444C" w:rsidRPr="00A57855">
        <w:rPr>
          <w:lang w:val="id-ID"/>
        </w:rPr>
        <w:t xml:space="preserve"> </w:t>
      </w:r>
      <w:r w:rsidRPr="00A57855">
        <w:rPr>
          <w:lang w:val="en-US"/>
        </w:rPr>
        <w:t xml:space="preserve">yang </w:t>
      </w:r>
      <w:proofErr w:type="spellStart"/>
      <w:r w:rsidRPr="00A57855">
        <w:rPr>
          <w:lang w:val="en-US"/>
        </w:rPr>
        <w:t>dapat</w:t>
      </w:r>
      <w:proofErr w:type="spellEnd"/>
      <w:r w:rsidRPr="00A57855">
        <w:rPr>
          <w:lang w:val="en-US"/>
        </w:rPr>
        <w:t xml:space="preserve"> di download </w:t>
      </w:r>
      <w:proofErr w:type="spellStart"/>
      <w:r w:rsidRPr="00A57855">
        <w:rPr>
          <w:lang w:val="en-US"/>
        </w:rPr>
        <w:t>dengan</w:t>
      </w:r>
      <w:proofErr w:type="spellEnd"/>
      <w:r w:rsidRPr="00A57855">
        <w:rPr>
          <w:lang w:val="en-US"/>
        </w:rPr>
        <w:t xml:space="preserve"> </w:t>
      </w:r>
      <w:proofErr w:type="spellStart"/>
      <w:r w:rsidRPr="00A57855">
        <w:rPr>
          <w:lang w:val="en-US"/>
        </w:rPr>
        <w:t>mudah</w:t>
      </w:r>
      <w:proofErr w:type="spellEnd"/>
      <w:r w:rsidRPr="00A57855">
        <w:rPr>
          <w:lang w:val="en-US"/>
        </w:rPr>
        <w:t xml:space="preserve"> oleh para </w:t>
      </w:r>
      <w:proofErr w:type="spellStart"/>
      <w:r w:rsidRPr="00A57855">
        <w:rPr>
          <w:lang w:val="en-US"/>
        </w:rPr>
        <w:t>pengguna</w:t>
      </w:r>
      <w:proofErr w:type="spellEnd"/>
      <w:r w:rsidR="400ADA70" w:rsidRPr="0FB23029">
        <w:rPr>
          <w:lang w:val="en-US"/>
        </w:rPr>
        <w:t>.</w:t>
      </w:r>
    </w:p>
    <w:p w14:paraId="798834FA" w14:textId="77777777" w:rsidR="00060525" w:rsidRPr="00A57855" w:rsidRDefault="00060525" w:rsidP="00060525">
      <w:pPr>
        <w:pStyle w:val="ListParagraph"/>
        <w:spacing w:line="360" w:lineRule="auto"/>
        <w:ind w:left="1890"/>
        <w:rPr>
          <w:lang w:val="en-US"/>
        </w:rPr>
      </w:pPr>
    </w:p>
    <w:p w14:paraId="79655B52"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lastRenderedPageBreak/>
        <w:t>Fitur-</w:t>
      </w:r>
      <w:proofErr w:type="spellStart"/>
      <w:r w:rsidRPr="00A57855">
        <w:rPr>
          <w:lang w:val="en-US"/>
        </w:rPr>
        <w:t>fitur</w:t>
      </w:r>
      <w:proofErr w:type="spellEnd"/>
      <w:r w:rsidRPr="00A57855">
        <w:rPr>
          <w:lang w:val="en-US"/>
        </w:rPr>
        <w:t xml:space="preserve"> </w:t>
      </w:r>
      <w:r w:rsidRPr="00CE0D18">
        <w:rPr>
          <w:i/>
          <w:lang w:val="en-US"/>
        </w:rPr>
        <w:t>framework</w:t>
      </w:r>
    </w:p>
    <w:p w14:paraId="406D4669" w14:textId="70F5EB28" w:rsidR="00060525" w:rsidRPr="00A57855" w:rsidRDefault="00060525" w:rsidP="00060525">
      <w:pPr>
        <w:pStyle w:val="ListParagraph"/>
        <w:spacing w:line="360" w:lineRule="auto"/>
        <w:ind w:left="153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w:t>
      </w:r>
      <w:proofErr w:type="spellEnd"/>
      <w:r w:rsidRPr="00A57855">
        <w:rPr>
          <w:lang w:val="en-US"/>
        </w:rPr>
        <w:t xml:space="preserve"> – </w:t>
      </w:r>
      <w:proofErr w:type="spellStart"/>
      <w:r w:rsidRPr="00A57855">
        <w:rPr>
          <w:lang w:val="en-US"/>
        </w:rPr>
        <w:t>fitur</w:t>
      </w:r>
      <w:proofErr w:type="spellEnd"/>
      <w:r w:rsidRPr="00A57855">
        <w:rPr>
          <w:lang w:val="en-US"/>
        </w:rPr>
        <w:t xml:space="preserve"> yang </w:t>
      </w:r>
      <w:proofErr w:type="spellStart"/>
      <w:r w:rsidRPr="00A57855">
        <w:rPr>
          <w:lang w:val="en-US"/>
        </w:rPr>
        <w:t>sesu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kebutuhan</w:t>
      </w:r>
      <w:proofErr w:type="spellEnd"/>
      <w:r w:rsidRPr="00A57855">
        <w:rPr>
          <w:lang w:val="en-US"/>
        </w:rPr>
        <w:t xml:space="preserve"> para designer </w:t>
      </w:r>
      <w:r w:rsidR="00CE0D18" w:rsidRPr="00CE0D18">
        <w:rPr>
          <w:i/>
          <w:lang w:val="en-US"/>
        </w:rPr>
        <w:t>game</w:t>
      </w:r>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r w:rsidRPr="00A57855">
        <w:rPr>
          <w:lang w:val="en-US"/>
        </w:rPr>
        <w:t>berikut</w:t>
      </w:r>
      <w:proofErr w:type="spellEnd"/>
      <w:r w:rsidRPr="00A57855">
        <w:rPr>
          <w:lang w:val="en-US"/>
        </w:rPr>
        <w:t xml:space="preserve"> :</w:t>
      </w:r>
    </w:p>
    <w:p w14:paraId="3B32FA18" w14:textId="2D0EFD0A" w:rsidR="00060525" w:rsidRPr="00A57855" w:rsidRDefault="00060525" w:rsidP="00BE4888">
      <w:pPr>
        <w:pStyle w:val="ListParagraph"/>
        <w:numPr>
          <w:ilvl w:val="4"/>
          <w:numId w:val="30"/>
        </w:numPr>
        <w:spacing w:line="360" w:lineRule="auto"/>
        <w:ind w:left="2268"/>
        <w:rPr>
          <w:lang w:val="en-US"/>
        </w:rPr>
      </w:pPr>
      <w:r w:rsidRPr="00A57855">
        <w:rPr>
          <w:lang w:val="en-US"/>
        </w:rPr>
        <w:t xml:space="preserve">Audio </w:t>
      </w:r>
    </w:p>
    <w:p w14:paraId="2DB13D4B" w14:textId="2A9B22DF" w:rsidR="00060525" w:rsidRPr="00A57855" w:rsidRDefault="00662404" w:rsidP="00BE4888">
      <w:pPr>
        <w:pStyle w:val="ListParagraph"/>
        <w:numPr>
          <w:ilvl w:val="0"/>
          <w:numId w:val="30"/>
        </w:numPr>
        <w:rPr>
          <w:lang w:val="id-ID"/>
        </w:rPr>
      </w:pPr>
      <w:r w:rsidRPr="00662404">
        <w:rPr>
          <w:i/>
        </w:rPr>
        <w:t>VR</w:t>
      </w:r>
      <w:r w:rsidR="00FB21D7" w:rsidRPr="00A57855">
        <w:t xml:space="preserve"> di modus </w:t>
      </w:r>
      <w:proofErr w:type="spellStart"/>
      <w:r w:rsidR="00FB21D7" w:rsidRPr="00A57855">
        <w:t>permainan</w:t>
      </w:r>
      <w:proofErr w:type="spellEnd"/>
      <w:r w:rsidR="00FB21D7" w:rsidRPr="00A57855">
        <w:t xml:space="preserve"> </w:t>
      </w:r>
      <w:proofErr w:type="spellStart"/>
      <w:r w:rsidR="00FB21D7" w:rsidRPr="00A57855">
        <w:t>apapun</w:t>
      </w:r>
      <w:proofErr w:type="spellEnd"/>
    </w:p>
    <w:p w14:paraId="0389202B" w14:textId="6ACCC6EC" w:rsidR="00060525" w:rsidRPr="00A57855" w:rsidRDefault="00FB21D7" w:rsidP="00BE4888">
      <w:pPr>
        <w:pStyle w:val="ListParagraph"/>
        <w:numPr>
          <w:ilvl w:val="0"/>
          <w:numId w:val="30"/>
        </w:numPr>
        <w:rPr>
          <w:lang w:val="id-ID"/>
        </w:rPr>
      </w:pPr>
      <w:r w:rsidRPr="00A57855">
        <w:t xml:space="preserve">Aneka </w:t>
      </w:r>
      <w:proofErr w:type="spellStart"/>
      <w:r w:rsidRPr="00A57855">
        <w:t>ragam</w:t>
      </w:r>
      <w:proofErr w:type="spellEnd"/>
      <w:r w:rsidRPr="00A57855">
        <w:t xml:space="preserve"> template </w:t>
      </w:r>
    </w:p>
    <w:p w14:paraId="71A447F1" w14:textId="65EBD3B3" w:rsidR="00DF0697" w:rsidRDefault="004A3A0D" w:rsidP="003C393B">
      <w:pPr>
        <w:pStyle w:val="ListParagraph"/>
        <w:numPr>
          <w:ilvl w:val="0"/>
          <w:numId w:val="30"/>
        </w:numPr>
        <w:rPr>
          <w:lang w:val="id-ID"/>
        </w:rPr>
      </w:pPr>
      <w:r w:rsidRPr="00A57855">
        <w:rPr>
          <w:lang w:val="id-ID"/>
        </w:rPr>
        <w:t>Struktur standar dan prosedur ter standarisasi</w:t>
      </w:r>
    </w:p>
    <w:p w14:paraId="2325634E" w14:textId="77777777" w:rsidR="00376A21" w:rsidRPr="00376A21" w:rsidRDefault="00376A21" w:rsidP="00376A21"/>
    <w:p w14:paraId="3DFA79F3"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46" w:name="_Toc72243197"/>
      <w:bookmarkStart w:id="647" w:name="_Toc75678123"/>
      <w:bookmarkStart w:id="648" w:name="_Toc75678248"/>
      <w:bookmarkStart w:id="649" w:name="_Toc75679652"/>
      <w:bookmarkStart w:id="650" w:name="_Toc75680077"/>
      <w:bookmarkStart w:id="651" w:name="_Toc75715981"/>
      <w:bookmarkStart w:id="652" w:name="_Toc75716108"/>
      <w:bookmarkStart w:id="653" w:name="_Toc81053862"/>
      <w:bookmarkStart w:id="654" w:name="_Toc81054343"/>
      <w:bookmarkStart w:id="655" w:name="_Toc81056618"/>
      <w:bookmarkStart w:id="656" w:name="_Toc81056748"/>
      <w:bookmarkStart w:id="657" w:name="_Toc81056879"/>
      <w:bookmarkStart w:id="658" w:name="_Toc81057010"/>
      <w:bookmarkStart w:id="659" w:name="_Toc81057141"/>
      <w:bookmarkStart w:id="660" w:name="_Toc81057271"/>
      <w:bookmarkStart w:id="661" w:name="_Toc81058066"/>
      <w:bookmarkStart w:id="662" w:name="_Toc81059211"/>
      <w:bookmarkStart w:id="663" w:name="_Toc81059354"/>
      <w:bookmarkStart w:id="664" w:name="_Toc81059496"/>
      <w:bookmarkStart w:id="665" w:name="_Toc84070326"/>
      <w:bookmarkStart w:id="666" w:name="_Toc84071302"/>
      <w:bookmarkStart w:id="667" w:name="_Toc84095360"/>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88E5FC1"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68" w:name="_Toc72243198"/>
      <w:bookmarkStart w:id="669" w:name="_Toc75678124"/>
      <w:bookmarkStart w:id="670" w:name="_Toc75678249"/>
      <w:bookmarkStart w:id="671" w:name="_Toc75679653"/>
      <w:bookmarkStart w:id="672" w:name="_Toc75680078"/>
      <w:bookmarkStart w:id="673" w:name="_Toc75715982"/>
      <w:bookmarkStart w:id="674" w:name="_Toc75716109"/>
      <w:bookmarkStart w:id="675" w:name="_Toc81053863"/>
      <w:bookmarkStart w:id="676" w:name="_Toc81054344"/>
      <w:bookmarkStart w:id="677" w:name="_Toc81056619"/>
      <w:bookmarkStart w:id="678" w:name="_Toc81056749"/>
      <w:bookmarkStart w:id="679" w:name="_Toc81056880"/>
      <w:bookmarkStart w:id="680" w:name="_Toc81057011"/>
      <w:bookmarkStart w:id="681" w:name="_Toc81057142"/>
      <w:bookmarkStart w:id="682" w:name="_Toc81057272"/>
      <w:bookmarkStart w:id="683" w:name="_Toc81058067"/>
      <w:bookmarkStart w:id="684" w:name="_Toc81059212"/>
      <w:bookmarkStart w:id="685" w:name="_Toc81059355"/>
      <w:bookmarkStart w:id="686" w:name="_Toc81059497"/>
      <w:bookmarkStart w:id="687" w:name="_Toc84070327"/>
      <w:bookmarkStart w:id="688" w:name="_Toc84071303"/>
      <w:bookmarkStart w:id="689" w:name="_Toc84095361"/>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6D04242"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90" w:name="_Toc72243199"/>
      <w:bookmarkStart w:id="691" w:name="_Toc75678125"/>
      <w:bookmarkStart w:id="692" w:name="_Toc75678250"/>
      <w:bookmarkStart w:id="693" w:name="_Toc75679654"/>
      <w:bookmarkStart w:id="694" w:name="_Toc75680079"/>
      <w:bookmarkStart w:id="695" w:name="_Toc75715983"/>
      <w:bookmarkStart w:id="696" w:name="_Toc75716110"/>
      <w:bookmarkStart w:id="697" w:name="_Toc81053864"/>
      <w:bookmarkStart w:id="698" w:name="_Toc81054345"/>
      <w:bookmarkStart w:id="699" w:name="_Toc81056620"/>
      <w:bookmarkStart w:id="700" w:name="_Toc81056750"/>
      <w:bookmarkStart w:id="701" w:name="_Toc81056881"/>
      <w:bookmarkStart w:id="702" w:name="_Toc81057012"/>
      <w:bookmarkStart w:id="703" w:name="_Toc81057143"/>
      <w:bookmarkStart w:id="704" w:name="_Toc81057273"/>
      <w:bookmarkStart w:id="705" w:name="_Toc81058068"/>
      <w:bookmarkStart w:id="706" w:name="_Toc81059213"/>
      <w:bookmarkStart w:id="707" w:name="_Toc81059356"/>
      <w:bookmarkStart w:id="708" w:name="_Toc81059498"/>
      <w:bookmarkStart w:id="709" w:name="_Toc84070328"/>
      <w:bookmarkStart w:id="710" w:name="_Toc84071304"/>
      <w:bookmarkStart w:id="711" w:name="_Toc84095362"/>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639C8D8B" w14:textId="77777777" w:rsidR="00060525" w:rsidRPr="00A57855" w:rsidRDefault="00060525" w:rsidP="00BE4888">
      <w:pPr>
        <w:pStyle w:val="ListParagraph"/>
        <w:keepNext/>
        <w:keepLines/>
        <w:numPr>
          <w:ilvl w:val="2"/>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712" w:name="_Toc81059499"/>
      <w:bookmarkStart w:id="713" w:name="_Toc84095363"/>
      <w:bookmarkEnd w:id="712"/>
      <w:bookmarkEnd w:id="713"/>
    </w:p>
    <w:p w14:paraId="37F74E85" w14:textId="2FF0FEE3" w:rsidR="00B91401" w:rsidRPr="00A57855" w:rsidRDefault="00E236A4" w:rsidP="00941D8F">
      <w:pPr>
        <w:pStyle w:val="Heading2"/>
      </w:pPr>
      <w:bookmarkStart w:id="714" w:name="_Toc84095364"/>
      <w:r w:rsidRPr="00A57855">
        <w:t>Perancangan Sistem</w:t>
      </w:r>
      <w:bookmarkEnd w:id="714"/>
    </w:p>
    <w:p w14:paraId="4B6F1FCF" w14:textId="13321FD7" w:rsidR="00E236A4" w:rsidRPr="00A57855" w:rsidRDefault="00AD4060" w:rsidP="00E236A4">
      <w:pPr>
        <w:rPr>
          <w:lang w:val="en-US" w:eastAsia="id-ID"/>
        </w:rPr>
      </w:pPr>
      <w:proofErr w:type="spellStart"/>
      <w:r w:rsidRPr="00A57855">
        <w:rPr>
          <w:lang w:val="en-US" w:eastAsia="id-ID"/>
        </w:rPr>
        <w:t>Perancangan</w:t>
      </w:r>
      <w:proofErr w:type="spellEnd"/>
      <w:r w:rsidRPr="00A57855">
        <w:rPr>
          <w:lang w:val="en-US" w:eastAsia="id-ID"/>
        </w:rPr>
        <w:t xml:space="preserve"> </w:t>
      </w:r>
      <w:proofErr w:type="spellStart"/>
      <w:r w:rsidRPr="00A57855">
        <w:rPr>
          <w:lang w:val="en-US" w:eastAsia="id-ID"/>
        </w:rPr>
        <w:t>sistem</w:t>
      </w:r>
      <w:proofErr w:type="spellEnd"/>
      <w:r w:rsidRPr="00A57855">
        <w:rPr>
          <w:lang w:val="en-US" w:eastAsia="id-ID"/>
        </w:rPr>
        <w:t xml:space="preserve"> </w:t>
      </w:r>
      <w:proofErr w:type="spellStart"/>
      <w:r w:rsidRPr="00A57855">
        <w:rPr>
          <w:lang w:val="en-US" w:eastAsia="id-ID"/>
        </w:rPr>
        <w:t>dibuat</w:t>
      </w:r>
      <w:proofErr w:type="spellEnd"/>
      <w:r w:rsidRPr="00A57855">
        <w:rPr>
          <w:lang w:val="en-US" w:eastAsia="id-ID"/>
        </w:rPr>
        <w:t xml:space="preserve"> </w:t>
      </w:r>
      <w:proofErr w:type="spellStart"/>
      <w:r w:rsidRPr="00A57855">
        <w:rPr>
          <w:lang w:val="en-US" w:eastAsia="id-ID"/>
        </w:rPr>
        <w:t>berdasarkan</w:t>
      </w:r>
      <w:proofErr w:type="spellEnd"/>
      <w:r w:rsidRPr="00A57855">
        <w:rPr>
          <w:lang w:val="en-US" w:eastAsia="id-ID"/>
        </w:rPr>
        <w:t xml:space="preserve"> UML yang </w:t>
      </w:r>
      <w:proofErr w:type="spellStart"/>
      <w:r w:rsidRPr="00A57855">
        <w:rPr>
          <w:lang w:val="en-US" w:eastAsia="id-ID"/>
        </w:rPr>
        <w:t>meliputi</w:t>
      </w:r>
      <w:proofErr w:type="spellEnd"/>
      <w:r w:rsidRPr="00A57855">
        <w:rPr>
          <w:lang w:val="en-US" w:eastAsia="id-ID"/>
        </w:rPr>
        <w:t xml:space="preserve"> class diagram, use case diagram dan activity diagram. </w:t>
      </w:r>
      <w:proofErr w:type="spellStart"/>
      <w:r w:rsidRPr="00A57855">
        <w:rPr>
          <w:lang w:val="en-US" w:eastAsia="id-ID"/>
        </w:rPr>
        <w:t>Berikut</w:t>
      </w:r>
      <w:proofErr w:type="spellEnd"/>
      <w:r w:rsidRPr="00A57855">
        <w:rPr>
          <w:lang w:val="en-US" w:eastAsia="id-ID"/>
        </w:rPr>
        <w:t xml:space="preserve"> </w:t>
      </w:r>
      <w:proofErr w:type="spellStart"/>
      <w:r w:rsidRPr="00A57855">
        <w:rPr>
          <w:lang w:val="en-US" w:eastAsia="id-ID"/>
        </w:rPr>
        <w:t>adalah</w:t>
      </w:r>
      <w:proofErr w:type="spellEnd"/>
      <w:r w:rsidRPr="00A57855">
        <w:rPr>
          <w:lang w:val="en-US" w:eastAsia="id-ID"/>
        </w:rPr>
        <w:t xml:space="preserve"> </w:t>
      </w:r>
      <w:proofErr w:type="spellStart"/>
      <w:r w:rsidRPr="00A57855">
        <w:rPr>
          <w:lang w:val="en-US" w:eastAsia="id-ID"/>
        </w:rPr>
        <w:t>penjabaran</w:t>
      </w:r>
      <w:proofErr w:type="spellEnd"/>
      <w:r w:rsidRPr="00A57855">
        <w:rPr>
          <w:lang w:val="en-US" w:eastAsia="id-ID"/>
        </w:rPr>
        <w:t xml:space="preserve"> </w:t>
      </w:r>
      <w:proofErr w:type="spellStart"/>
      <w:r w:rsidRPr="00A57855">
        <w:rPr>
          <w:lang w:val="en-US" w:eastAsia="id-ID"/>
        </w:rPr>
        <w:t>rancangan</w:t>
      </w:r>
      <w:proofErr w:type="spellEnd"/>
      <w:r w:rsidRPr="00A57855">
        <w:rPr>
          <w:lang w:val="en-US" w:eastAsia="id-ID"/>
        </w:rPr>
        <w:t xml:space="preserve"> system</w:t>
      </w:r>
    </w:p>
    <w:p w14:paraId="49857AD5" w14:textId="77777777" w:rsidR="002814D6" w:rsidRPr="002814D6" w:rsidRDefault="002814D6" w:rsidP="002814D6">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715" w:name="_Toc81059216"/>
      <w:bookmarkStart w:id="716" w:name="_Toc81059359"/>
      <w:bookmarkStart w:id="717" w:name="_Toc81059501"/>
      <w:bookmarkStart w:id="718" w:name="_Toc84070331"/>
      <w:bookmarkStart w:id="719" w:name="_Toc84071307"/>
      <w:bookmarkStart w:id="720" w:name="_Toc84095365"/>
      <w:bookmarkEnd w:id="715"/>
      <w:bookmarkEnd w:id="716"/>
      <w:bookmarkEnd w:id="717"/>
      <w:bookmarkEnd w:id="718"/>
      <w:bookmarkEnd w:id="719"/>
      <w:bookmarkEnd w:id="720"/>
    </w:p>
    <w:p w14:paraId="4FBE849B" w14:textId="569266FA" w:rsidR="00AD4060" w:rsidRPr="00D6631F" w:rsidRDefault="00FE1969" w:rsidP="009536AD">
      <w:pPr>
        <w:pStyle w:val="Heading3"/>
      </w:pPr>
      <w:bookmarkStart w:id="721" w:name="_Toc84095366"/>
      <w:r w:rsidRPr="00D6631F">
        <w:t>Use Case Diagram</w:t>
      </w:r>
      <w:bookmarkEnd w:id="721"/>
    </w:p>
    <w:p w14:paraId="67265F36" w14:textId="30FBD2F6" w:rsidR="001D273B" w:rsidRPr="00A57855" w:rsidRDefault="00690103" w:rsidP="001D273B">
      <w:pPr>
        <w:keepNext/>
      </w:pPr>
      <w:r>
        <w:rPr>
          <w:noProof/>
        </w:rPr>
        <w:object w:dxaOrig="10608" w:dyaOrig="10993" w14:anchorId="66D76076">
          <v:shape id="_x0000_i1026" type="#_x0000_t75" style="width:410.4pt;height:425.4pt" o:ole="">
            <v:imagedata r:id="rId73" o:title=""/>
          </v:shape>
          <o:OLEObject Type="Embed" ProgID="Visio.Drawing.15" ShapeID="_x0000_i1026" DrawAspect="Content" ObjectID="_1694772968" r:id="rId74"/>
        </w:object>
      </w:r>
    </w:p>
    <w:p w14:paraId="4F43198D" w14:textId="2503C5B1" w:rsidR="006D2771" w:rsidRPr="006D2771" w:rsidRDefault="001D273B" w:rsidP="005E764A">
      <w:pPr>
        <w:pStyle w:val="Caption"/>
        <w:rPr>
          <w:rFonts w:eastAsiaTheme="majorEastAsia"/>
        </w:rPr>
      </w:pPr>
      <w:r w:rsidRPr="00A57855">
        <w:t xml:space="preserve">Bagan </w:t>
      </w:r>
      <w:r>
        <w:fldChar w:fldCharType="begin"/>
      </w:r>
      <w:r>
        <w:instrText>SEQ Bagan \* ARABIC</w:instrText>
      </w:r>
      <w:r>
        <w:fldChar w:fldCharType="separate"/>
      </w:r>
      <w:r w:rsidR="00A37DE0">
        <w:rPr>
          <w:noProof/>
        </w:rPr>
        <w:t>10</w:t>
      </w:r>
      <w:r>
        <w:fldChar w:fldCharType="end"/>
      </w:r>
      <w:r w:rsidRPr="00A57855">
        <w:t xml:space="preserve"> Use Case Diagram Hexagon Engine</w:t>
      </w:r>
    </w:p>
    <w:p w14:paraId="304D1B15" w14:textId="29383195" w:rsidR="00411BA7" w:rsidRPr="00A94FF8" w:rsidRDefault="00A57B95" w:rsidP="008362F2">
      <w:pPr>
        <w:pStyle w:val="Heading4"/>
      </w:pPr>
      <w:r w:rsidRPr="00A94FF8">
        <w:lastRenderedPageBreak/>
        <w:t>Use Case Desription</w:t>
      </w:r>
    </w:p>
    <w:p w14:paraId="05759836" w14:textId="6AF6B1E9" w:rsidR="00A57B95" w:rsidRPr="00A57855" w:rsidRDefault="001A485F" w:rsidP="008362F2">
      <w:pPr>
        <w:pStyle w:val="Heading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Use Case</w:t>
      </w:r>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DCDA92" w:rsidR="00A94737" w:rsidRPr="00A57855" w:rsidRDefault="00A94737" w:rsidP="00E70C67">
      <w:pPr>
        <w:spacing w:after="0"/>
        <w:rPr>
          <w:lang w:eastAsia="id-ID"/>
        </w:rPr>
      </w:pPr>
      <w:r w:rsidRPr="00A57855">
        <w:rPr>
          <w:lang w:eastAsia="id-ID"/>
        </w:rPr>
        <w:t>Rangkuman:</w:t>
      </w:r>
      <w:r w:rsidR="001F099A" w:rsidRPr="00A57855">
        <w:rPr>
          <w:lang w:eastAsia="id-ID"/>
        </w:rPr>
        <w:t xml:space="preserve"> Desainer mempublikasikan </w:t>
      </w:r>
      <w:r w:rsidR="00CE0D18" w:rsidRPr="00CE0D18">
        <w:rPr>
          <w:i/>
          <w:lang w:eastAsia="id-ID"/>
        </w:rPr>
        <w:t>game</w:t>
      </w:r>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r w:rsidR="00E24304" w:rsidRPr="00A57855">
        <w:rPr>
          <w:i/>
          <w:iCs/>
          <w:lang w:eastAsia="id-ID"/>
        </w:rPr>
        <w:t>include</w:t>
      </w:r>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BE4888">
      <w:pPr>
        <w:pStyle w:val="ListParagraph"/>
        <w:numPr>
          <w:ilvl w:val="0"/>
          <w:numId w:val="20"/>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BE4888">
      <w:pPr>
        <w:pStyle w:val="ListParagraph"/>
        <w:numPr>
          <w:ilvl w:val="0"/>
          <w:numId w:val="20"/>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BE4888">
      <w:pPr>
        <w:pStyle w:val="ListParagraph"/>
        <w:numPr>
          <w:ilvl w:val="0"/>
          <w:numId w:val="20"/>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BE4888">
      <w:pPr>
        <w:pStyle w:val="ListParagraph"/>
        <w:numPr>
          <w:ilvl w:val="0"/>
          <w:numId w:val="20"/>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BE4888">
      <w:pPr>
        <w:pStyle w:val="ListParagraph"/>
        <w:numPr>
          <w:ilvl w:val="0"/>
          <w:numId w:val="20"/>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5FE3EF5E" w:rsidR="00D66F54" w:rsidRPr="00A57855" w:rsidRDefault="00D66F54" w:rsidP="00BE4888">
      <w:pPr>
        <w:pStyle w:val="ListParagraph"/>
        <w:numPr>
          <w:ilvl w:val="0"/>
          <w:numId w:val="20"/>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r w:rsidR="00CE0D18" w:rsidRPr="00CE0D18">
        <w:rPr>
          <w:i/>
          <w:lang w:val="id-ID" w:eastAsia="id-ID"/>
        </w:rPr>
        <w:t>game</w:t>
      </w:r>
    </w:p>
    <w:p w14:paraId="5D0A6018" w14:textId="324355EE" w:rsidR="00367EE9" w:rsidRPr="00A57855" w:rsidRDefault="00E70C67" w:rsidP="00E70C67">
      <w:pPr>
        <w:spacing w:after="0"/>
        <w:rPr>
          <w:lang w:eastAsia="id-ID"/>
        </w:rPr>
      </w:pPr>
      <w:r w:rsidRPr="00A57855">
        <w:rPr>
          <w:lang w:eastAsia="id-ID"/>
        </w:rPr>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functional requirement</w:t>
      </w:r>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22AC774D" w14:textId="4CC1AD81" w:rsidR="003530AB" w:rsidRPr="00A57855" w:rsidRDefault="003530AB" w:rsidP="008362F2">
      <w:pPr>
        <w:pStyle w:val="Heading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Mengembangkan</w:t>
      </w:r>
    </w:p>
    <w:p w14:paraId="6252C48B" w14:textId="57606440"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r w:rsidR="00CE0D18" w:rsidRPr="00CE0D18">
        <w:rPr>
          <w:i/>
          <w:lang w:eastAsia="id-ID"/>
        </w:rPr>
        <w:t>game</w:t>
      </w:r>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BE4888">
      <w:pPr>
        <w:pStyle w:val="ListParagraph"/>
        <w:numPr>
          <w:ilvl w:val="0"/>
          <w:numId w:val="21"/>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BE4888">
      <w:pPr>
        <w:pStyle w:val="ListParagraph"/>
        <w:numPr>
          <w:ilvl w:val="0"/>
          <w:numId w:val="21"/>
        </w:numPr>
        <w:spacing w:after="0" w:afterAutospacing="0"/>
        <w:rPr>
          <w:lang w:eastAsia="id-ID"/>
        </w:rPr>
      </w:pPr>
      <w:r w:rsidRPr="00A57855">
        <w:rPr>
          <w:lang w:val="id-ID" w:eastAsia="id-ID"/>
        </w:rPr>
        <w:t>Sistem memunculkan layar editor</w:t>
      </w:r>
    </w:p>
    <w:p w14:paraId="2782EF64" w14:textId="2AE9ADB7" w:rsidR="00132BC9" w:rsidRPr="00A57855" w:rsidRDefault="00132BC9" w:rsidP="00BE4888">
      <w:pPr>
        <w:pStyle w:val="ListParagraph"/>
        <w:numPr>
          <w:ilvl w:val="0"/>
          <w:numId w:val="21"/>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r w:rsidR="00CE0D18" w:rsidRPr="00CE0D18">
        <w:rPr>
          <w:i/>
          <w:lang w:val="id-ID" w:eastAsia="id-ID"/>
        </w:rPr>
        <w:t>game</w:t>
      </w:r>
    </w:p>
    <w:p w14:paraId="50DFCDBE" w14:textId="5F55398B" w:rsidR="00283DF0" w:rsidRPr="00A57855" w:rsidRDefault="00C138BC" w:rsidP="00BE4888">
      <w:pPr>
        <w:pStyle w:val="ListParagraph"/>
        <w:numPr>
          <w:ilvl w:val="0"/>
          <w:numId w:val="21"/>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BE4888">
      <w:pPr>
        <w:pStyle w:val="ListParagraph"/>
        <w:numPr>
          <w:ilvl w:val="0"/>
          <w:numId w:val="21"/>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8794AB1" w:rsidR="00606946" w:rsidRPr="00A57855" w:rsidRDefault="00606946" w:rsidP="00BE4888">
      <w:pPr>
        <w:pStyle w:val="ListParagraph"/>
        <w:numPr>
          <w:ilvl w:val="0"/>
          <w:numId w:val="21"/>
        </w:numPr>
        <w:spacing w:after="0" w:afterAutospacing="0"/>
        <w:rPr>
          <w:lang w:eastAsia="id-ID"/>
        </w:rPr>
      </w:pPr>
      <w:r w:rsidRPr="00A57855">
        <w:rPr>
          <w:lang w:val="id-ID" w:eastAsia="id-ID"/>
        </w:rPr>
        <w:t xml:space="preserve">Sistem memunculkan DVD / </w:t>
      </w:r>
      <w:r w:rsidR="00CE0D18" w:rsidRPr="00CE0D18">
        <w:rPr>
          <w:i/>
          <w:lang w:val="id-ID" w:eastAsia="id-ID"/>
        </w:rPr>
        <w:t>game</w:t>
      </w:r>
    </w:p>
    <w:p w14:paraId="1BF581C0" w14:textId="7EC38600" w:rsidR="00195575" w:rsidRPr="00A57855" w:rsidRDefault="00195575" w:rsidP="00BE4888">
      <w:pPr>
        <w:pStyle w:val="ListParagraph"/>
        <w:numPr>
          <w:ilvl w:val="0"/>
          <w:numId w:val="21"/>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6B5055B" w14:textId="314B587A" w:rsidR="003530AB" w:rsidRPr="00A57855" w:rsidRDefault="000370AD" w:rsidP="008362F2">
      <w:pPr>
        <w:pStyle w:val="Heading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Memainkan</w:t>
      </w:r>
    </w:p>
    <w:p w14:paraId="3610E1D7" w14:textId="67EAC2DA"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r w:rsidR="00CE0D18" w:rsidRPr="00CE0D18">
        <w:rPr>
          <w:i/>
          <w:lang w:eastAsia="id-ID"/>
        </w:rPr>
        <w:t>game</w:t>
      </w:r>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lastRenderedPageBreak/>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68C9C9EA"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r w:rsidR="00CE0D18" w:rsidRPr="00CE0D18">
        <w:rPr>
          <w:i/>
          <w:lang w:eastAsia="id-ID"/>
        </w:rPr>
        <w:t>game</w:t>
      </w:r>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BE4888">
      <w:pPr>
        <w:pStyle w:val="ListParagraph"/>
        <w:numPr>
          <w:ilvl w:val="0"/>
          <w:numId w:val="23"/>
        </w:numPr>
        <w:spacing w:after="0" w:afterAutospacing="0"/>
        <w:rPr>
          <w:lang w:eastAsia="id-ID"/>
        </w:rPr>
      </w:pPr>
      <w:r w:rsidRPr="00A57855">
        <w:rPr>
          <w:lang w:val="id-ID" w:eastAsia="id-ID"/>
        </w:rPr>
        <w:t xml:space="preserve">(Berada di Editor) </w:t>
      </w:r>
      <w:r w:rsidR="006F7433" w:rsidRPr="00A57855">
        <w:rPr>
          <w:lang w:val="id-ID" w:eastAsia="id-ID"/>
        </w:rPr>
        <w:t xml:space="preserve">Pengguna </w:t>
      </w:r>
      <w:r w:rsidR="002E743D" w:rsidRPr="00A57855">
        <w:rPr>
          <w:lang w:val="id-ID" w:eastAsia="id-ID"/>
        </w:rPr>
        <w:t xml:space="preserve">menjalankan Hexagon </w:t>
      </w:r>
      <w:r w:rsidR="00BA2A68" w:rsidRPr="00A57855">
        <w:rPr>
          <w:lang w:val="id-ID" w:eastAsia="id-ID"/>
        </w:rPr>
        <w:t>Engine</w:t>
      </w:r>
    </w:p>
    <w:p w14:paraId="25709265" w14:textId="543AE43C" w:rsidR="002E743D" w:rsidRPr="00A57855" w:rsidRDefault="002E743D" w:rsidP="00BE4888">
      <w:pPr>
        <w:pStyle w:val="ListParagraph"/>
        <w:numPr>
          <w:ilvl w:val="0"/>
          <w:numId w:val="23"/>
        </w:numPr>
        <w:spacing w:after="0" w:afterAutospacing="0"/>
        <w:rPr>
          <w:lang w:eastAsia="id-ID"/>
        </w:rPr>
      </w:pPr>
      <w:r w:rsidRPr="00A57855">
        <w:rPr>
          <w:lang w:val="id-ID" w:eastAsia="id-ID"/>
        </w:rPr>
        <w:t xml:space="preserve">Sistem menjalankan </w:t>
      </w:r>
      <w:r w:rsidR="00BA2A68" w:rsidRPr="00A57855">
        <w:rPr>
          <w:lang w:val="id-ID" w:eastAsia="id-ID"/>
        </w:rPr>
        <w:t>Hexagon Engine</w:t>
      </w:r>
    </w:p>
    <w:p w14:paraId="2229A5C6" w14:textId="18FB2521" w:rsidR="005D17CD" w:rsidRPr="00A57855" w:rsidRDefault="00EB5579" w:rsidP="00BE4888">
      <w:pPr>
        <w:pStyle w:val="ListParagraph"/>
        <w:numPr>
          <w:ilvl w:val="0"/>
          <w:numId w:val="23"/>
        </w:numPr>
        <w:spacing w:after="0" w:afterAutospacing="0"/>
        <w:rPr>
          <w:lang w:eastAsia="id-ID"/>
        </w:rPr>
      </w:pPr>
      <w:r w:rsidRPr="00A57855">
        <w:rPr>
          <w:lang w:val="id-ID" w:eastAsia="id-ID"/>
        </w:rPr>
        <w:t xml:space="preserve">(Berada di pemilihan DVD / </w:t>
      </w:r>
      <w:r w:rsidR="00CE0D18" w:rsidRPr="00CE0D18">
        <w:rPr>
          <w:i/>
          <w:lang w:val="id-ID" w:eastAsia="id-ID"/>
        </w:rPr>
        <w:t>game</w:t>
      </w:r>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r w:rsidR="00CE0D18" w:rsidRPr="00CE0D18">
        <w:rPr>
          <w:i/>
          <w:lang w:val="id-ID" w:eastAsia="id-ID"/>
        </w:rPr>
        <w:t>game</w:t>
      </w:r>
    </w:p>
    <w:p w14:paraId="4D74E8F0" w14:textId="30C32DB3" w:rsidR="002D03CD" w:rsidRPr="00A57855" w:rsidRDefault="002D03CD" w:rsidP="00BE4888">
      <w:pPr>
        <w:pStyle w:val="ListParagraph"/>
        <w:numPr>
          <w:ilvl w:val="0"/>
          <w:numId w:val="23"/>
        </w:numPr>
        <w:spacing w:after="0" w:afterAutospacing="0"/>
        <w:rPr>
          <w:lang w:eastAsia="id-ID"/>
        </w:rPr>
      </w:pPr>
      <w:r w:rsidRPr="00A57855">
        <w:rPr>
          <w:lang w:val="id-ID" w:eastAsia="id-ID"/>
        </w:rPr>
        <w:t>Sistem memunculkan daftar DVD</w:t>
      </w:r>
      <w:r w:rsidR="009F46E0" w:rsidRPr="00A57855">
        <w:rPr>
          <w:lang w:val="id-ID" w:eastAsia="id-ID"/>
        </w:rPr>
        <w:t xml:space="preserve"> / </w:t>
      </w:r>
      <w:r w:rsidR="00CE0D18" w:rsidRPr="00CE0D18">
        <w:rPr>
          <w:i/>
          <w:lang w:val="id-ID" w:eastAsia="id-ID"/>
        </w:rPr>
        <w:t>game</w:t>
      </w:r>
    </w:p>
    <w:p w14:paraId="4D0A83E9" w14:textId="4C8C15E1" w:rsidR="003530AB" w:rsidRPr="00A57855" w:rsidRDefault="00C138BC" w:rsidP="00BE4888">
      <w:pPr>
        <w:pStyle w:val="ListParagraph"/>
        <w:numPr>
          <w:ilvl w:val="0"/>
          <w:numId w:val="23"/>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277365D3" w14:textId="131CFFF1" w:rsidR="003530AB" w:rsidRPr="00A57855" w:rsidRDefault="005D17CD" w:rsidP="00BE4888">
      <w:pPr>
        <w:pStyle w:val="ListParagraph"/>
        <w:numPr>
          <w:ilvl w:val="0"/>
          <w:numId w:val="23"/>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013B5D1C" w14:textId="69BF5535" w:rsidR="005D17CD" w:rsidRPr="00A57855" w:rsidRDefault="005D17CD" w:rsidP="00BE4888">
      <w:pPr>
        <w:pStyle w:val="ListParagraph"/>
        <w:numPr>
          <w:ilvl w:val="0"/>
          <w:numId w:val="23"/>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93E2101" w14:textId="3F35FE4D"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didalam </w:t>
      </w:r>
      <w:r w:rsidR="00CE0D18" w:rsidRPr="00CE0D18">
        <w:rPr>
          <w:i/>
          <w:lang w:eastAsia="id-ID"/>
        </w:rPr>
        <w:t>game</w:t>
      </w:r>
    </w:p>
    <w:p w14:paraId="1F84FBDB"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401529F7" w14:textId="55C7C325" w:rsidR="003530AB" w:rsidRPr="00A57855" w:rsidRDefault="000370AD" w:rsidP="008362F2">
      <w:pPr>
        <w:pStyle w:val="Heading5"/>
      </w:pPr>
      <w:r w:rsidRPr="00A57855">
        <w:t>Pengaturan</w:t>
      </w:r>
      <w:r w:rsidR="00EE0B3F">
        <w:t xml:space="preserve"> / setting</w:t>
      </w:r>
    </w:p>
    <w:p w14:paraId="06F7CDAA" w14:textId="6D17A788"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Pengaturan</w:t>
      </w:r>
      <w:r w:rsidR="00EE0B3F">
        <w:rPr>
          <w:lang w:eastAsia="id-ID"/>
        </w:rPr>
        <w:t xml:space="preserve"> / setting</w:t>
      </w:r>
    </w:p>
    <w:p w14:paraId="6B999991" w14:textId="62457A91"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w:t>
      </w:r>
      <w:r w:rsidR="003A1EB6">
        <w:rPr>
          <w:lang w:eastAsia="id-ID"/>
        </w:rPr>
        <w:t xml:space="preserve"> / setting</w:t>
      </w:r>
      <w:r w:rsidR="00C04AEB" w:rsidRPr="00A57855">
        <w:rPr>
          <w:lang w:eastAsia="id-ID"/>
        </w:rPr>
        <w:t>,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38F5E205"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w:t>
      </w:r>
      <w:r w:rsidR="00EF7110">
        <w:rPr>
          <w:lang w:eastAsia="id-ID"/>
        </w:rPr>
        <w:t>utama</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BE4888">
      <w:pPr>
        <w:pStyle w:val="ListParagraph"/>
        <w:numPr>
          <w:ilvl w:val="0"/>
          <w:numId w:val="22"/>
        </w:numPr>
        <w:spacing w:after="0" w:afterAutospacing="0"/>
        <w:rPr>
          <w:lang w:eastAsia="id-ID"/>
        </w:rPr>
      </w:pPr>
      <w:r w:rsidRPr="00A57855">
        <w:rPr>
          <w:lang w:val="id-ID" w:eastAsia="id-ID"/>
        </w:rPr>
        <w:t>Pengguna membuka pengaturan</w:t>
      </w:r>
    </w:p>
    <w:p w14:paraId="72767367" w14:textId="1BEE1125" w:rsidR="002A3C02" w:rsidRPr="00A57855" w:rsidRDefault="001B5489" w:rsidP="00BE4888">
      <w:pPr>
        <w:pStyle w:val="ListParagraph"/>
        <w:numPr>
          <w:ilvl w:val="0"/>
          <w:numId w:val="22"/>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BE4888">
      <w:pPr>
        <w:pStyle w:val="ListParagraph"/>
        <w:numPr>
          <w:ilvl w:val="0"/>
          <w:numId w:val="22"/>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BE4888">
      <w:pPr>
        <w:pStyle w:val="ListParagraph"/>
        <w:numPr>
          <w:ilvl w:val="0"/>
          <w:numId w:val="22"/>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47B73DF" w:rsidR="003530AB"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F191BD0" w14:textId="414CC052" w:rsidR="00AC459A" w:rsidRDefault="00AC459A" w:rsidP="003530AB">
      <w:pPr>
        <w:spacing w:after="0"/>
        <w:rPr>
          <w:lang w:eastAsia="id-ID"/>
        </w:rPr>
      </w:pPr>
    </w:p>
    <w:p w14:paraId="387AE7C0" w14:textId="24EE10AE" w:rsidR="00AC459A" w:rsidRDefault="00AC459A" w:rsidP="008362F2">
      <w:pPr>
        <w:pStyle w:val="Heading5"/>
      </w:pPr>
      <w:r>
        <w:t>Mengatur Layar</w:t>
      </w:r>
    </w:p>
    <w:p w14:paraId="6F3D6DE9" w14:textId="220209AD" w:rsidR="00F824BA" w:rsidRPr="00A57855" w:rsidRDefault="00F824BA" w:rsidP="00F824BA">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sidR="003A1EB6">
        <w:rPr>
          <w:lang w:eastAsia="id-ID"/>
        </w:rPr>
        <w:t>Mengatur Layar</w:t>
      </w:r>
    </w:p>
    <w:p w14:paraId="22AE7A42" w14:textId="19ECF3F0"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setting</w:t>
      </w:r>
      <w:r w:rsidRPr="00A57855">
        <w:rPr>
          <w:lang w:eastAsia="id-ID"/>
        </w:rPr>
        <w:t>, konfigurasi dan parameter</w:t>
      </w:r>
      <w:r w:rsidR="003A1EB6">
        <w:rPr>
          <w:lang w:eastAsia="id-ID"/>
        </w:rPr>
        <w:t xml:space="preserve"> kategori layar</w:t>
      </w:r>
    </w:p>
    <w:p w14:paraId="1A94FE23" w14:textId="77777777" w:rsidR="00F824BA" w:rsidRPr="00A57855" w:rsidRDefault="00F824BA" w:rsidP="00F824BA">
      <w:pPr>
        <w:spacing w:after="0"/>
        <w:rPr>
          <w:lang w:eastAsia="id-ID"/>
        </w:rPr>
      </w:pPr>
      <w:r w:rsidRPr="00A57855">
        <w:rPr>
          <w:lang w:eastAsia="id-ID"/>
        </w:rPr>
        <w:t>Ketergantungan (Dependensi):</w:t>
      </w:r>
    </w:p>
    <w:p w14:paraId="60E6351E" w14:textId="77777777" w:rsidR="00F824BA" w:rsidRPr="00A57855" w:rsidRDefault="00F824BA" w:rsidP="00F824BA">
      <w:pPr>
        <w:spacing w:after="0"/>
        <w:rPr>
          <w:lang w:eastAsia="id-ID"/>
        </w:rPr>
      </w:pPr>
      <w:r w:rsidRPr="00A57855">
        <w:rPr>
          <w:lang w:eastAsia="id-ID"/>
        </w:rPr>
        <w:t>Aktor: Pengembang / Desainer; Pemain</w:t>
      </w:r>
    </w:p>
    <w:p w14:paraId="7A90A6C6" w14:textId="77777777" w:rsidR="00F824BA" w:rsidRPr="00A57855" w:rsidRDefault="00F824BA" w:rsidP="00F824BA">
      <w:pPr>
        <w:spacing w:after="0"/>
        <w:rPr>
          <w:lang w:eastAsia="id-ID"/>
        </w:rPr>
      </w:pPr>
      <w:r w:rsidRPr="00A57855">
        <w:rPr>
          <w:lang w:eastAsia="id-ID"/>
        </w:rPr>
        <w:t>Pra-kondisi: Berada di menu setelan</w:t>
      </w:r>
    </w:p>
    <w:p w14:paraId="1A5AE2D5" w14:textId="77777777" w:rsidR="00F824BA" w:rsidRPr="00A57855" w:rsidRDefault="00F824BA" w:rsidP="00F824BA">
      <w:pPr>
        <w:spacing w:after="0"/>
        <w:rPr>
          <w:lang w:eastAsia="id-ID"/>
        </w:rPr>
      </w:pPr>
      <w:r w:rsidRPr="00A57855">
        <w:rPr>
          <w:lang w:eastAsia="id-ID"/>
        </w:rPr>
        <w:t>Urutan utama:</w:t>
      </w:r>
    </w:p>
    <w:p w14:paraId="2BBCC43F" w14:textId="4AC0B5E7" w:rsidR="00F824BA" w:rsidRPr="00A57855" w:rsidRDefault="00F824BA" w:rsidP="00BE4888">
      <w:pPr>
        <w:pStyle w:val="ListParagraph"/>
        <w:numPr>
          <w:ilvl w:val="0"/>
          <w:numId w:val="35"/>
        </w:numPr>
        <w:spacing w:after="0" w:afterAutospacing="0"/>
        <w:rPr>
          <w:lang w:eastAsia="id-ID"/>
        </w:rPr>
      </w:pPr>
      <w:r w:rsidRPr="00A57855">
        <w:rPr>
          <w:lang w:val="id-ID" w:eastAsia="id-ID"/>
        </w:rPr>
        <w:t>Pengguna membuka pengaturan</w:t>
      </w:r>
      <w:r w:rsidR="006D01D9">
        <w:rPr>
          <w:lang w:val="id-ID" w:eastAsia="id-ID"/>
        </w:rPr>
        <w:t xml:space="preserve"> Display / Layar</w:t>
      </w:r>
    </w:p>
    <w:p w14:paraId="03C16794" w14:textId="0CA1A9BB" w:rsidR="00F824BA" w:rsidRPr="00A57855" w:rsidRDefault="00F824BA" w:rsidP="00BE4888">
      <w:pPr>
        <w:pStyle w:val="ListParagraph"/>
        <w:numPr>
          <w:ilvl w:val="0"/>
          <w:numId w:val="35"/>
        </w:numPr>
        <w:spacing w:after="0" w:afterAutospacing="0"/>
        <w:rPr>
          <w:lang w:eastAsia="id-ID"/>
        </w:rPr>
      </w:pPr>
      <w:r w:rsidRPr="00A57855">
        <w:rPr>
          <w:lang w:val="id-ID" w:eastAsia="id-ID"/>
        </w:rPr>
        <w:t xml:space="preserve">Sistem memunculkan </w:t>
      </w:r>
      <w:r w:rsidR="00B7574A">
        <w:rPr>
          <w:lang w:val="id-ID" w:eastAsia="id-ID"/>
        </w:rPr>
        <w:t>setelan Display / Layar</w:t>
      </w:r>
    </w:p>
    <w:p w14:paraId="2DAF3F35" w14:textId="0852A7C1" w:rsidR="00F824BA" w:rsidRPr="00A57855" w:rsidRDefault="00F824BA" w:rsidP="00BE4888">
      <w:pPr>
        <w:pStyle w:val="ListParagraph"/>
        <w:numPr>
          <w:ilvl w:val="0"/>
          <w:numId w:val="35"/>
        </w:numPr>
        <w:spacing w:after="0" w:afterAutospacing="0"/>
        <w:rPr>
          <w:lang w:eastAsia="id-ID"/>
        </w:rPr>
      </w:pPr>
      <w:r w:rsidRPr="00A57855">
        <w:rPr>
          <w:lang w:val="id-ID" w:eastAsia="id-ID"/>
        </w:rPr>
        <w:lastRenderedPageBreak/>
        <w:t xml:space="preserve">Pengguna mengatur </w:t>
      </w:r>
      <w:r w:rsidR="005243B6">
        <w:rPr>
          <w:lang w:val="id-ID" w:eastAsia="id-ID"/>
        </w:rPr>
        <w:t>konfigurasi Display / Layar</w:t>
      </w:r>
    </w:p>
    <w:p w14:paraId="37188EB3" w14:textId="398A6AB8" w:rsidR="00F824BA" w:rsidRPr="00A57855" w:rsidRDefault="00F824BA" w:rsidP="00BE4888">
      <w:pPr>
        <w:pStyle w:val="ListParagraph"/>
        <w:numPr>
          <w:ilvl w:val="0"/>
          <w:numId w:val="35"/>
        </w:numPr>
        <w:spacing w:after="0" w:afterAutospacing="0"/>
        <w:rPr>
          <w:lang w:eastAsia="id-ID"/>
        </w:rPr>
      </w:pPr>
      <w:r w:rsidRPr="00A57855">
        <w:rPr>
          <w:lang w:val="id-ID" w:eastAsia="id-ID"/>
        </w:rPr>
        <w:t xml:space="preserve">Sistem mengubah parameter </w:t>
      </w:r>
      <w:r w:rsidR="00B7574A">
        <w:rPr>
          <w:lang w:val="id-ID" w:eastAsia="id-ID"/>
        </w:rPr>
        <w:t>Display / Layar</w:t>
      </w:r>
    </w:p>
    <w:p w14:paraId="44273694" w14:textId="77777777" w:rsidR="00F824BA" w:rsidRPr="00A57855" w:rsidRDefault="00F824BA" w:rsidP="00F824BA">
      <w:pPr>
        <w:spacing w:after="0"/>
        <w:rPr>
          <w:lang w:eastAsia="id-ID"/>
        </w:rPr>
      </w:pPr>
      <w:r w:rsidRPr="00A57855">
        <w:rPr>
          <w:lang w:eastAsia="id-ID"/>
        </w:rPr>
        <w:t>Urutan alternatif:</w:t>
      </w:r>
    </w:p>
    <w:p w14:paraId="2F65A588"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698C1D1C" w14:textId="25841F30"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layar</w:t>
      </w:r>
    </w:p>
    <w:p w14:paraId="5C02B209" w14:textId="3F4598AF" w:rsidR="00AC459A" w:rsidRDefault="00F824BA" w:rsidP="00F824BA">
      <w:pPr>
        <w:rPr>
          <w:lang w:eastAsia="id-ID"/>
        </w:rPr>
      </w:pPr>
      <w:r w:rsidRPr="00A57855">
        <w:rPr>
          <w:lang w:eastAsia="id-ID"/>
        </w:rPr>
        <w:t>Pertanyaan besar (</w:t>
      </w:r>
      <w:r w:rsidRPr="00A57855">
        <w:rPr>
          <w:i/>
          <w:iCs/>
          <w:lang w:eastAsia="id-ID"/>
        </w:rPr>
        <w:t>outstanding question</w:t>
      </w:r>
      <w:r w:rsidRPr="00A57855">
        <w:rPr>
          <w:lang w:eastAsia="id-ID"/>
        </w:rPr>
        <w:t>):</w:t>
      </w:r>
    </w:p>
    <w:p w14:paraId="4ED20732" w14:textId="7389B28A" w:rsidR="00AC459A" w:rsidRDefault="00AC459A" w:rsidP="008362F2">
      <w:pPr>
        <w:pStyle w:val="Heading5"/>
      </w:pPr>
      <w:r>
        <w:t>Mengatur Suara</w:t>
      </w:r>
    </w:p>
    <w:p w14:paraId="204C940C" w14:textId="6FE2E763" w:rsidR="00F824BA" w:rsidRPr="00A57855" w:rsidRDefault="00F824BA" w:rsidP="00F824BA">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sidR="00747619">
        <w:rPr>
          <w:lang w:eastAsia="id-ID"/>
        </w:rPr>
        <w:t>Mengatur Suara</w:t>
      </w:r>
    </w:p>
    <w:p w14:paraId="34D85B4A" w14:textId="69D333A2"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 setting</w:t>
      </w:r>
      <w:r w:rsidRPr="00A57855">
        <w:rPr>
          <w:lang w:eastAsia="id-ID"/>
        </w:rPr>
        <w:t>, konfigurasi dan parameter</w:t>
      </w:r>
      <w:r w:rsidR="003A1EB6">
        <w:rPr>
          <w:lang w:eastAsia="id-ID"/>
        </w:rPr>
        <w:t xml:space="preserve"> kategori Suara</w:t>
      </w:r>
    </w:p>
    <w:p w14:paraId="6B32F1EF" w14:textId="77777777" w:rsidR="00F824BA" w:rsidRPr="00A57855" w:rsidRDefault="00F824BA" w:rsidP="00F824BA">
      <w:pPr>
        <w:spacing w:after="0"/>
        <w:rPr>
          <w:lang w:eastAsia="id-ID"/>
        </w:rPr>
      </w:pPr>
      <w:r w:rsidRPr="00A57855">
        <w:rPr>
          <w:lang w:eastAsia="id-ID"/>
        </w:rPr>
        <w:t>Ketergantungan (Dependensi):</w:t>
      </w:r>
    </w:p>
    <w:p w14:paraId="1C7845AD" w14:textId="77777777" w:rsidR="00F824BA" w:rsidRPr="00A57855" w:rsidRDefault="00F824BA" w:rsidP="00F824BA">
      <w:pPr>
        <w:spacing w:after="0"/>
        <w:rPr>
          <w:lang w:eastAsia="id-ID"/>
        </w:rPr>
      </w:pPr>
      <w:r w:rsidRPr="00A57855">
        <w:rPr>
          <w:lang w:eastAsia="id-ID"/>
        </w:rPr>
        <w:t>Aktor: Pengembang / Desainer; Pemain</w:t>
      </w:r>
    </w:p>
    <w:p w14:paraId="4D15CE65" w14:textId="77777777" w:rsidR="00F824BA" w:rsidRPr="00A57855" w:rsidRDefault="00F824BA" w:rsidP="00F824BA">
      <w:pPr>
        <w:spacing w:after="0"/>
        <w:rPr>
          <w:lang w:eastAsia="id-ID"/>
        </w:rPr>
      </w:pPr>
      <w:r w:rsidRPr="00A57855">
        <w:rPr>
          <w:lang w:eastAsia="id-ID"/>
        </w:rPr>
        <w:t>Pra-kondisi: Berada di menu setelan</w:t>
      </w:r>
    </w:p>
    <w:p w14:paraId="589BDCA5" w14:textId="77777777" w:rsidR="00F824BA" w:rsidRPr="00A57855" w:rsidRDefault="00F824BA" w:rsidP="00F824BA">
      <w:pPr>
        <w:spacing w:after="0"/>
        <w:rPr>
          <w:lang w:eastAsia="id-ID"/>
        </w:rPr>
      </w:pPr>
      <w:r w:rsidRPr="00A57855">
        <w:rPr>
          <w:lang w:eastAsia="id-ID"/>
        </w:rPr>
        <w:t>Urutan utama:</w:t>
      </w:r>
    </w:p>
    <w:p w14:paraId="6E6C8B9E" w14:textId="07662EA5" w:rsidR="00F824BA" w:rsidRPr="00A57855" w:rsidRDefault="00F824BA" w:rsidP="00BE4888">
      <w:pPr>
        <w:pStyle w:val="ListParagraph"/>
        <w:numPr>
          <w:ilvl w:val="0"/>
          <w:numId w:val="36"/>
        </w:numPr>
        <w:spacing w:after="0" w:afterAutospacing="0"/>
        <w:rPr>
          <w:lang w:eastAsia="id-ID"/>
        </w:rPr>
      </w:pPr>
      <w:r w:rsidRPr="00A57855">
        <w:rPr>
          <w:lang w:val="id-ID" w:eastAsia="id-ID"/>
        </w:rPr>
        <w:t>Pengguna membuka pengaturan</w:t>
      </w:r>
      <w:r w:rsidR="006D01D9">
        <w:rPr>
          <w:lang w:val="id-ID" w:eastAsia="id-ID"/>
        </w:rPr>
        <w:t xml:space="preserve"> Suara</w:t>
      </w:r>
    </w:p>
    <w:p w14:paraId="553518E5" w14:textId="5F1D3BC5"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Sistem memunculkan </w:t>
      </w:r>
      <w:r w:rsidR="00B7574A">
        <w:rPr>
          <w:lang w:val="id-ID" w:eastAsia="id-ID"/>
        </w:rPr>
        <w:t>setelan Suara</w:t>
      </w:r>
    </w:p>
    <w:p w14:paraId="7108E3A1" w14:textId="4AC808D3"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Pengguna mengatur </w:t>
      </w:r>
      <w:r w:rsidR="005243B6">
        <w:rPr>
          <w:lang w:val="id-ID" w:eastAsia="id-ID"/>
        </w:rPr>
        <w:t>konfigurasi Suara</w:t>
      </w:r>
    </w:p>
    <w:p w14:paraId="7D117A8A" w14:textId="5A5D3812"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Sistem mengubah parameter </w:t>
      </w:r>
      <w:r w:rsidR="00B7574A">
        <w:rPr>
          <w:lang w:val="id-ID" w:eastAsia="id-ID"/>
        </w:rPr>
        <w:t>Suara</w:t>
      </w:r>
    </w:p>
    <w:p w14:paraId="2297056F" w14:textId="77777777" w:rsidR="00F824BA" w:rsidRPr="00A57855" w:rsidRDefault="00F824BA" w:rsidP="00F824BA">
      <w:pPr>
        <w:spacing w:after="0"/>
        <w:rPr>
          <w:lang w:eastAsia="id-ID"/>
        </w:rPr>
      </w:pPr>
      <w:r w:rsidRPr="00A57855">
        <w:rPr>
          <w:lang w:eastAsia="id-ID"/>
        </w:rPr>
        <w:t>Urutan alternatif:</w:t>
      </w:r>
    </w:p>
    <w:p w14:paraId="16B82C33"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2844ED6" w14:textId="00C5935E"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suara</w:t>
      </w:r>
    </w:p>
    <w:p w14:paraId="049341B6" w14:textId="18D124F6" w:rsidR="00F824BA" w:rsidRPr="00F824BA" w:rsidRDefault="00F824BA" w:rsidP="00F824BA">
      <w:pPr>
        <w:rPr>
          <w:lang w:eastAsia="id-ID"/>
        </w:rPr>
      </w:pPr>
      <w:r w:rsidRPr="00A57855">
        <w:rPr>
          <w:lang w:eastAsia="id-ID"/>
        </w:rPr>
        <w:t>Pertanyaan besar (</w:t>
      </w:r>
      <w:r w:rsidRPr="00A57855">
        <w:rPr>
          <w:i/>
          <w:iCs/>
          <w:lang w:eastAsia="id-ID"/>
        </w:rPr>
        <w:t>outstanding question</w:t>
      </w:r>
      <w:r w:rsidRPr="00A57855">
        <w:rPr>
          <w:lang w:eastAsia="id-ID"/>
        </w:rPr>
        <w:t>):</w:t>
      </w:r>
    </w:p>
    <w:p w14:paraId="2FC1BF74" w14:textId="0D34C544" w:rsidR="003530AB" w:rsidRPr="00A57855" w:rsidRDefault="00441F85" w:rsidP="008362F2">
      <w:pPr>
        <w:pStyle w:val="Heading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333C88" w:rsidRPr="00A57855">
        <w:rPr>
          <w:lang w:eastAsia="id-ID"/>
        </w:rPr>
        <w:t xml:space="preserve"> Modifikasi</w:t>
      </w:r>
    </w:p>
    <w:p w14:paraId="7A7F66F5" w14:textId="0FD876EE"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r w:rsidR="00CE0D18" w:rsidRPr="00CE0D18">
        <w:rPr>
          <w:i/>
          <w:lang w:eastAsia="id-ID"/>
        </w:rPr>
        <w:t>game</w:t>
      </w:r>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BE4888">
      <w:pPr>
        <w:pStyle w:val="ListParagraph"/>
        <w:numPr>
          <w:ilvl w:val="0"/>
          <w:numId w:val="24"/>
        </w:numPr>
        <w:spacing w:after="0" w:afterAutospacing="0"/>
        <w:rPr>
          <w:lang w:eastAsia="id-ID"/>
        </w:rPr>
      </w:pPr>
      <w:r w:rsidRPr="00A57855">
        <w:rPr>
          <w:lang w:val="id-ID" w:eastAsia="id-ID"/>
        </w:rPr>
        <w:t>Pengembang / Desainer memodifikasi</w:t>
      </w:r>
    </w:p>
    <w:p w14:paraId="7B7CF320" w14:textId="74A5EC38" w:rsidR="003530AB" w:rsidRPr="00A57855" w:rsidRDefault="00AE5840" w:rsidP="00BE4888">
      <w:pPr>
        <w:pStyle w:val="ListParagraph"/>
        <w:numPr>
          <w:ilvl w:val="0"/>
          <w:numId w:val="24"/>
        </w:numPr>
        <w:spacing w:after="0" w:afterAutospacing="0"/>
        <w:rPr>
          <w:lang w:eastAsia="id-ID"/>
        </w:rPr>
      </w:pPr>
      <w:r w:rsidRPr="00A57855">
        <w:rPr>
          <w:lang w:val="id-ID" w:eastAsia="id-ID"/>
        </w:rPr>
        <w:t xml:space="preserve">Sistem mengubah hasil dari DVD / </w:t>
      </w:r>
      <w:r w:rsidR="00CE0D18" w:rsidRPr="00CE0D18">
        <w:rPr>
          <w:i/>
          <w:lang w:val="id-ID" w:eastAsia="id-ID"/>
        </w:rPr>
        <w:t>game</w:t>
      </w:r>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E016601" w14:textId="69B78EA2" w:rsidR="003530AB" w:rsidRPr="00A57855" w:rsidRDefault="00441F85" w:rsidP="008362F2">
      <w:pPr>
        <w:pStyle w:val="Heading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C316D6" w:rsidRPr="00A57855">
        <w:rPr>
          <w:lang w:eastAsia="id-ID"/>
        </w:rPr>
        <w:t xml:space="preserve"> Menguji</w:t>
      </w:r>
    </w:p>
    <w:p w14:paraId="2D9699AD" w14:textId="4459199D"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r w:rsidR="00CE0D18" w:rsidRPr="00CE0D18">
        <w:rPr>
          <w:i/>
          <w:lang w:eastAsia="id-ID"/>
        </w:rPr>
        <w:t>game</w:t>
      </w:r>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r w:rsidR="000C1EDF" w:rsidRPr="00A57855">
        <w:rPr>
          <w:i/>
          <w:iCs/>
          <w:lang w:eastAsia="id-ID"/>
        </w:rPr>
        <w:t>extend</w:t>
      </w:r>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4223F0" w:rsidR="003530AB" w:rsidRPr="00A57855" w:rsidRDefault="003530AB" w:rsidP="003530AB">
      <w:pPr>
        <w:spacing w:after="0"/>
        <w:rPr>
          <w:lang w:eastAsia="id-ID"/>
        </w:rPr>
      </w:pPr>
      <w:r w:rsidRPr="00A57855">
        <w:rPr>
          <w:lang w:eastAsia="id-ID"/>
        </w:rPr>
        <w:t>Pra-kondisi:</w:t>
      </w:r>
      <w:r w:rsidR="000B68ED">
        <w:rPr>
          <w:lang w:eastAsia="id-ID"/>
        </w:rPr>
        <w:t xml:space="preserve"> Layar Editor</w:t>
      </w:r>
    </w:p>
    <w:p w14:paraId="6CEDEB4A" w14:textId="77777777" w:rsidR="003530AB" w:rsidRPr="00A57855" w:rsidRDefault="003530AB" w:rsidP="003530AB">
      <w:pPr>
        <w:spacing w:after="0"/>
        <w:rPr>
          <w:lang w:eastAsia="id-ID"/>
        </w:rPr>
      </w:pPr>
      <w:r w:rsidRPr="00A57855">
        <w:rPr>
          <w:lang w:eastAsia="id-ID"/>
        </w:rPr>
        <w:lastRenderedPageBreak/>
        <w:t>Urutan utama:</w:t>
      </w:r>
    </w:p>
    <w:p w14:paraId="7E6862D3" w14:textId="022F53F2" w:rsidR="003530AB" w:rsidRPr="00A57855" w:rsidRDefault="00A31503" w:rsidP="00BE4888">
      <w:pPr>
        <w:pStyle w:val="ListParagraph"/>
        <w:numPr>
          <w:ilvl w:val="0"/>
          <w:numId w:val="37"/>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737CA1A9" w:rsidR="003530AB" w:rsidRPr="00A57855" w:rsidRDefault="005E11F7" w:rsidP="00BE4888">
      <w:pPr>
        <w:pStyle w:val="ListParagraph"/>
        <w:numPr>
          <w:ilvl w:val="0"/>
          <w:numId w:val="37"/>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r w:rsidR="00CE0D18" w:rsidRPr="00CE0D18">
        <w:rPr>
          <w:i/>
          <w:lang w:val="id-ID" w:eastAsia="id-ID"/>
        </w:rPr>
        <w:t>game</w:t>
      </w:r>
    </w:p>
    <w:p w14:paraId="08C6F411" w14:textId="644844F0" w:rsidR="003530AB" w:rsidRDefault="003530AB" w:rsidP="003530AB">
      <w:pPr>
        <w:spacing w:after="0"/>
        <w:rPr>
          <w:lang w:eastAsia="id-ID"/>
        </w:rPr>
      </w:pPr>
      <w:r w:rsidRPr="00A57855">
        <w:rPr>
          <w:lang w:eastAsia="id-ID"/>
        </w:rPr>
        <w:t>Urutan alternatif:</w:t>
      </w:r>
    </w:p>
    <w:p w14:paraId="438998F5" w14:textId="1A228E6A" w:rsidR="008A4C08" w:rsidRPr="00F27A3A" w:rsidRDefault="00F27A3A" w:rsidP="00BE4888">
      <w:pPr>
        <w:pStyle w:val="ListParagraph"/>
        <w:numPr>
          <w:ilvl w:val="3"/>
          <w:numId w:val="29"/>
        </w:numPr>
        <w:spacing w:after="0"/>
        <w:ind w:left="851"/>
        <w:rPr>
          <w:lang w:eastAsia="id-ID"/>
        </w:rPr>
      </w:pPr>
      <w:r>
        <w:rPr>
          <w:lang w:val="id-ID" w:eastAsia="id-ID"/>
        </w:rPr>
        <w:t>Pengembang / Desainer membuka hasil kompilasi</w:t>
      </w:r>
    </w:p>
    <w:p w14:paraId="3ABE472F" w14:textId="74BACA8A" w:rsidR="00F27A3A" w:rsidRPr="00A57855" w:rsidRDefault="00F27A3A" w:rsidP="00BE4888">
      <w:pPr>
        <w:pStyle w:val="ListParagraph"/>
        <w:numPr>
          <w:ilvl w:val="3"/>
          <w:numId w:val="29"/>
        </w:numPr>
        <w:spacing w:after="0"/>
        <w:ind w:left="851"/>
        <w:rPr>
          <w:lang w:eastAsia="id-ID"/>
        </w:rPr>
      </w:pPr>
      <w:r>
        <w:rPr>
          <w:lang w:val="id-ID" w:eastAsia="id-ID"/>
        </w:rPr>
        <w:t xml:space="preserve">Sistem menjalankan hasil DVD / </w:t>
      </w:r>
      <w:r w:rsidR="00CE0D18" w:rsidRPr="00CE0D18">
        <w:rPr>
          <w:i/>
          <w:lang w:val="id-ID" w:eastAsia="id-ID"/>
        </w:rPr>
        <w:t>game</w:t>
      </w:r>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49BC90AB" w:rsidR="003530AB"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6206CBC2" w14:textId="37F7BBF5" w:rsidR="009C05FC" w:rsidRDefault="009C05FC" w:rsidP="008362F2">
      <w:pPr>
        <w:pStyle w:val="Heading5"/>
      </w:pPr>
      <w:r>
        <w:t xml:space="preserve">Mengunduh </w:t>
      </w:r>
      <w:r w:rsidR="00CE0D18" w:rsidRPr="00CE0D18">
        <w:rPr>
          <w:i/>
        </w:rPr>
        <w:t>game</w:t>
      </w:r>
      <w:r>
        <w:t xml:space="preserve"> &amp; mod</w:t>
      </w:r>
    </w:p>
    <w:p w14:paraId="45567F98" w14:textId="2F791D2C" w:rsidR="008E1B6E" w:rsidRPr="00A57855" w:rsidRDefault="008E1B6E" w:rsidP="008E1B6E">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Pr>
          <w:lang w:eastAsia="id-ID"/>
        </w:rPr>
        <w:t xml:space="preserve">Mengunduh </w:t>
      </w:r>
      <w:r w:rsidR="00CE0D18" w:rsidRPr="00CE0D18">
        <w:rPr>
          <w:i/>
          <w:lang w:eastAsia="id-ID"/>
        </w:rPr>
        <w:t>game</w:t>
      </w:r>
      <w:r>
        <w:rPr>
          <w:lang w:eastAsia="id-ID"/>
        </w:rPr>
        <w:t xml:space="preserve"> &amp; mod</w:t>
      </w:r>
    </w:p>
    <w:p w14:paraId="2269B5C0" w14:textId="26F0A8EC" w:rsidR="008E1B6E" w:rsidRPr="00A57855" w:rsidRDefault="008E1B6E" w:rsidP="008E1B6E">
      <w:pPr>
        <w:spacing w:after="0"/>
        <w:rPr>
          <w:lang w:eastAsia="id-ID"/>
        </w:rPr>
      </w:pPr>
      <w:r w:rsidRPr="00A57855">
        <w:rPr>
          <w:lang w:eastAsia="id-ID"/>
        </w:rPr>
        <w:t xml:space="preserve">Rangkuman: </w:t>
      </w:r>
      <w:r>
        <w:rPr>
          <w:lang w:eastAsia="id-ID"/>
        </w:rPr>
        <w:t>mengunduh</w:t>
      </w:r>
      <w:r w:rsidRPr="00A57855">
        <w:rPr>
          <w:lang w:eastAsia="id-ID"/>
        </w:rPr>
        <w:t xml:space="preserve"> </w:t>
      </w:r>
      <w:r w:rsidR="00CE0D18" w:rsidRPr="00CE0D18">
        <w:rPr>
          <w:i/>
          <w:lang w:eastAsia="id-ID"/>
        </w:rPr>
        <w:t>game</w:t>
      </w:r>
      <w:r>
        <w:rPr>
          <w:lang w:eastAsia="id-ID"/>
        </w:rPr>
        <w:t xml:space="preserve"> atau mod</w:t>
      </w:r>
      <w:r w:rsidRPr="00A57855">
        <w:rPr>
          <w:lang w:eastAsia="id-ID"/>
        </w:rPr>
        <w:t xml:space="preserve"> yang sudah dikembangkan dan didesain</w:t>
      </w:r>
    </w:p>
    <w:p w14:paraId="4C6E3DD2" w14:textId="77777777" w:rsidR="008E1B6E" w:rsidRPr="00A57855" w:rsidRDefault="008E1B6E" w:rsidP="008E1B6E">
      <w:pPr>
        <w:spacing w:after="0"/>
        <w:rPr>
          <w:lang w:eastAsia="id-ID"/>
        </w:rPr>
      </w:pPr>
      <w:r w:rsidRPr="00A57855">
        <w:rPr>
          <w:lang w:eastAsia="id-ID"/>
        </w:rPr>
        <w:t>Ketergantungan (Dependensi):</w:t>
      </w:r>
    </w:p>
    <w:p w14:paraId="3C468E89" w14:textId="77777777" w:rsidR="008E1B6E" w:rsidRPr="00A57855" w:rsidRDefault="008E1B6E" w:rsidP="008E1B6E">
      <w:pPr>
        <w:spacing w:after="0"/>
        <w:rPr>
          <w:lang w:eastAsia="id-ID"/>
        </w:rPr>
      </w:pPr>
      <w:r w:rsidRPr="00A57855">
        <w:rPr>
          <w:lang w:eastAsia="id-ID"/>
        </w:rPr>
        <w:t>Aktor: Pengembang / Desainer; Pemain</w:t>
      </w:r>
    </w:p>
    <w:p w14:paraId="79D6F129" w14:textId="37BBFF62" w:rsidR="008E1B6E" w:rsidRPr="00A57855" w:rsidRDefault="008E1B6E" w:rsidP="008E1B6E">
      <w:pPr>
        <w:spacing w:after="0"/>
        <w:rPr>
          <w:lang w:eastAsia="id-ID"/>
        </w:rPr>
      </w:pPr>
      <w:r w:rsidRPr="00A57855">
        <w:rPr>
          <w:lang w:eastAsia="id-ID"/>
        </w:rPr>
        <w:t xml:space="preserve">Pra-kondisi: Berada di pemilihan DVD / </w:t>
      </w:r>
      <w:r w:rsidR="00CE0D18" w:rsidRPr="00CE0D18">
        <w:rPr>
          <w:i/>
          <w:lang w:eastAsia="id-ID"/>
        </w:rPr>
        <w:t>game</w:t>
      </w:r>
    </w:p>
    <w:p w14:paraId="45EEB877" w14:textId="77777777" w:rsidR="008E1B6E" w:rsidRPr="00A57855" w:rsidRDefault="008E1B6E" w:rsidP="008E1B6E">
      <w:pPr>
        <w:spacing w:after="0"/>
        <w:rPr>
          <w:lang w:eastAsia="id-ID"/>
        </w:rPr>
      </w:pPr>
      <w:r w:rsidRPr="00A57855">
        <w:rPr>
          <w:lang w:eastAsia="id-ID"/>
        </w:rPr>
        <w:t>Urutan utama:</w:t>
      </w:r>
    </w:p>
    <w:p w14:paraId="3DEBDF79" w14:textId="76F8BAD6"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Berada di pemilihan DVD / </w:t>
      </w:r>
      <w:r w:rsidR="00CE0D18" w:rsidRPr="00CE0D18">
        <w:rPr>
          <w:i/>
          <w:lang w:val="id-ID" w:eastAsia="id-ID"/>
        </w:rPr>
        <w:t>game</w:t>
      </w:r>
      <w:r w:rsidRPr="00A57855">
        <w:rPr>
          <w:lang w:val="id-ID" w:eastAsia="id-ID"/>
        </w:rPr>
        <w:t xml:space="preserve">) Pengguna memilih DVD / </w:t>
      </w:r>
      <w:r w:rsidR="00CE0D18" w:rsidRPr="00CE0D18">
        <w:rPr>
          <w:i/>
          <w:lang w:val="id-ID" w:eastAsia="id-ID"/>
        </w:rPr>
        <w:t>game</w:t>
      </w:r>
    </w:p>
    <w:p w14:paraId="1CE9064B" w14:textId="7A539C6F"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Sistem memunculkan daftar DVD / </w:t>
      </w:r>
      <w:r w:rsidR="00CE0D18" w:rsidRPr="00CE0D18">
        <w:rPr>
          <w:i/>
          <w:lang w:val="id-ID" w:eastAsia="id-ID"/>
        </w:rPr>
        <w:t>game</w:t>
      </w:r>
    </w:p>
    <w:p w14:paraId="32A31CDA" w14:textId="0657B07C"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Pengguna membuka DVD / </w:t>
      </w:r>
      <w:r w:rsidR="00CE0D18" w:rsidRPr="00CE0D18">
        <w:rPr>
          <w:i/>
          <w:lang w:val="id-ID" w:eastAsia="id-ID"/>
        </w:rPr>
        <w:t>game</w:t>
      </w:r>
      <w:r w:rsidR="00B42A0B">
        <w:rPr>
          <w:lang w:val="id-ID" w:eastAsia="id-ID"/>
        </w:rPr>
        <w:t xml:space="preserve"> Store</w:t>
      </w:r>
    </w:p>
    <w:p w14:paraId="3696941D" w14:textId="211148B3"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Sistem memuat DVD / </w:t>
      </w:r>
      <w:r w:rsidR="00CE0D18" w:rsidRPr="00CE0D18">
        <w:rPr>
          <w:i/>
          <w:lang w:val="id-ID" w:eastAsia="id-ID"/>
        </w:rPr>
        <w:t>game</w:t>
      </w:r>
      <w:r w:rsidR="00B42A0B">
        <w:rPr>
          <w:lang w:val="id-ID" w:eastAsia="id-ID"/>
        </w:rPr>
        <w:t xml:space="preserve"> Store</w:t>
      </w:r>
    </w:p>
    <w:p w14:paraId="49BCE9DC" w14:textId="4A77B5BD" w:rsidR="008E1B6E" w:rsidRPr="00B42A0B" w:rsidRDefault="008E1B6E" w:rsidP="00BE4888">
      <w:pPr>
        <w:pStyle w:val="ListParagraph"/>
        <w:numPr>
          <w:ilvl w:val="0"/>
          <w:numId w:val="42"/>
        </w:numPr>
        <w:spacing w:after="0" w:afterAutospacing="0"/>
        <w:rPr>
          <w:lang w:eastAsia="id-ID"/>
        </w:rPr>
      </w:pPr>
      <w:r w:rsidRPr="00A57855">
        <w:rPr>
          <w:lang w:val="id-ID" w:eastAsia="id-ID"/>
        </w:rPr>
        <w:t xml:space="preserve">Sistem memunculkan </w:t>
      </w:r>
      <w:r w:rsidR="00B42A0B">
        <w:rPr>
          <w:lang w:val="id-ID" w:eastAsia="id-ID"/>
        </w:rPr>
        <w:t xml:space="preserve">daftar DVD / </w:t>
      </w:r>
      <w:r w:rsidR="00CE0D18" w:rsidRPr="00CE0D18">
        <w:rPr>
          <w:i/>
          <w:lang w:val="id-ID" w:eastAsia="id-ID"/>
        </w:rPr>
        <w:t>Game</w:t>
      </w:r>
      <w:r w:rsidR="00B42A0B">
        <w:rPr>
          <w:lang w:val="id-ID" w:eastAsia="id-ID"/>
        </w:rPr>
        <w:t xml:space="preserve"> &amp; Mod</w:t>
      </w:r>
    </w:p>
    <w:p w14:paraId="55A6652C" w14:textId="77DC68F2" w:rsidR="00B42A0B" w:rsidRPr="00E375BD" w:rsidRDefault="00B42A0B" w:rsidP="00BE4888">
      <w:pPr>
        <w:pStyle w:val="ListParagraph"/>
        <w:numPr>
          <w:ilvl w:val="0"/>
          <w:numId w:val="42"/>
        </w:numPr>
        <w:spacing w:after="0" w:afterAutospacing="0"/>
        <w:rPr>
          <w:lang w:eastAsia="id-ID"/>
        </w:rPr>
      </w:pPr>
      <w:r>
        <w:rPr>
          <w:lang w:val="id-ID" w:eastAsia="id-ID"/>
        </w:rPr>
        <w:t xml:space="preserve">Pengguna </w:t>
      </w:r>
      <w:r w:rsidR="00E375BD">
        <w:rPr>
          <w:lang w:val="id-ID" w:eastAsia="id-ID"/>
        </w:rPr>
        <w:t xml:space="preserve">Membuka sebuah halaman DVD / </w:t>
      </w:r>
      <w:r w:rsidR="00CE0D18" w:rsidRPr="00CE0D18">
        <w:rPr>
          <w:i/>
          <w:lang w:val="id-ID" w:eastAsia="id-ID"/>
        </w:rPr>
        <w:t>Game</w:t>
      </w:r>
      <w:r w:rsidR="00E375BD">
        <w:rPr>
          <w:lang w:val="id-ID" w:eastAsia="id-ID"/>
        </w:rPr>
        <w:t xml:space="preserve"> atau mod</w:t>
      </w:r>
    </w:p>
    <w:p w14:paraId="1AFA13FE" w14:textId="396EA670" w:rsidR="00E375BD" w:rsidRPr="00AC41D5" w:rsidRDefault="00AC41D5" w:rsidP="00BE4888">
      <w:pPr>
        <w:pStyle w:val="ListParagraph"/>
        <w:numPr>
          <w:ilvl w:val="0"/>
          <w:numId w:val="42"/>
        </w:numPr>
        <w:spacing w:after="0" w:afterAutospacing="0"/>
        <w:rPr>
          <w:lang w:eastAsia="id-ID"/>
        </w:rPr>
      </w:pPr>
      <w:r>
        <w:rPr>
          <w:lang w:val="id-ID" w:eastAsia="id-ID"/>
        </w:rPr>
        <w:t xml:space="preserve">Sistem memunculkan halaman DVD / </w:t>
      </w:r>
      <w:r w:rsidR="00CE0D18" w:rsidRPr="00CE0D18">
        <w:rPr>
          <w:i/>
          <w:lang w:val="id-ID" w:eastAsia="id-ID"/>
        </w:rPr>
        <w:t>Game</w:t>
      </w:r>
      <w:r>
        <w:rPr>
          <w:lang w:val="id-ID" w:eastAsia="id-ID"/>
        </w:rPr>
        <w:t xml:space="preserve"> atau mod</w:t>
      </w:r>
    </w:p>
    <w:p w14:paraId="7DDAE216" w14:textId="7D735BCE" w:rsidR="00AC41D5" w:rsidRPr="00AC41D5" w:rsidRDefault="00AC41D5" w:rsidP="00BE4888">
      <w:pPr>
        <w:pStyle w:val="ListParagraph"/>
        <w:numPr>
          <w:ilvl w:val="0"/>
          <w:numId w:val="42"/>
        </w:numPr>
        <w:spacing w:after="0" w:afterAutospacing="0"/>
        <w:rPr>
          <w:lang w:eastAsia="id-ID"/>
        </w:rPr>
      </w:pPr>
      <w:r>
        <w:rPr>
          <w:lang w:val="id-ID" w:eastAsia="id-ID"/>
        </w:rPr>
        <w:t xml:space="preserve">Pengguna mengunduh DVD / </w:t>
      </w:r>
      <w:r w:rsidR="00CE0D18" w:rsidRPr="00CE0D18">
        <w:rPr>
          <w:i/>
          <w:lang w:val="id-ID" w:eastAsia="id-ID"/>
        </w:rPr>
        <w:t>Game</w:t>
      </w:r>
      <w:r>
        <w:rPr>
          <w:lang w:val="id-ID" w:eastAsia="id-ID"/>
        </w:rPr>
        <w:t xml:space="preserve"> atau mod</w:t>
      </w:r>
    </w:p>
    <w:p w14:paraId="50EC5A21" w14:textId="0D3597A9" w:rsidR="00AC41D5" w:rsidRPr="00A57855" w:rsidRDefault="00E878A2" w:rsidP="00BE4888">
      <w:pPr>
        <w:pStyle w:val="ListParagraph"/>
        <w:numPr>
          <w:ilvl w:val="0"/>
          <w:numId w:val="42"/>
        </w:numPr>
        <w:spacing w:after="0" w:afterAutospacing="0"/>
        <w:rPr>
          <w:lang w:eastAsia="id-ID"/>
        </w:rPr>
      </w:pPr>
      <w:r>
        <w:rPr>
          <w:lang w:val="id-ID" w:eastAsia="id-ID"/>
        </w:rPr>
        <w:t xml:space="preserve">Sistem mencoba mengunduh DVD / </w:t>
      </w:r>
      <w:r w:rsidR="00CE0D18" w:rsidRPr="00CE0D18">
        <w:rPr>
          <w:i/>
          <w:lang w:val="id-ID" w:eastAsia="id-ID"/>
        </w:rPr>
        <w:t>Game</w:t>
      </w:r>
      <w:r>
        <w:rPr>
          <w:lang w:val="id-ID" w:eastAsia="id-ID"/>
        </w:rPr>
        <w:t xml:space="preserve"> atau mod</w:t>
      </w:r>
    </w:p>
    <w:p w14:paraId="6F648824" w14:textId="77777777" w:rsidR="008E1B6E" w:rsidRPr="00A57855" w:rsidRDefault="008E1B6E" w:rsidP="008E1B6E">
      <w:pPr>
        <w:spacing w:after="0"/>
        <w:rPr>
          <w:lang w:eastAsia="id-ID"/>
        </w:rPr>
      </w:pPr>
      <w:r w:rsidRPr="00A57855">
        <w:rPr>
          <w:lang w:eastAsia="id-ID"/>
        </w:rPr>
        <w:t>Urutan alternatif:</w:t>
      </w:r>
    </w:p>
    <w:p w14:paraId="7EC7CA81" w14:textId="77777777" w:rsidR="008E1B6E" w:rsidRPr="00A57855" w:rsidRDefault="008E1B6E" w:rsidP="008E1B6E">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51B0B9C3" w14:textId="35629A55" w:rsidR="008E1B6E" w:rsidRPr="00A57855" w:rsidRDefault="008E1B6E" w:rsidP="008E1B6E">
      <w:pPr>
        <w:spacing w:after="0"/>
        <w:rPr>
          <w:lang w:eastAsia="id-ID"/>
        </w:rPr>
      </w:pPr>
      <w:r w:rsidRPr="00A57855">
        <w:rPr>
          <w:lang w:eastAsia="id-ID"/>
        </w:rPr>
        <w:t xml:space="preserve">Paska-kondisi: Berada didalam </w:t>
      </w:r>
      <w:r w:rsidR="00CE0D18" w:rsidRPr="00CE0D18">
        <w:rPr>
          <w:i/>
          <w:lang w:eastAsia="id-ID"/>
        </w:rPr>
        <w:t>Game</w:t>
      </w:r>
      <w:r w:rsidR="00E878A2">
        <w:rPr>
          <w:lang w:eastAsia="id-ID"/>
        </w:rPr>
        <w:t xml:space="preserve"> Mod Store</w:t>
      </w:r>
    </w:p>
    <w:p w14:paraId="03D35445" w14:textId="77777777" w:rsidR="008E1B6E" w:rsidRPr="00A57855" w:rsidRDefault="008E1B6E" w:rsidP="008E1B6E">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0489F857" w14:textId="77777777" w:rsidR="009C05FC" w:rsidRPr="009C05FC" w:rsidRDefault="009C05FC" w:rsidP="009C05FC">
      <w:pPr>
        <w:rPr>
          <w:lang w:eastAsia="id-ID"/>
        </w:rPr>
      </w:pPr>
    </w:p>
    <w:p w14:paraId="0DD5F637" w14:textId="77777777" w:rsidR="003530AB" w:rsidRPr="00A57855" w:rsidRDefault="003530AB" w:rsidP="00E70C67">
      <w:pPr>
        <w:spacing w:after="0"/>
        <w:rPr>
          <w:lang w:eastAsia="id-ID"/>
        </w:rPr>
      </w:pPr>
    </w:p>
    <w:p w14:paraId="7FABF79B" w14:textId="6C26729E" w:rsidR="00FE1969" w:rsidRPr="00A57855" w:rsidRDefault="00CB74FE" w:rsidP="009536AD">
      <w:pPr>
        <w:pStyle w:val="Heading3"/>
      </w:pPr>
      <w:bookmarkStart w:id="722" w:name="_Toc84095367"/>
      <w:r w:rsidRPr="00A57855">
        <w:lastRenderedPageBreak/>
        <w:t>Class Diagram</w:t>
      </w:r>
      <w:bookmarkEnd w:id="722"/>
    </w:p>
    <w:p w14:paraId="0849EAE0" w14:textId="27836838" w:rsidR="000C654A" w:rsidRPr="00A57855" w:rsidRDefault="00690103" w:rsidP="000C654A">
      <w:pPr>
        <w:keepNext/>
      </w:pPr>
      <w:r>
        <w:rPr>
          <w:noProof/>
        </w:rPr>
        <w:object w:dxaOrig="16176" w:dyaOrig="11148" w14:anchorId="5748FD2B">
          <v:shape id="_x0000_i1027" type="#_x0000_t75" style="width:407.7pt;height:282pt" o:ole="">
            <v:imagedata r:id="rId75" o:title=""/>
          </v:shape>
          <o:OLEObject Type="Embed" ProgID="Visio.Drawing.15" ShapeID="_x0000_i1027" DrawAspect="Content" ObjectID="_1694772969" r:id="rId76"/>
        </w:object>
      </w:r>
    </w:p>
    <w:p w14:paraId="1A08198D" w14:textId="7B44DBBC" w:rsidR="004A6149" w:rsidRPr="00A57855" w:rsidRDefault="000C654A" w:rsidP="000C654A">
      <w:pPr>
        <w:pStyle w:val="Caption"/>
      </w:pPr>
      <w:r w:rsidRPr="00A57855">
        <w:t xml:space="preserve">Bagan </w:t>
      </w:r>
      <w:r>
        <w:fldChar w:fldCharType="begin"/>
      </w:r>
      <w:r>
        <w:instrText>SEQ Bagan \* ARABIC</w:instrText>
      </w:r>
      <w:r>
        <w:fldChar w:fldCharType="separate"/>
      </w:r>
      <w:r w:rsidR="00A37DE0">
        <w:rPr>
          <w:noProof/>
        </w:rPr>
        <w:t>11</w:t>
      </w:r>
      <w:r>
        <w:fldChar w:fldCharType="end"/>
      </w:r>
      <w:r w:rsidRPr="00A57855">
        <w:t xml:space="preserve"> Class Diagram Hexagon Engine</w:t>
      </w:r>
    </w:p>
    <w:p w14:paraId="415C84B1" w14:textId="106DEA37" w:rsidR="002814D6" w:rsidRDefault="002814D6">
      <w:pPr>
        <w:spacing w:after="160" w:line="259" w:lineRule="auto"/>
      </w:pPr>
      <w:r>
        <w:br w:type="page"/>
      </w:r>
    </w:p>
    <w:p w14:paraId="63BF085C" w14:textId="77777777" w:rsidR="000C654A" w:rsidRPr="00A57855" w:rsidRDefault="000C654A" w:rsidP="000C654A"/>
    <w:p w14:paraId="2605E2AC" w14:textId="22780A9A" w:rsidR="7D51EB0E" w:rsidRDefault="00A43F9D" w:rsidP="009536AD">
      <w:pPr>
        <w:pStyle w:val="Heading3"/>
      </w:pPr>
      <w:bookmarkStart w:id="723" w:name="_Toc84095368"/>
      <w:r w:rsidRPr="00A57855">
        <w:t>Activity Diagram</w:t>
      </w:r>
      <w:bookmarkEnd w:id="723"/>
    </w:p>
    <w:p w14:paraId="3782E9E5" w14:textId="4BBFDC9A" w:rsidR="00B07D39" w:rsidRPr="00A57855" w:rsidRDefault="00114843" w:rsidP="008362F2">
      <w:pPr>
        <w:pStyle w:val="Heading4"/>
      </w:pPr>
      <w:r w:rsidRPr="00A57855">
        <w:t>Publikasi</w:t>
      </w:r>
    </w:p>
    <w:p w14:paraId="1D28DFE6" w14:textId="25392FF1" w:rsidR="0041274F" w:rsidRPr="00A57855" w:rsidRDefault="00690103" w:rsidP="0041274F">
      <w:pPr>
        <w:keepNext/>
      </w:pPr>
      <w:r w:rsidRPr="00A57855">
        <w:rPr>
          <w:noProof/>
          <w:lang w:eastAsia="id-ID"/>
        </w:rPr>
        <w:object w:dxaOrig="7080" w:dyaOrig="15553" w14:anchorId="7270BF44">
          <v:shape id="_x0000_i1028" type="#_x0000_t75" style="width:270pt;height:594pt" o:ole="">
            <v:imagedata r:id="rId77" o:title=""/>
          </v:shape>
          <o:OLEObject Type="Embed" ProgID="Visio.Drawing.15" ShapeID="_x0000_i1028" DrawAspect="Content" ObjectID="_1694772970" r:id="rId78"/>
        </w:object>
      </w:r>
    </w:p>
    <w:p w14:paraId="1A7ED0B8" w14:textId="35DC6DB3" w:rsidR="00114843" w:rsidRPr="00A57855" w:rsidRDefault="0041274F" w:rsidP="0041274F">
      <w:pPr>
        <w:pStyle w:val="Caption"/>
      </w:pPr>
      <w:r w:rsidRPr="00A57855">
        <w:t xml:space="preserve">Bagan </w:t>
      </w:r>
      <w:r>
        <w:fldChar w:fldCharType="begin"/>
      </w:r>
      <w:r>
        <w:instrText>SEQ Bagan \* ARABIC</w:instrText>
      </w:r>
      <w:r>
        <w:fldChar w:fldCharType="separate"/>
      </w:r>
      <w:r w:rsidR="00A37DE0">
        <w:rPr>
          <w:noProof/>
        </w:rPr>
        <w:t>12</w:t>
      </w:r>
      <w:r>
        <w:fldChar w:fldCharType="end"/>
      </w:r>
      <w:r w:rsidRPr="00A57855">
        <w:t xml:space="preserve"> Activity Diagram saat Pengembang / Desainer mempublikasi</w:t>
      </w:r>
    </w:p>
    <w:p w14:paraId="45C98B5A" w14:textId="10DEB716" w:rsidR="0041274F" w:rsidRPr="00A57855" w:rsidRDefault="0041274F" w:rsidP="008362F2">
      <w:pPr>
        <w:pStyle w:val="Heading4"/>
      </w:pPr>
      <w:r w:rsidRPr="00A57855">
        <w:lastRenderedPageBreak/>
        <w:t>Mengembangkan</w:t>
      </w:r>
    </w:p>
    <w:p w14:paraId="0C3AF0EA" w14:textId="77777777" w:rsidR="0008687E" w:rsidRPr="00A57855" w:rsidRDefault="00DC03BD" w:rsidP="0008687E">
      <w:pPr>
        <w:keepNext/>
      </w:pPr>
      <w:r>
        <w:rPr>
          <w:noProof/>
        </w:rPr>
        <w:pict w14:anchorId="1856C332">
          <v:shape id="_x0000_i1029" type="#_x0000_t75" style="width:312pt;height:587.7pt">
            <v:imagedata r:id="rId79" o:title=""/>
          </v:shape>
        </w:pict>
      </w:r>
    </w:p>
    <w:p w14:paraId="4B227825" w14:textId="591A4BF1" w:rsidR="0041274F" w:rsidRPr="00A57855" w:rsidRDefault="0008687E" w:rsidP="0008687E">
      <w:pPr>
        <w:pStyle w:val="Caption"/>
        <w:rPr>
          <w:lang w:eastAsia="id-ID"/>
        </w:rPr>
      </w:pPr>
      <w:r w:rsidRPr="00A57855">
        <w:t xml:space="preserve">Bagan </w:t>
      </w:r>
      <w:r>
        <w:fldChar w:fldCharType="begin"/>
      </w:r>
      <w:r>
        <w:instrText>SEQ Bagan \* ARABIC</w:instrText>
      </w:r>
      <w:r>
        <w:fldChar w:fldCharType="separate"/>
      </w:r>
      <w:r w:rsidR="00A37DE0">
        <w:rPr>
          <w:noProof/>
        </w:rPr>
        <w:t>13</w:t>
      </w:r>
      <w:r>
        <w:fldChar w:fldCharType="end"/>
      </w:r>
      <w:r w:rsidRPr="00A57855">
        <w:t xml:space="preserve"> Activity Diagram saat Pengembang / Desainer mengembangkan DVD / </w:t>
      </w:r>
      <w:r w:rsidR="00CE0D18" w:rsidRPr="00CE0D18">
        <w:t>game</w:t>
      </w:r>
    </w:p>
    <w:p w14:paraId="6831A9A8" w14:textId="72B2C71B" w:rsidR="0041274F" w:rsidRPr="00A57855" w:rsidRDefault="0041274F" w:rsidP="008362F2">
      <w:pPr>
        <w:pStyle w:val="Heading4"/>
      </w:pPr>
      <w:r w:rsidRPr="00A57855">
        <w:lastRenderedPageBreak/>
        <w:t>Memainkan</w:t>
      </w:r>
    </w:p>
    <w:p w14:paraId="4BF97710" w14:textId="19DACB38" w:rsidR="0008687E" w:rsidRPr="00A57855" w:rsidRDefault="00690103" w:rsidP="0008687E">
      <w:pPr>
        <w:keepNext/>
      </w:pPr>
      <w:r>
        <w:rPr>
          <w:noProof/>
        </w:rPr>
        <w:object w:dxaOrig="7045" w:dyaOrig="11424" w14:anchorId="2D470D6D">
          <v:shape id="_x0000_i1030" type="#_x0000_t75" style="width:354pt;height:570pt" o:ole="">
            <v:imagedata r:id="rId80" o:title=""/>
          </v:shape>
          <o:OLEObject Type="Embed" ProgID="Visio.Drawing.15" ShapeID="_x0000_i1030" DrawAspect="Content" ObjectID="_1694772971" r:id="rId81"/>
        </w:object>
      </w:r>
    </w:p>
    <w:p w14:paraId="4F8D5357" w14:textId="151A85ED" w:rsidR="0041274F" w:rsidRPr="00A57855" w:rsidRDefault="0008687E" w:rsidP="0008687E">
      <w:pPr>
        <w:pStyle w:val="Caption"/>
        <w:rPr>
          <w:lang w:eastAsia="id-ID"/>
        </w:rPr>
      </w:pPr>
      <w:r w:rsidRPr="00A57855">
        <w:t xml:space="preserve">Bagan </w:t>
      </w:r>
      <w:r>
        <w:fldChar w:fldCharType="begin"/>
      </w:r>
      <w:r>
        <w:instrText>SEQ Bagan \* ARABIC</w:instrText>
      </w:r>
      <w:r>
        <w:fldChar w:fldCharType="separate"/>
      </w:r>
      <w:r w:rsidR="00A37DE0">
        <w:rPr>
          <w:noProof/>
        </w:rPr>
        <w:t>14</w:t>
      </w:r>
      <w:r>
        <w:fldChar w:fldCharType="end"/>
      </w:r>
      <w:r w:rsidRPr="00A57855">
        <w:t xml:space="preserve"> Activity Diagram saat pengguna sedang memainkan DVD / </w:t>
      </w:r>
      <w:r w:rsidR="00CE0D18" w:rsidRPr="00CE0D18">
        <w:t>game</w:t>
      </w:r>
    </w:p>
    <w:p w14:paraId="6654C0A7" w14:textId="48054B53" w:rsidR="0041274F" w:rsidRPr="00A57855" w:rsidRDefault="002213E5" w:rsidP="008362F2">
      <w:pPr>
        <w:pStyle w:val="Heading4"/>
      </w:pPr>
      <w:r>
        <w:lastRenderedPageBreak/>
        <w:t>Pengaturan / setting</w:t>
      </w:r>
    </w:p>
    <w:p w14:paraId="055C9504" w14:textId="23A8E8D0" w:rsidR="0008687E" w:rsidRPr="00A57855" w:rsidRDefault="00690103" w:rsidP="0008687E">
      <w:pPr>
        <w:keepNext/>
      </w:pPr>
      <w:r>
        <w:rPr>
          <w:noProof/>
        </w:rPr>
        <w:object w:dxaOrig="7140" w:dyaOrig="13021" w14:anchorId="2EB5044C">
          <v:shape id="_x0000_i1031" type="#_x0000_t75" style="width:348pt;height:630.3pt" o:ole="">
            <v:imagedata r:id="rId82" o:title=""/>
          </v:shape>
          <o:OLEObject Type="Embed" ProgID="Visio.Drawing.15" ShapeID="_x0000_i1031" DrawAspect="Content" ObjectID="_1694772972" r:id="rId83"/>
        </w:object>
      </w:r>
    </w:p>
    <w:p w14:paraId="1035A9F9" w14:textId="2404FE1E" w:rsidR="0041274F" w:rsidRDefault="0008687E" w:rsidP="0008687E">
      <w:pPr>
        <w:pStyle w:val="Caption"/>
      </w:pPr>
      <w:r w:rsidRPr="00A57855">
        <w:t xml:space="preserve">Bagan </w:t>
      </w:r>
      <w:r>
        <w:fldChar w:fldCharType="begin"/>
      </w:r>
      <w:r>
        <w:instrText>SEQ Bagan \* ARABIC</w:instrText>
      </w:r>
      <w:r>
        <w:fldChar w:fldCharType="separate"/>
      </w:r>
      <w:r w:rsidR="00A37DE0">
        <w:rPr>
          <w:noProof/>
        </w:rPr>
        <w:t>15</w:t>
      </w:r>
      <w:r>
        <w:fldChar w:fldCharType="end"/>
      </w:r>
      <w:r w:rsidRPr="00A57855">
        <w:t xml:space="preserve"> Activity Diagram saat pengguna mengubah pengaturan</w:t>
      </w:r>
    </w:p>
    <w:p w14:paraId="695CA33E" w14:textId="3F48F613" w:rsidR="009552FB" w:rsidRDefault="006E1820" w:rsidP="008362F2">
      <w:pPr>
        <w:pStyle w:val="Heading4"/>
      </w:pPr>
      <w:r>
        <w:lastRenderedPageBreak/>
        <w:t>Mengatur Layar</w:t>
      </w:r>
    </w:p>
    <w:p w14:paraId="2977DBBF" w14:textId="77777777" w:rsidR="008F1008" w:rsidRDefault="00690103" w:rsidP="008F1008">
      <w:pPr>
        <w:keepNext/>
      </w:pPr>
      <w:r>
        <w:rPr>
          <w:noProof/>
        </w:rPr>
        <w:object w:dxaOrig="7140" w:dyaOrig="12516" w14:anchorId="3270CFFB">
          <v:shape id="_x0000_i1032" type="#_x0000_t75" style="width:5in;height:624pt" o:ole="">
            <v:imagedata r:id="rId84" o:title=""/>
          </v:shape>
          <o:OLEObject Type="Embed" ProgID="Visio.Drawing.15" ShapeID="_x0000_i1032" DrawAspect="Content" ObjectID="_1694772973" r:id="rId85"/>
        </w:object>
      </w:r>
    </w:p>
    <w:p w14:paraId="6D14FEF2" w14:textId="55CACA02" w:rsidR="006E1820" w:rsidRDefault="008F1008" w:rsidP="008F1008">
      <w:pPr>
        <w:pStyle w:val="Caption"/>
        <w:rPr>
          <w:lang w:eastAsia="id-ID"/>
        </w:rPr>
      </w:pPr>
      <w:r>
        <w:t xml:space="preserve">Bagan </w:t>
      </w:r>
      <w:r>
        <w:fldChar w:fldCharType="begin"/>
      </w:r>
      <w:r>
        <w:instrText>SEQ Bagan \* ARABIC</w:instrText>
      </w:r>
      <w:r>
        <w:fldChar w:fldCharType="separate"/>
      </w:r>
      <w:r w:rsidR="00A37DE0">
        <w:rPr>
          <w:noProof/>
        </w:rPr>
        <w:t>16</w:t>
      </w:r>
      <w:r>
        <w:fldChar w:fldCharType="end"/>
      </w:r>
      <w:r>
        <w:t xml:space="preserve"> </w:t>
      </w:r>
      <w:r w:rsidRPr="005312EE">
        <w:t xml:space="preserve">Activity Diagram saat pengguna mengubah </w:t>
      </w:r>
      <w:r>
        <w:t>setelan layar</w:t>
      </w:r>
    </w:p>
    <w:p w14:paraId="1ADB21F4" w14:textId="15A9FA39" w:rsidR="006E1820" w:rsidRDefault="006E1820" w:rsidP="008362F2">
      <w:pPr>
        <w:pStyle w:val="Heading4"/>
      </w:pPr>
      <w:r>
        <w:lastRenderedPageBreak/>
        <w:t>Mengatur Suara</w:t>
      </w:r>
    </w:p>
    <w:p w14:paraId="781AA289" w14:textId="6BF36742" w:rsidR="008F1008" w:rsidRDefault="00690103" w:rsidP="008F1008">
      <w:pPr>
        <w:keepNext/>
      </w:pPr>
      <w:r>
        <w:rPr>
          <w:noProof/>
        </w:rPr>
        <w:object w:dxaOrig="7140" w:dyaOrig="13080" w14:anchorId="3D216C3F">
          <v:shape id="_x0000_i1033" type="#_x0000_t75" style="width:342pt;height:629.7pt" o:ole="">
            <v:imagedata r:id="rId86" o:title=""/>
          </v:shape>
          <o:OLEObject Type="Embed" ProgID="Visio.Drawing.15" ShapeID="_x0000_i1033" DrawAspect="Content" ObjectID="_1694772974" r:id="rId87"/>
        </w:object>
      </w:r>
    </w:p>
    <w:p w14:paraId="34F11162" w14:textId="6FB1AA78" w:rsidR="003B1480" w:rsidRPr="003B1480" w:rsidRDefault="008F1008" w:rsidP="008F1008">
      <w:pPr>
        <w:pStyle w:val="Caption"/>
        <w:rPr>
          <w:lang w:eastAsia="id-ID"/>
        </w:rPr>
      </w:pPr>
      <w:r>
        <w:t xml:space="preserve">Bagan </w:t>
      </w:r>
      <w:r>
        <w:fldChar w:fldCharType="begin"/>
      </w:r>
      <w:r>
        <w:instrText>SEQ Bagan \* ARABIC</w:instrText>
      </w:r>
      <w:r>
        <w:fldChar w:fldCharType="separate"/>
      </w:r>
      <w:r w:rsidR="00A37DE0">
        <w:rPr>
          <w:noProof/>
        </w:rPr>
        <w:t>17</w:t>
      </w:r>
      <w:r>
        <w:fldChar w:fldCharType="end"/>
      </w:r>
      <w:r>
        <w:t xml:space="preserve"> </w:t>
      </w:r>
      <w:r w:rsidRPr="00E960CE">
        <w:t xml:space="preserve">Activity Diagram saat pengguna mengubah </w:t>
      </w:r>
      <w:r>
        <w:t>setelan suara</w:t>
      </w:r>
    </w:p>
    <w:p w14:paraId="48AA9DA2" w14:textId="19894A49" w:rsidR="0041274F" w:rsidRPr="00A57855" w:rsidRDefault="0041274F" w:rsidP="008362F2">
      <w:pPr>
        <w:pStyle w:val="Heading4"/>
      </w:pPr>
      <w:r w:rsidRPr="00A57855">
        <w:lastRenderedPageBreak/>
        <w:t>Modifikasi</w:t>
      </w:r>
    </w:p>
    <w:p w14:paraId="6CD2A45E" w14:textId="77777777" w:rsidR="00B1071F" w:rsidRPr="00A57855" w:rsidRDefault="00690103" w:rsidP="00B1071F">
      <w:pPr>
        <w:keepNext/>
      </w:pPr>
      <w:r w:rsidRPr="00A57855">
        <w:rPr>
          <w:noProof/>
        </w:rPr>
        <w:object w:dxaOrig="7045" w:dyaOrig="7380" w14:anchorId="41DF610F">
          <v:shape id="_x0000_i1034" type="#_x0000_t75" style="width:354pt;height:372pt" o:ole="">
            <v:imagedata r:id="rId88" o:title=""/>
          </v:shape>
          <o:OLEObject Type="Embed" ProgID="Visio.Drawing.15" ShapeID="_x0000_i1034" DrawAspect="Content" ObjectID="_1694772975" r:id="rId89"/>
        </w:object>
      </w:r>
    </w:p>
    <w:p w14:paraId="42F38F83" w14:textId="047B2516" w:rsidR="0041274F" w:rsidRPr="00A57855" w:rsidRDefault="00B1071F" w:rsidP="00B1071F">
      <w:pPr>
        <w:pStyle w:val="Caption"/>
        <w:rPr>
          <w:lang w:eastAsia="id-ID"/>
        </w:rPr>
      </w:pPr>
      <w:r w:rsidRPr="00A57855">
        <w:t xml:space="preserve">Bagan </w:t>
      </w:r>
      <w:r>
        <w:fldChar w:fldCharType="begin"/>
      </w:r>
      <w:r>
        <w:instrText>SEQ Bagan \* ARABIC</w:instrText>
      </w:r>
      <w:r>
        <w:fldChar w:fldCharType="separate"/>
      </w:r>
      <w:r w:rsidR="00A37DE0">
        <w:rPr>
          <w:noProof/>
        </w:rPr>
        <w:t>18</w:t>
      </w:r>
      <w:r>
        <w:fldChar w:fldCharType="end"/>
      </w:r>
      <w:r w:rsidRPr="00A57855">
        <w:t xml:space="preserve"> Activity Diagram saat Pengguna memodifikasi DVD / </w:t>
      </w:r>
      <w:r w:rsidR="00CE0D18" w:rsidRPr="00CE0D18">
        <w:t>game</w:t>
      </w:r>
    </w:p>
    <w:p w14:paraId="6DA6DB54" w14:textId="109165BD" w:rsidR="0041274F" w:rsidRPr="00A57855" w:rsidRDefault="00911452" w:rsidP="008362F2">
      <w:pPr>
        <w:pStyle w:val="Heading4"/>
      </w:pPr>
      <w:r w:rsidRPr="00A57855">
        <w:lastRenderedPageBreak/>
        <w:t>Menguji</w:t>
      </w:r>
    </w:p>
    <w:p w14:paraId="0E21F4C4" w14:textId="16906AEF" w:rsidR="00B1071F" w:rsidRPr="00A57855" w:rsidRDefault="00690103" w:rsidP="00B1071F">
      <w:pPr>
        <w:keepNext/>
      </w:pPr>
      <w:r>
        <w:rPr>
          <w:noProof/>
        </w:rPr>
        <w:object w:dxaOrig="7045" w:dyaOrig="8616" w14:anchorId="4191EF26">
          <v:shape id="_x0000_i1035" type="#_x0000_t75" style="width:354pt;height:6in" o:ole="">
            <v:imagedata r:id="rId90" o:title=""/>
          </v:shape>
          <o:OLEObject Type="Embed" ProgID="Visio.Drawing.15" ShapeID="_x0000_i1035" DrawAspect="Content" ObjectID="_1694772976" r:id="rId91"/>
        </w:object>
      </w:r>
    </w:p>
    <w:p w14:paraId="34F8C4D9" w14:textId="5B9E082F" w:rsidR="00911452" w:rsidRDefault="00B1071F" w:rsidP="00B1071F">
      <w:pPr>
        <w:pStyle w:val="Caption"/>
      </w:pPr>
      <w:r w:rsidRPr="00A57855">
        <w:t xml:space="preserve">Bagan </w:t>
      </w:r>
      <w:r>
        <w:fldChar w:fldCharType="begin"/>
      </w:r>
      <w:r>
        <w:instrText>SEQ Bagan \* ARABIC</w:instrText>
      </w:r>
      <w:r>
        <w:fldChar w:fldCharType="separate"/>
      </w:r>
      <w:r w:rsidR="00A37DE0">
        <w:rPr>
          <w:noProof/>
        </w:rPr>
        <w:t>19</w:t>
      </w:r>
      <w:r>
        <w:fldChar w:fldCharType="end"/>
      </w:r>
      <w:r w:rsidRPr="00A57855">
        <w:t xml:space="preserve"> Activity Diagram saat Pengembang / Desainer Menguji DVD / </w:t>
      </w:r>
      <w:r w:rsidR="00CE0D18" w:rsidRPr="00CE0D18">
        <w:t>game</w:t>
      </w:r>
    </w:p>
    <w:p w14:paraId="194FFCAA" w14:textId="7AFE55FF" w:rsidR="00E7206A" w:rsidRDefault="00E7206A" w:rsidP="008362F2">
      <w:pPr>
        <w:pStyle w:val="Heading4"/>
      </w:pPr>
      <w:r>
        <w:lastRenderedPageBreak/>
        <w:t xml:space="preserve">Mengunduh </w:t>
      </w:r>
      <w:r w:rsidR="00CE0D18" w:rsidRPr="00CE0D18">
        <w:rPr>
          <w:i/>
        </w:rPr>
        <w:t>game</w:t>
      </w:r>
      <w:r>
        <w:t xml:space="preserve"> / mod</w:t>
      </w:r>
    </w:p>
    <w:p w14:paraId="77EA36F5" w14:textId="5E78FB07" w:rsidR="008E1B6E" w:rsidRDefault="00690103" w:rsidP="008E1B6E">
      <w:pPr>
        <w:keepNext/>
      </w:pPr>
      <w:r>
        <w:rPr>
          <w:noProof/>
        </w:rPr>
        <w:object w:dxaOrig="7080" w:dyaOrig="15996" w14:anchorId="2AA8ACE7">
          <v:shape id="_x0000_i1036" type="#_x0000_t75" style="width:282pt;height:642.3pt" o:ole="">
            <v:imagedata r:id="rId92" o:title=""/>
          </v:shape>
          <o:OLEObject Type="Embed" ProgID="Visio.Drawing.15" ShapeID="_x0000_i1036" DrawAspect="Content" ObjectID="_1694772977" r:id="rId93"/>
        </w:object>
      </w:r>
    </w:p>
    <w:p w14:paraId="3D55C065" w14:textId="54FBCA5B" w:rsidR="00E7206A" w:rsidRPr="00E7206A" w:rsidRDefault="008E1B6E" w:rsidP="008E1B6E">
      <w:pPr>
        <w:pStyle w:val="Caption"/>
        <w:rPr>
          <w:lang w:eastAsia="id-ID"/>
        </w:rPr>
      </w:pPr>
      <w:r>
        <w:t xml:space="preserve">Gambar </w:t>
      </w:r>
      <w:r>
        <w:fldChar w:fldCharType="begin"/>
      </w:r>
      <w:r>
        <w:instrText>SEQ Gambar \* ARABIC</w:instrText>
      </w:r>
      <w:r>
        <w:fldChar w:fldCharType="separate"/>
      </w:r>
      <w:r w:rsidR="00A37DE0">
        <w:rPr>
          <w:noProof/>
        </w:rPr>
        <w:t>15</w:t>
      </w:r>
      <w:r>
        <w:fldChar w:fldCharType="end"/>
      </w:r>
      <w:r>
        <w:t xml:space="preserve"> Activity diagram saat pengguna mengunduh DVD / </w:t>
      </w:r>
      <w:r w:rsidR="00CE0D18" w:rsidRPr="00CE0D18">
        <w:t>Game</w:t>
      </w:r>
      <w:r>
        <w:t xml:space="preserve"> atau Mod</w:t>
      </w:r>
    </w:p>
    <w:p w14:paraId="11E8E154" w14:textId="78B948E8" w:rsidR="00742A69" w:rsidRPr="00A57855" w:rsidRDefault="00114473" w:rsidP="00941D8F">
      <w:pPr>
        <w:pStyle w:val="Heading2"/>
      </w:pPr>
      <w:bookmarkStart w:id="724" w:name="_Toc84095369"/>
      <w:r w:rsidRPr="00A57855">
        <w:lastRenderedPageBreak/>
        <w:t>Perancangan Layar</w:t>
      </w:r>
      <w:bookmarkEnd w:id="724"/>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r w:rsidR="00BC1F21" w:rsidRPr="00A57855">
        <w:rPr>
          <w:lang w:eastAsia="id-ID"/>
        </w:rPr>
        <w:t xml:space="preserve">didalam </w:t>
      </w:r>
      <w:r w:rsidR="00BC1F21" w:rsidRPr="00A57855">
        <w:rPr>
          <w:i/>
          <w:iCs/>
          <w:lang w:eastAsia="id-ID"/>
        </w:rPr>
        <w:t>framework</w:t>
      </w:r>
      <w:r w:rsidR="00BC1F21" w:rsidRPr="00A57855">
        <w:rPr>
          <w:lang w:eastAsia="id-ID"/>
        </w:rPr>
        <w:t xml:space="preserve"> Hexagon Engine:</w:t>
      </w:r>
    </w:p>
    <w:p w14:paraId="17EC7FD5"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725" w:name="_Toc72243210"/>
      <w:bookmarkStart w:id="726" w:name="_Toc75678136"/>
      <w:bookmarkStart w:id="727" w:name="_Toc75678261"/>
      <w:bookmarkStart w:id="728" w:name="_Toc75679665"/>
      <w:bookmarkStart w:id="729" w:name="_Toc75680090"/>
      <w:bookmarkStart w:id="730" w:name="_Toc75715994"/>
      <w:bookmarkStart w:id="731" w:name="_Toc75716121"/>
      <w:bookmarkStart w:id="732" w:name="_Toc81053875"/>
      <w:bookmarkStart w:id="733" w:name="_Toc81054356"/>
      <w:bookmarkStart w:id="734" w:name="_Toc81056631"/>
      <w:bookmarkStart w:id="735" w:name="_Toc81056761"/>
      <w:bookmarkStart w:id="736" w:name="_Toc81056892"/>
      <w:bookmarkStart w:id="737" w:name="_Toc81057023"/>
      <w:bookmarkStart w:id="738" w:name="_Toc81057154"/>
      <w:bookmarkStart w:id="739" w:name="_Toc81057284"/>
      <w:bookmarkStart w:id="740" w:name="_Toc81058080"/>
      <w:bookmarkStart w:id="741" w:name="_Toc81059221"/>
      <w:bookmarkStart w:id="742" w:name="_Toc81059364"/>
      <w:bookmarkStart w:id="743" w:name="_Toc81059506"/>
      <w:bookmarkStart w:id="744" w:name="_Toc84070336"/>
      <w:bookmarkStart w:id="745" w:name="_Toc84071312"/>
      <w:bookmarkStart w:id="746" w:name="_Toc84095370"/>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3E9FD0D7"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747" w:name="_Toc72243211"/>
      <w:bookmarkStart w:id="748" w:name="_Toc75678137"/>
      <w:bookmarkStart w:id="749" w:name="_Toc75678262"/>
      <w:bookmarkStart w:id="750" w:name="_Toc75679666"/>
      <w:bookmarkStart w:id="751" w:name="_Toc75680091"/>
      <w:bookmarkStart w:id="752" w:name="_Toc75715995"/>
      <w:bookmarkStart w:id="753" w:name="_Toc75716122"/>
      <w:bookmarkStart w:id="754" w:name="_Toc81053876"/>
      <w:bookmarkStart w:id="755" w:name="_Toc81054357"/>
      <w:bookmarkStart w:id="756" w:name="_Toc81056632"/>
      <w:bookmarkStart w:id="757" w:name="_Toc81056762"/>
      <w:bookmarkStart w:id="758" w:name="_Toc81056893"/>
      <w:bookmarkStart w:id="759" w:name="_Toc81057024"/>
      <w:bookmarkStart w:id="760" w:name="_Toc81057155"/>
      <w:bookmarkStart w:id="761" w:name="_Toc81057285"/>
      <w:bookmarkStart w:id="762" w:name="_Toc81058081"/>
      <w:bookmarkStart w:id="763" w:name="_Toc81059222"/>
      <w:bookmarkStart w:id="764" w:name="_Toc81059365"/>
      <w:bookmarkStart w:id="765" w:name="_Toc81059507"/>
      <w:bookmarkStart w:id="766" w:name="_Toc84070337"/>
      <w:bookmarkStart w:id="767" w:name="_Toc84071313"/>
      <w:bookmarkStart w:id="768" w:name="_Toc84095371"/>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044E6503"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769" w:name="_Toc72243212"/>
      <w:bookmarkStart w:id="770" w:name="_Toc75678138"/>
      <w:bookmarkStart w:id="771" w:name="_Toc75678263"/>
      <w:bookmarkStart w:id="772" w:name="_Toc75679667"/>
      <w:bookmarkStart w:id="773" w:name="_Toc75680092"/>
      <w:bookmarkStart w:id="774" w:name="_Toc75715996"/>
      <w:bookmarkStart w:id="775" w:name="_Toc75716123"/>
      <w:bookmarkStart w:id="776" w:name="_Toc81053877"/>
      <w:bookmarkStart w:id="777" w:name="_Toc81054358"/>
      <w:bookmarkStart w:id="778" w:name="_Toc81056633"/>
      <w:bookmarkStart w:id="779" w:name="_Toc81056763"/>
      <w:bookmarkStart w:id="780" w:name="_Toc81056894"/>
      <w:bookmarkStart w:id="781" w:name="_Toc81057025"/>
      <w:bookmarkStart w:id="782" w:name="_Toc81057156"/>
      <w:bookmarkStart w:id="783" w:name="_Toc81057286"/>
      <w:bookmarkStart w:id="784" w:name="_Toc81058082"/>
      <w:bookmarkStart w:id="785" w:name="_Toc81059223"/>
      <w:bookmarkStart w:id="786" w:name="_Toc81059366"/>
      <w:bookmarkStart w:id="787" w:name="_Toc81059508"/>
      <w:bookmarkStart w:id="788" w:name="_Toc84070338"/>
      <w:bookmarkStart w:id="789" w:name="_Toc84071314"/>
      <w:bookmarkStart w:id="790" w:name="_Toc84095372"/>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7DFF5A9D"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791" w:name="_Toc72243213"/>
      <w:bookmarkStart w:id="792" w:name="_Toc75678139"/>
      <w:bookmarkStart w:id="793" w:name="_Toc75678264"/>
      <w:bookmarkStart w:id="794" w:name="_Toc75679668"/>
      <w:bookmarkStart w:id="795" w:name="_Toc75680093"/>
      <w:bookmarkStart w:id="796" w:name="_Toc75715997"/>
      <w:bookmarkStart w:id="797" w:name="_Toc75716124"/>
      <w:bookmarkStart w:id="798" w:name="_Toc81053878"/>
      <w:bookmarkStart w:id="799" w:name="_Toc81054359"/>
      <w:bookmarkStart w:id="800" w:name="_Toc81056634"/>
      <w:bookmarkStart w:id="801" w:name="_Toc81056764"/>
      <w:bookmarkStart w:id="802" w:name="_Toc81056895"/>
      <w:bookmarkStart w:id="803" w:name="_Toc81057026"/>
      <w:bookmarkStart w:id="804" w:name="_Toc81057157"/>
      <w:bookmarkStart w:id="805" w:name="_Toc81057287"/>
      <w:bookmarkStart w:id="806" w:name="_Toc81058083"/>
      <w:bookmarkStart w:id="807" w:name="_Toc81059224"/>
      <w:bookmarkStart w:id="808" w:name="_Toc81059367"/>
      <w:bookmarkStart w:id="809" w:name="_Toc81059509"/>
      <w:bookmarkStart w:id="810" w:name="_Toc84070339"/>
      <w:bookmarkStart w:id="811" w:name="_Toc84071315"/>
      <w:bookmarkStart w:id="812" w:name="_Toc84095373"/>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7C4C0B37"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813" w:name="_Toc72243214"/>
      <w:bookmarkStart w:id="814" w:name="_Toc75678140"/>
      <w:bookmarkStart w:id="815" w:name="_Toc75678265"/>
      <w:bookmarkStart w:id="816" w:name="_Toc75679669"/>
      <w:bookmarkStart w:id="817" w:name="_Toc75680094"/>
      <w:bookmarkStart w:id="818" w:name="_Toc75715998"/>
      <w:bookmarkStart w:id="819" w:name="_Toc75716125"/>
      <w:bookmarkStart w:id="820" w:name="_Toc81053879"/>
      <w:bookmarkStart w:id="821" w:name="_Toc81054360"/>
      <w:bookmarkStart w:id="822" w:name="_Toc81056635"/>
      <w:bookmarkStart w:id="823" w:name="_Toc81056765"/>
      <w:bookmarkStart w:id="824" w:name="_Toc81056896"/>
      <w:bookmarkStart w:id="825" w:name="_Toc81057027"/>
      <w:bookmarkStart w:id="826" w:name="_Toc81057158"/>
      <w:bookmarkStart w:id="827" w:name="_Toc81057288"/>
      <w:bookmarkStart w:id="828" w:name="_Toc81058084"/>
      <w:bookmarkStart w:id="829" w:name="_Toc81059225"/>
      <w:bookmarkStart w:id="830" w:name="_Toc81059368"/>
      <w:bookmarkStart w:id="831" w:name="_Toc81059510"/>
      <w:bookmarkStart w:id="832" w:name="_Toc84070340"/>
      <w:bookmarkStart w:id="833" w:name="_Toc84071316"/>
      <w:bookmarkStart w:id="834" w:name="_Toc84095374"/>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0B9C1156"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835" w:name="_Toc72243215"/>
      <w:bookmarkStart w:id="836" w:name="_Toc75678141"/>
      <w:bookmarkStart w:id="837" w:name="_Toc75678266"/>
      <w:bookmarkStart w:id="838" w:name="_Toc75679670"/>
      <w:bookmarkStart w:id="839" w:name="_Toc75680095"/>
      <w:bookmarkStart w:id="840" w:name="_Toc75715999"/>
      <w:bookmarkStart w:id="841" w:name="_Toc75716126"/>
      <w:bookmarkStart w:id="842" w:name="_Toc81053880"/>
      <w:bookmarkStart w:id="843" w:name="_Toc81054361"/>
      <w:bookmarkStart w:id="844" w:name="_Toc81056636"/>
      <w:bookmarkStart w:id="845" w:name="_Toc81056766"/>
      <w:bookmarkStart w:id="846" w:name="_Toc81056897"/>
      <w:bookmarkStart w:id="847" w:name="_Toc81057028"/>
      <w:bookmarkStart w:id="848" w:name="_Toc81057159"/>
      <w:bookmarkStart w:id="849" w:name="_Toc81057289"/>
      <w:bookmarkStart w:id="850" w:name="_Toc81058085"/>
      <w:bookmarkStart w:id="851" w:name="_Toc81059226"/>
      <w:bookmarkStart w:id="852" w:name="_Toc81059369"/>
      <w:bookmarkStart w:id="853" w:name="_Toc81059511"/>
      <w:bookmarkStart w:id="854" w:name="_Toc84070341"/>
      <w:bookmarkStart w:id="855" w:name="_Toc84071317"/>
      <w:bookmarkStart w:id="856" w:name="_Toc84095375"/>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61B57A90"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857" w:name="_Toc81059227"/>
      <w:bookmarkStart w:id="858" w:name="_Toc81059370"/>
      <w:bookmarkStart w:id="859" w:name="_Toc81059512"/>
      <w:bookmarkStart w:id="860" w:name="_Toc84070342"/>
      <w:bookmarkStart w:id="861" w:name="_Toc84071318"/>
      <w:bookmarkStart w:id="862" w:name="_Toc84095376"/>
      <w:bookmarkEnd w:id="857"/>
      <w:bookmarkEnd w:id="858"/>
      <w:bookmarkEnd w:id="859"/>
      <w:bookmarkEnd w:id="860"/>
      <w:bookmarkEnd w:id="861"/>
      <w:bookmarkEnd w:id="862"/>
    </w:p>
    <w:p w14:paraId="63211C0E" w14:textId="58DAECA6" w:rsidR="00BC1F21" w:rsidRPr="00A57855" w:rsidRDefault="003E5948" w:rsidP="009536AD">
      <w:pPr>
        <w:pStyle w:val="Heading3"/>
      </w:pPr>
      <w:bookmarkStart w:id="863" w:name="_Toc84095377"/>
      <w:r w:rsidRPr="00A57855">
        <w:t>Storyboard</w:t>
      </w:r>
      <w:r w:rsidR="002039F8" w:rsidRPr="00A57855">
        <w:t xml:space="preserve"> Editor</w:t>
      </w:r>
      <w:r w:rsidR="00A57245" w:rsidRPr="00A57855">
        <w:t xml:space="preserve"> (Godot Built-in)</w:t>
      </w:r>
      <w:bookmarkEnd w:id="863"/>
    </w:p>
    <w:tbl>
      <w:tblPr>
        <w:tblStyle w:val="TableGrid"/>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Proyek: Hexagon Engine</w:t>
            </w:r>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690103" w:rsidP="006669FC">
            <w:pPr>
              <w:jc w:val="center"/>
              <w:rPr>
                <w:lang w:eastAsia="id-ID"/>
              </w:rPr>
            </w:pPr>
            <w:r w:rsidRPr="00A57855">
              <w:rPr>
                <w:noProof/>
              </w:rPr>
              <w:object w:dxaOrig="16212" w:dyaOrig="11268" w14:anchorId="332E32C8">
                <v:shape id="_x0000_i1037" type="#_x0000_t75" style="width:390pt;height:270pt" o:ole="">
                  <v:imagedata r:id="rId94" o:title=""/>
                </v:shape>
                <o:OLEObject Type="Embed" ProgID="Visio.Drawing.15" ShapeID="_x0000_i1037" DrawAspect="Content" ObjectID="_1694772978" r:id="rId95"/>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r w:rsidRPr="00A57855">
              <w:rPr>
                <w:lang w:eastAsia="id-ID"/>
              </w:rPr>
              <w:t>Descripsi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untuk Hexagon Engine</w:t>
            </w:r>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BE4888">
            <w:pPr>
              <w:pStyle w:val="ListParagraph"/>
              <w:numPr>
                <w:ilvl w:val="0"/>
                <w:numId w:val="25"/>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Regular</w:t>
            </w:r>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9536AD">
      <w:pPr>
        <w:pStyle w:val="Heading3"/>
      </w:pPr>
      <w:bookmarkStart w:id="864" w:name="_Toc84095378"/>
      <w:r w:rsidRPr="00A57855">
        <w:t xml:space="preserve">Storyboard </w:t>
      </w:r>
      <w:proofErr w:type="spellStart"/>
      <w:r w:rsidRPr="00A57855">
        <w:t>Ekspor</w:t>
      </w:r>
      <w:proofErr w:type="spellEnd"/>
      <w:r w:rsidR="00A57245" w:rsidRPr="00A57855">
        <w:t xml:space="preserve"> (Godot Built-in)</w:t>
      </w:r>
      <w:bookmarkEnd w:id="864"/>
    </w:p>
    <w:tbl>
      <w:tblPr>
        <w:tblStyle w:val="TableGrid"/>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Proyek: Hexagon Engine</w:t>
            </w:r>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690103" w:rsidP="007C7C59">
            <w:pPr>
              <w:jc w:val="center"/>
              <w:rPr>
                <w:lang w:eastAsia="id-ID"/>
              </w:rPr>
            </w:pPr>
            <w:r w:rsidRPr="00A57855">
              <w:rPr>
                <w:noProof/>
              </w:rPr>
              <w:object w:dxaOrig="15385" w:dyaOrig="10416" w14:anchorId="17E90A06">
                <v:shape id="_x0000_i1038" type="#_x0000_t75" style="width:366.3pt;height:245.7pt" o:ole="">
                  <v:imagedata r:id="rId96" o:title=""/>
                </v:shape>
                <o:OLEObject Type="Embed" ProgID="Visio.Drawing.15" ShapeID="_x0000_i1038" DrawAspect="Content" ObjectID="_1694772979" r:id="rId97"/>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r w:rsidRPr="00A57855">
              <w:rPr>
                <w:lang w:eastAsia="id-ID"/>
              </w:rPr>
              <w:t>Descripsi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ModPCK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BE4888">
            <w:pPr>
              <w:pStyle w:val="ListParagraph"/>
              <w:numPr>
                <w:ilvl w:val="0"/>
                <w:numId w:val="25"/>
              </w:numPr>
              <w:rPr>
                <w:lang w:eastAsia="id-ID"/>
              </w:rPr>
            </w:pPr>
            <w:r w:rsidRPr="00A57855">
              <w:rPr>
                <w:lang w:val="id-ID" w:eastAsia="id-ID"/>
              </w:rPr>
              <w:t>#262c3b</w:t>
            </w:r>
            <w:r w:rsidR="003866E2" w:rsidRPr="00A57855">
              <w:rPr>
                <w:lang w:val="id-ID" w:eastAsia="id-ID"/>
              </w:rPr>
              <w:t xml:space="preserve"> (Biru Godot) untuk Tombol, Background default</w:t>
            </w:r>
          </w:p>
          <w:p w14:paraId="65AF345A" w14:textId="471B825D" w:rsidR="003866E2" w:rsidRPr="00A57855" w:rsidRDefault="00046989" w:rsidP="00BE4888">
            <w:pPr>
              <w:pStyle w:val="ListParagraph"/>
              <w:numPr>
                <w:ilvl w:val="0"/>
                <w:numId w:val="25"/>
              </w:numPr>
              <w:rPr>
                <w:lang w:eastAsia="id-ID"/>
              </w:rPr>
            </w:pPr>
            <w:r w:rsidRPr="00A57855">
              <w:rPr>
                <w:lang w:val="id-ID" w:eastAsia="id-ID"/>
              </w:rPr>
              <w:t>#ccced3 (Abu-abu semen Matrianz)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Atribut Teks: Ubuntu Regular</w:t>
            </w:r>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9536AD">
      <w:pPr>
        <w:pStyle w:val="Heading3"/>
      </w:pPr>
      <w:bookmarkStart w:id="865" w:name="_Toc84095379"/>
      <w:r w:rsidRPr="00A57855">
        <w:t xml:space="preserve">Storyboard </w:t>
      </w:r>
      <w:proofErr w:type="spellStart"/>
      <w:r w:rsidR="0075601A" w:rsidRPr="00A57855">
        <w:t>Pemilihan</w:t>
      </w:r>
      <w:proofErr w:type="spellEnd"/>
      <w:r w:rsidR="0075601A" w:rsidRPr="00A57855">
        <w:t xml:space="preserve"> DVD</w:t>
      </w:r>
      <w:bookmarkEnd w:id="865"/>
    </w:p>
    <w:tbl>
      <w:tblPr>
        <w:tblStyle w:val="TableGrid"/>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Proyek: Hexagon Engine</w:t>
            </w:r>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PemilihanDVD</w:t>
            </w:r>
          </w:p>
        </w:tc>
      </w:tr>
      <w:tr w:rsidR="00665640" w:rsidRPr="00A57855" w14:paraId="5939F711" w14:textId="77777777" w:rsidTr="00E13B4D">
        <w:tc>
          <w:tcPr>
            <w:tcW w:w="8211" w:type="dxa"/>
            <w:gridSpan w:val="2"/>
          </w:tcPr>
          <w:p w14:paraId="7AF662D1" w14:textId="561B35B9" w:rsidR="00665640" w:rsidRPr="00A57855" w:rsidRDefault="00DC03BD" w:rsidP="00E9550C">
            <w:pPr>
              <w:jc w:val="center"/>
              <w:rPr>
                <w:lang w:eastAsia="id-ID"/>
              </w:rPr>
            </w:pPr>
            <w:r>
              <w:rPr>
                <w:noProof/>
              </w:rPr>
              <w:lastRenderedPageBreak/>
              <w:pict w14:anchorId="719D7E42">
                <v:shape id="_x0000_i1039" type="#_x0000_t75" style="width:378.3pt;height:263.7pt">
                  <v:imagedata r:id="rId98" o:title=""/>
                </v:shape>
              </w:pi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r w:rsidRPr="00A57855">
              <w:rPr>
                <w:lang w:eastAsia="id-ID"/>
              </w:rPr>
              <w:t>Descripsi layar:</w:t>
            </w:r>
          </w:p>
          <w:p w14:paraId="1FC82CDB" w14:textId="37E439E3" w:rsidR="00FC1E23" w:rsidRPr="00A57855" w:rsidRDefault="00FC1E23" w:rsidP="00E13B4D">
            <w:pPr>
              <w:rPr>
                <w:lang w:eastAsia="id-ID"/>
              </w:rPr>
            </w:pPr>
            <w:r w:rsidRPr="00A57855">
              <w:rPr>
                <w:lang w:eastAsia="id-ID"/>
              </w:rPr>
              <w:t xml:space="preserve">Layar saat Hexagon Engine telah dimulai. Pengguna dapat memilih DVD / </w:t>
            </w:r>
            <w:r w:rsidR="00CE0D18" w:rsidRPr="00CE0D18">
              <w:rPr>
                <w:i/>
                <w:lang w:eastAsia="id-ID"/>
              </w:rPr>
              <w:t>game</w:t>
            </w:r>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58DCF78C" w:rsidR="00665640" w:rsidRPr="00A57855" w:rsidRDefault="00665640" w:rsidP="00E13B4D">
            <w:pPr>
              <w:rPr>
                <w:lang w:eastAsia="id-ID"/>
              </w:rPr>
            </w:pPr>
            <w:r w:rsidRPr="00A57855">
              <w:rPr>
                <w:lang w:eastAsia="id-ID"/>
              </w:rPr>
              <w:t>Tautan ke ID Layar:</w:t>
            </w:r>
            <w:r w:rsidR="009F1532" w:rsidRPr="00A57855">
              <w:rPr>
                <w:lang w:eastAsia="id-ID"/>
              </w:rPr>
              <w:t xml:space="preserve"> DVD</w:t>
            </w:r>
            <w:r w:rsidR="00CE0D18" w:rsidRPr="00CE0D18">
              <w:rPr>
                <w:i/>
                <w:lang w:eastAsia="id-ID"/>
              </w:rPr>
              <w:t>game</w:t>
            </w:r>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BE4888">
            <w:pPr>
              <w:pStyle w:val="ListParagraph"/>
              <w:numPr>
                <w:ilvl w:val="0"/>
                <w:numId w:val="25"/>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untuk Background default</w:t>
            </w:r>
          </w:p>
          <w:p w14:paraId="69047DDE" w14:textId="77777777" w:rsidR="009D591A" w:rsidRPr="00A57855" w:rsidRDefault="00F617EB" w:rsidP="00BE4888">
            <w:pPr>
              <w:pStyle w:val="ListParagraph"/>
              <w:numPr>
                <w:ilvl w:val="0"/>
                <w:numId w:val="25"/>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semen Matrianz) untuk teks label</w:t>
            </w:r>
          </w:p>
          <w:p w14:paraId="2F141A0B" w14:textId="5A49E10A" w:rsidR="00484B4F" w:rsidRPr="00A57855" w:rsidRDefault="00484B4F" w:rsidP="00BE4888">
            <w:pPr>
              <w:pStyle w:val="ListParagraph"/>
              <w:numPr>
                <w:ilvl w:val="0"/>
                <w:numId w:val="25"/>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Atribut Teks: Ubuntu Regular</w:t>
            </w:r>
            <w:r w:rsidR="00FD6779" w:rsidRPr="00A57855">
              <w:rPr>
                <w:lang w:eastAsia="id-ID"/>
              </w:rPr>
              <w:t xml:space="preserve"> 48 pt</w:t>
            </w:r>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8E5780" w:rsidR="0075601A" w:rsidRPr="00A57855" w:rsidRDefault="0075601A" w:rsidP="009536AD">
      <w:pPr>
        <w:pStyle w:val="Heading3"/>
      </w:pPr>
      <w:bookmarkStart w:id="866" w:name="_Toc84095380"/>
      <w:r w:rsidRPr="00A57855">
        <w:t xml:space="preserve">Storyboard DVD / </w:t>
      </w:r>
      <w:r w:rsidR="00CE0D18" w:rsidRPr="00CE0D18">
        <w:t>Game</w:t>
      </w:r>
      <w:bookmarkEnd w:id="866"/>
    </w:p>
    <w:tbl>
      <w:tblPr>
        <w:tblStyle w:val="TableGrid"/>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Proyek: Hexagon Engine</w:t>
            </w:r>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5D5206A5" w:rsidR="00665640" w:rsidRPr="00A57855" w:rsidRDefault="00665640" w:rsidP="00E13B4D">
            <w:pPr>
              <w:rPr>
                <w:lang w:eastAsia="id-ID"/>
              </w:rPr>
            </w:pPr>
            <w:r w:rsidRPr="00A57855">
              <w:rPr>
                <w:lang w:eastAsia="id-ID"/>
              </w:rPr>
              <w:t>ID Layar:</w:t>
            </w:r>
            <w:r w:rsidR="00AD46B5" w:rsidRPr="00A57855">
              <w:rPr>
                <w:lang w:eastAsia="id-ID"/>
              </w:rPr>
              <w:t xml:space="preserve"> DVD</w:t>
            </w:r>
            <w:r w:rsidR="00CE0D18" w:rsidRPr="00CE0D18">
              <w:rPr>
                <w:i/>
                <w:lang w:eastAsia="id-ID"/>
              </w:rPr>
              <w:t>Game</w:t>
            </w:r>
          </w:p>
        </w:tc>
      </w:tr>
      <w:tr w:rsidR="00665640" w:rsidRPr="00A57855" w14:paraId="5299E8D5" w14:textId="77777777" w:rsidTr="00E13B4D">
        <w:tc>
          <w:tcPr>
            <w:tcW w:w="8211" w:type="dxa"/>
            <w:gridSpan w:val="2"/>
          </w:tcPr>
          <w:p w14:paraId="38E55FD3" w14:textId="7A47DF0C" w:rsidR="00665640" w:rsidRPr="00A57855" w:rsidRDefault="00690103" w:rsidP="00CC16E8">
            <w:pPr>
              <w:jc w:val="center"/>
              <w:rPr>
                <w:lang w:eastAsia="id-ID"/>
              </w:rPr>
            </w:pPr>
            <w:r w:rsidRPr="00A57855">
              <w:rPr>
                <w:noProof/>
              </w:rPr>
              <w:object w:dxaOrig="16188" w:dyaOrig="11256" w14:anchorId="1CF5EBA3">
                <v:shape id="_x0000_i1040" type="#_x0000_t75" style="width:390pt;height:270pt" o:ole="">
                  <v:imagedata r:id="rId99" o:title=""/>
                </v:shape>
                <o:OLEObject Type="Embed" ProgID="Visio.Drawing.15" ShapeID="_x0000_i1040" DrawAspect="Content" ObjectID="_1694772980" r:id="rId100"/>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r w:rsidRPr="00A57855">
              <w:rPr>
                <w:lang w:eastAsia="id-ID"/>
              </w:rPr>
              <w:t>Descripsi layar:</w:t>
            </w:r>
          </w:p>
          <w:p w14:paraId="758622A5" w14:textId="13942011" w:rsidR="00E72001" w:rsidRPr="00A57855" w:rsidRDefault="00E72001" w:rsidP="00E13B4D">
            <w:pPr>
              <w:rPr>
                <w:lang w:eastAsia="id-ID"/>
              </w:rPr>
            </w:pPr>
            <w:r w:rsidRPr="00A57855">
              <w:rPr>
                <w:lang w:eastAsia="id-ID"/>
              </w:rPr>
              <w:t xml:space="preserve">Layar saat DVD / </w:t>
            </w:r>
            <w:r w:rsidR="00CE0D18" w:rsidRPr="00CE0D18">
              <w:rPr>
                <w:i/>
                <w:lang w:eastAsia="id-ID"/>
              </w:rPr>
              <w:t>game</w:t>
            </w:r>
            <w:r w:rsidRPr="00A57855">
              <w:rPr>
                <w:lang w:eastAsia="id-ID"/>
              </w:rPr>
              <w:t xml:space="preserve"> telah dimulai</w:t>
            </w:r>
            <w:r w:rsidR="00AE4275" w:rsidRPr="00A57855">
              <w:rPr>
                <w:lang w:eastAsia="id-ID"/>
              </w:rPr>
              <w:t xml:space="preserve"> dan masuk kedalam menu </w:t>
            </w:r>
            <w:r w:rsidR="00CE0D18" w:rsidRPr="00CE0D18">
              <w:rPr>
                <w:i/>
                <w:lang w:eastAsia="id-ID"/>
              </w:rPr>
              <w:t>game</w:t>
            </w:r>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BE4888">
            <w:pPr>
              <w:pStyle w:val="ListParagraph"/>
              <w:numPr>
                <w:ilvl w:val="0"/>
                <w:numId w:val="25"/>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untuk Background default</w:t>
            </w:r>
          </w:p>
          <w:p w14:paraId="766C440E" w14:textId="77777777" w:rsidR="0092129C" w:rsidRPr="00A57855" w:rsidRDefault="0092129C" w:rsidP="00BE4888">
            <w:pPr>
              <w:pStyle w:val="ListParagraph"/>
              <w:numPr>
                <w:ilvl w:val="0"/>
                <w:numId w:val="25"/>
              </w:numPr>
              <w:rPr>
                <w:lang w:eastAsia="id-ID"/>
              </w:rPr>
            </w:pPr>
            <w:r w:rsidRPr="00A57855">
              <w:rPr>
                <w:lang w:val="id-ID" w:eastAsia="id-ID"/>
              </w:rPr>
              <w:t>#003860 (Biru Pigmen Krem) untuk Tombol</w:t>
            </w:r>
          </w:p>
          <w:p w14:paraId="327BB503" w14:textId="77777777" w:rsidR="0092129C" w:rsidRPr="00A57855" w:rsidRDefault="0092129C"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semen Matrianz) untuk teks label</w:t>
            </w:r>
          </w:p>
          <w:p w14:paraId="0FEE7EE4" w14:textId="4EA28629" w:rsidR="0092129C" w:rsidRPr="00A57855" w:rsidRDefault="0092129C" w:rsidP="00BE4888">
            <w:pPr>
              <w:pStyle w:val="ListParagraph"/>
              <w:numPr>
                <w:ilvl w:val="0"/>
                <w:numId w:val="25"/>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Atribut Teks: Ubuntu Regular</w:t>
            </w:r>
            <w:r w:rsidR="00D44DB2" w:rsidRPr="00A57855">
              <w:rPr>
                <w:lang w:eastAsia="id-ID"/>
              </w:rPr>
              <w:t xml:space="preserve"> 48pt</w:t>
            </w:r>
            <w:r w:rsidR="00BA349E" w:rsidRPr="00A57855">
              <w:rPr>
                <w:lang w:eastAsia="id-ID"/>
              </w:rPr>
              <w:t xml:space="preserve"> (Judul), </w:t>
            </w:r>
            <w:r w:rsidR="004326B1" w:rsidRPr="00A57855">
              <w:rPr>
                <w:lang w:eastAsia="id-ID"/>
              </w:rPr>
              <w:t>24 pt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9536AD">
      <w:pPr>
        <w:pStyle w:val="Heading3"/>
      </w:pPr>
      <w:bookmarkStart w:id="867" w:name="_Toc84095381"/>
      <w:r w:rsidRPr="00A57855">
        <w:t xml:space="preserve">Storyboard </w:t>
      </w:r>
      <w:proofErr w:type="spellStart"/>
      <w:r w:rsidRPr="00A57855">
        <w:t>Pengaturan</w:t>
      </w:r>
      <w:bookmarkEnd w:id="867"/>
      <w:proofErr w:type="spellEnd"/>
    </w:p>
    <w:tbl>
      <w:tblPr>
        <w:tblStyle w:val="TableGrid"/>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Proyek: Hexagon Engine</w:t>
            </w:r>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690103" w:rsidP="0069532A">
            <w:pPr>
              <w:jc w:val="center"/>
              <w:rPr>
                <w:lang w:eastAsia="id-ID"/>
              </w:rPr>
            </w:pPr>
            <w:r w:rsidRPr="00A57855">
              <w:rPr>
                <w:noProof/>
              </w:rPr>
              <w:object w:dxaOrig="16224" w:dyaOrig="11256" w14:anchorId="7C0EA14D">
                <v:shape id="_x0000_i1041" type="#_x0000_t75" style="width:383.7pt;height:264pt" o:ole="">
                  <v:imagedata r:id="rId101" o:title=""/>
                </v:shape>
                <o:OLEObject Type="Embed" ProgID="Visio.Drawing.15" ShapeID="_x0000_i1041" DrawAspect="Content" ObjectID="_1694772981" r:id="rId102"/>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r w:rsidRPr="00A57855">
              <w:rPr>
                <w:lang w:eastAsia="id-ID"/>
              </w:rPr>
              <w:t>Descripsi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504700B3" w:rsidR="00665640" w:rsidRPr="00A57855" w:rsidRDefault="00665640" w:rsidP="00E13B4D">
            <w:pPr>
              <w:rPr>
                <w:lang w:eastAsia="id-ID"/>
              </w:rPr>
            </w:pPr>
            <w:r w:rsidRPr="00A57855">
              <w:rPr>
                <w:lang w:eastAsia="id-ID"/>
              </w:rPr>
              <w:t>Tautan dari ID Layar:</w:t>
            </w:r>
            <w:r w:rsidR="009F1532" w:rsidRPr="00A57855">
              <w:rPr>
                <w:lang w:eastAsia="id-ID"/>
              </w:rPr>
              <w:t xml:space="preserve"> DVD</w:t>
            </w:r>
            <w:r w:rsidR="00CE0D18" w:rsidRPr="00CE0D18">
              <w:rPr>
                <w:i/>
                <w:lang w:eastAsia="id-ID"/>
              </w:rPr>
              <w:t>game</w:t>
            </w:r>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BE4888">
            <w:pPr>
              <w:pStyle w:val="ListParagraph"/>
              <w:numPr>
                <w:ilvl w:val="0"/>
                <w:numId w:val="25"/>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Background default</w:t>
            </w:r>
          </w:p>
          <w:p w14:paraId="75416412" w14:textId="77777777" w:rsidR="0092129C" w:rsidRPr="00A57855" w:rsidRDefault="0092129C" w:rsidP="00BE4888">
            <w:pPr>
              <w:pStyle w:val="ListParagraph"/>
              <w:numPr>
                <w:ilvl w:val="0"/>
                <w:numId w:val="25"/>
              </w:numPr>
              <w:rPr>
                <w:lang w:eastAsia="id-ID"/>
              </w:rPr>
            </w:pPr>
            <w:r w:rsidRPr="00A57855">
              <w:rPr>
                <w:lang w:val="id-ID" w:eastAsia="id-ID"/>
              </w:rPr>
              <w:t>#003860 (Biru Pigmen Krem) untuk Tombol</w:t>
            </w:r>
          </w:p>
          <w:p w14:paraId="68A8F1D6" w14:textId="77777777" w:rsidR="0092129C" w:rsidRPr="00A57855" w:rsidRDefault="0092129C"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semen Matrianz) untuk teks label</w:t>
            </w:r>
          </w:p>
          <w:p w14:paraId="1562C8C8" w14:textId="60CA35D5" w:rsidR="0092129C" w:rsidRPr="00A57855" w:rsidRDefault="0092129C" w:rsidP="00BE4888">
            <w:pPr>
              <w:pStyle w:val="ListParagraph"/>
              <w:numPr>
                <w:ilvl w:val="0"/>
                <w:numId w:val="25"/>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Atribut Teks: Ubuntu Regular</w:t>
            </w:r>
            <w:r w:rsidR="004326B1" w:rsidRPr="00A57855">
              <w:rPr>
                <w:lang w:eastAsia="id-ID"/>
              </w:rPr>
              <w:t xml:space="preserve"> 48 pt (Judul),</w:t>
            </w:r>
            <w:r w:rsidR="00913F6E" w:rsidRPr="00A57855">
              <w:rPr>
                <w:lang w:eastAsia="id-ID"/>
              </w:rPr>
              <w:t xml:space="preserve"> </w:t>
            </w:r>
            <w:r w:rsidR="00A117F5" w:rsidRPr="00A57855">
              <w:rPr>
                <w:lang w:eastAsia="id-ID"/>
              </w:rPr>
              <w:t>36 pt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pt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941D8F">
      <w:pPr>
        <w:pStyle w:val="Heading2"/>
      </w:pPr>
      <w:bookmarkStart w:id="868" w:name="_Toc84095382"/>
      <w:r w:rsidRPr="00A57855">
        <w:t>Sistem</w:t>
      </w:r>
      <w:r w:rsidR="00303E40" w:rsidRPr="00A57855">
        <w:t xml:space="preserve"> Basis Data</w:t>
      </w:r>
      <w:bookmarkEnd w:id="868"/>
    </w:p>
    <w:p w14:paraId="692B41B1"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869" w:name="_Toc81059234"/>
      <w:bookmarkStart w:id="870" w:name="_Toc81059377"/>
      <w:bookmarkStart w:id="871" w:name="_Toc81059519"/>
      <w:bookmarkStart w:id="872" w:name="_Toc84070349"/>
      <w:bookmarkStart w:id="873" w:name="_Toc84071325"/>
      <w:bookmarkStart w:id="874" w:name="_Toc84095383"/>
      <w:bookmarkEnd w:id="869"/>
      <w:bookmarkEnd w:id="870"/>
      <w:bookmarkEnd w:id="871"/>
      <w:bookmarkEnd w:id="872"/>
      <w:bookmarkEnd w:id="873"/>
      <w:bookmarkEnd w:id="874"/>
    </w:p>
    <w:p w14:paraId="586D138E" w14:textId="11EDC1AA" w:rsidR="008F3CF8" w:rsidRPr="00A57855" w:rsidRDefault="008F3CF8" w:rsidP="009536AD">
      <w:pPr>
        <w:pStyle w:val="Heading3"/>
      </w:pPr>
      <w:bookmarkStart w:id="875" w:name="_Toc84095384"/>
      <w:proofErr w:type="spellStart"/>
      <w:r w:rsidRPr="00A57855">
        <w:t>Proyek</w:t>
      </w:r>
      <w:proofErr w:type="spellEnd"/>
      <w:r w:rsidR="003915BE" w:rsidRPr="00A57855">
        <w:t xml:space="preserve"> </w:t>
      </w:r>
      <w:r w:rsidRPr="00A57855">
        <w:t xml:space="preserve">(Editor, </w:t>
      </w:r>
      <w:proofErr w:type="spellStart"/>
      <w:r w:rsidRPr="00A57855">
        <w:t>Ekspor</w:t>
      </w:r>
      <w:proofErr w:type="spellEnd"/>
      <w:r w:rsidRPr="00A57855">
        <w:t>)</w:t>
      </w:r>
      <w:bookmarkEnd w:id="875"/>
    </w:p>
    <w:p w14:paraId="793A5085" w14:textId="18511EF3" w:rsidR="00B70C72" w:rsidRPr="00A57855" w:rsidRDefault="00B70C72" w:rsidP="00B70C72">
      <w:pPr>
        <w:pStyle w:val="Caption"/>
        <w:keepNext/>
      </w:pPr>
      <w:r w:rsidRPr="00A57855">
        <w:t xml:space="preserve">Tabel </w:t>
      </w:r>
      <w:r>
        <w:fldChar w:fldCharType="begin"/>
      </w:r>
      <w:r>
        <w:instrText>SEQ Tabel \* ARABIC</w:instrText>
      </w:r>
      <w:r>
        <w:fldChar w:fldCharType="separate"/>
      </w:r>
      <w:r w:rsidR="00A37DE0">
        <w:rPr>
          <w:noProof/>
        </w:rPr>
        <w:t>9</w:t>
      </w:r>
      <w:r>
        <w:fldChar w:fldCharType="end"/>
      </w:r>
      <w:r w:rsidRPr="00A57855">
        <w:t xml:space="preserve"> Database Proyek</w:t>
      </w:r>
    </w:p>
    <w:tbl>
      <w:tblPr>
        <w:tblStyle w:val="GridTable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r w:rsidRPr="00A57855">
              <w:rPr>
                <w:lang w:eastAsia="id-ID"/>
              </w:rPr>
              <w:t>Field</w:t>
            </w:r>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r w:rsidRPr="00A57855">
              <w:rPr>
                <w:lang w:eastAsia="id-ID"/>
              </w:rPr>
              <w:t>Project.godot</w:t>
            </w:r>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File</w:t>
            </w:r>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Fil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r w:rsidRPr="00A57855">
              <w:rPr>
                <w:lang w:eastAsia="id-ID"/>
              </w:rPr>
              <w:t>Export Template</w:t>
            </w:r>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ile</w:t>
            </w:r>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aftar templat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anyak File</w:t>
            </w:r>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Scen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4E0F9BA2" w:rsidR="00FD6548" w:rsidRPr="00A57855" w:rsidRDefault="00CE0D18" w:rsidP="008F3CF8">
            <w:pPr>
              <w:rPr>
                <w:lang w:eastAsia="id-ID"/>
              </w:rPr>
            </w:pPr>
            <w:r w:rsidRPr="00CE0D18">
              <w:rPr>
                <w:i/>
                <w:lang w:eastAsia="id-ID"/>
              </w:rPr>
              <w:t>Game</w:t>
            </w:r>
            <w:r w:rsidR="00FD6548" w:rsidRPr="00A57855">
              <w:rPr>
                <w:lang w:eastAsia="id-ID"/>
              </w:rPr>
              <w:t>DVDCar</w:t>
            </w:r>
            <w:r w:rsidR="00FD52CD" w:rsidRPr="00A57855">
              <w:rPr>
                <w:lang w:eastAsia="id-ID"/>
              </w:rPr>
              <w:t>d</w:t>
            </w:r>
            <w:r w:rsidR="00FD6548" w:rsidRPr="00A57855">
              <w:rPr>
                <w:lang w:eastAsia="id-ID"/>
              </w:rPr>
              <w:t>tridge</w:t>
            </w:r>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734284F3" w:rsidR="00FD6548" w:rsidRPr="00A57855" w:rsidRDefault="009536AD" w:rsidP="008F3CF8">
            <w:pPr>
              <w:cnfStyle w:val="000000000000" w:firstRow="0" w:lastRow="0" w:firstColumn="0" w:lastColumn="0" w:oddVBand="0" w:evenVBand="0" w:oddHBand="0" w:evenHBand="0" w:firstRowFirstColumn="0" w:firstRowLastColumn="0" w:lastRowFirstColumn="0" w:lastRowLastColumn="0"/>
              <w:rPr>
                <w:lang w:eastAsia="id-ID"/>
              </w:rPr>
            </w:pPr>
            <w:r>
              <w:rPr>
                <w:lang w:eastAsia="id-ID"/>
              </w:rPr>
              <w:t>Letakkan scene dan aset- aset</w:t>
            </w:r>
            <w:r w:rsidR="00FD52CD" w:rsidRPr="00A57855">
              <w:rPr>
                <w:lang w:eastAsia="id-ID"/>
              </w:rPr>
              <w:t xml:space="preserve"> DVD / </w:t>
            </w:r>
            <w:r w:rsidR="00CE0D18" w:rsidRPr="00CE0D18">
              <w:rPr>
                <w:i/>
                <w:lang w:eastAsia="id-ID"/>
              </w:rPr>
              <w:t>game</w:t>
            </w:r>
            <w:r w:rsidR="00FD52CD" w:rsidRPr="00A57855">
              <w:rPr>
                <w:lang w:eastAsia="id-ID"/>
              </w:rPr>
              <w:t xml:space="preserve"> disini</w:t>
            </w:r>
            <w:r>
              <w:rPr>
                <w:lang w:eastAsia="id-ID"/>
              </w:rPr>
              <w:t>, masing-masing</w:t>
            </w:r>
            <w:r w:rsidR="00A765F9" w:rsidRPr="00A57855">
              <w:rPr>
                <w:lang w:eastAsia="id-ID"/>
              </w:rPr>
              <w:t xml:space="preserve"> DVD / </w:t>
            </w:r>
            <w:r w:rsidR="00CE0D18" w:rsidRPr="00CE0D18">
              <w:rPr>
                <w:i/>
                <w:lang w:eastAsia="id-ID"/>
              </w:rPr>
              <w:lastRenderedPageBreak/>
              <w:t>game</w:t>
            </w:r>
            <w:r w:rsidR="00A765F9" w:rsidRPr="00A57855">
              <w:rPr>
                <w:lang w:eastAsia="id-ID"/>
              </w:rPr>
              <w:t xml:space="preserve"> meiliki sebuah folder sendiri</w:t>
            </w:r>
          </w:p>
        </w:tc>
      </w:tr>
    </w:tbl>
    <w:p w14:paraId="2A42A0DE" w14:textId="060EA50C" w:rsidR="008F3CF8" w:rsidRPr="00A57855" w:rsidRDefault="006F73C6" w:rsidP="008F3CF8">
      <w:pPr>
        <w:rPr>
          <w:lang w:eastAsia="id-ID"/>
        </w:rPr>
      </w:pPr>
      <w:r w:rsidRPr="00A57855">
        <w:rPr>
          <w:lang w:eastAsia="id-ID"/>
        </w:rPr>
        <w:lastRenderedPageBreak/>
        <w:t>Sebenarnya, ini adalah struktur proyek Hexagon Engine</w:t>
      </w:r>
      <w:r w:rsidR="00FD6548" w:rsidRPr="00A57855">
        <w:rPr>
          <w:lang w:eastAsia="id-ID"/>
        </w:rPr>
        <w:t xml:space="preserve">. Namun untuk Modifikasi dan Proyek DVD / </w:t>
      </w:r>
      <w:r w:rsidR="00CE0D18" w:rsidRPr="00CE0D18">
        <w:rPr>
          <w:i/>
          <w:lang w:eastAsia="id-ID"/>
        </w:rPr>
        <w:t>game</w:t>
      </w:r>
      <w:r w:rsidR="00FD6548" w:rsidRPr="00A57855">
        <w:rPr>
          <w:lang w:eastAsia="id-ID"/>
        </w:rPr>
        <w:t xml:space="preserve"> untuk Hexagon Engine akan mengikuti struktur ini</w:t>
      </w:r>
    </w:p>
    <w:p w14:paraId="53DC53CA" w14:textId="4419E237" w:rsidR="00E13B4D" w:rsidRPr="00A57855" w:rsidRDefault="00966F3F" w:rsidP="009536AD">
      <w:pPr>
        <w:pStyle w:val="Heading3"/>
      </w:pPr>
      <w:bookmarkStart w:id="876" w:name="_Toc84095385"/>
      <w:proofErr w:type="spellStart"/>
      <w:r w:rsidRPr="00A57855">
        <w:t>Pengaturan</w:t>
      </w:r>
      <w:proofErr w:type="spellEnd"/>
      <w:r w:rsidRPr="00A57855">
        <w:t xml:space="preserve"> </w:t>
      </w:r>
      <w:r w:rsidR="00D17602" w:rsidRPr="00A57855">
        <w:t>(</w:t>
      </w:r>
      <w:proofErr w:type="spellStart"/>
      <w:r w:rsidR="00117351" w:rsidRPr="00A57855">
        <w:t>Pemilihan</w:t>
      </w:r>
      <w:proofErr w:type="spellEnd"/>
      <w:r w:rsidR="00117351" w:rsidRPr="00A57855">
        <w:t xml:space="preserve"> DVD, DVD / </w:t>
      </w:r>
      <w:r w:rsidR="00CE0D18" w:rsidRPr="00CE0D18">
        <w:t>game</w:t>
      </w:r>
      <w:r w:rsidR="0089022D" w:rsidRPr="00A57855">
        <w:t>)</w:t>
      </w:r>
      <w:bookmarkEnd w:id="876"/>
    </w:p>
    <w:p w14:paraId="01214594" w14:textId="19085019" w:rsidR="00261008" w:rsidRPr="00A57855" w:rsidRDefault="00261008" w:rsidP="00261008">
      <w:pPr>
        <w:pStyle w:val="Caption"/>
        <w:keepNext/>
      </w:pPr>
      <w:r w:rsidRPr="00A57855">
        <w:t xml:space="preserve">Tabel </w:t>
      </w:r>
      <w:r>
        <w:fldChar w:fldCharType="begin"/>
      </w:r>
      <w:r>
        <w:instrText>SEQ Tabel \* ARABIC</w:instrText>
      </w:r>
      <w:r>
        <w:fldChar w:fldCharType="separate"/>
      </w:r>
      <w:r w:rsidR="00A37DE0">
        <w:rPr>
          <w:noProof/>
        </w:rPr>
        <w:t>10</w:t>
      </w:r>
      <w:r>
        <w:fldChar w:fldCharType="end"/>
      </w:r>
      <w:r w:rsidRPr="00A57855">
        <w:t xml:space="preserve"> Database Khusus Pengaturan</w:t>
      </w:r>
    </w:p>
    <w:tbl>
      <w:tblPr>
        <w:tblStyle w:val="GridTable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r w:rsidRPr="00A57855">
              <w:rPr>
                <w:lang w:eastAsia="id-ID"/>
              </w:rPr>
              <w:t>Field</w:t>
            </w:r>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r w:rsidRPr="00A57855">
              <w:rPr>
                <w:lang w:eastAsia="id-ID"/>
              </w:rPr>
              <w:t>Audio</w:t>
            </w:r>
            <w:r w:rsidR="00811E8D" w:rsidRPr="00A57855">
              <w:rPr>
                <w:lang w:eastAsia="id-ID"/>
              </w:rPr>
              <w:t>Setting</w:t>
            </w:r>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float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r w:rsidRPr="00A57855">
              <w:rPr>
                <w:lang w:eastAsia="id-ID"/>
              </w:rPr>
              <w:t>ControllerMappings</w:t>
            </w:r>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ictionary</w:t>
            </w:r>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Pemetaan kontroler</w:t>
            </w:r>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r w:rsidRPr="00A57855">
              <w:rPr>
                <w:lang w:eastAsia="id-ID"/>
              </w:rPr>
              <w:t>DVDListCache</w:t>
            </w:r>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72E3F757" w14:textId="01DA210E"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Cache daftar DVD / </w:t>
            </w:r>
            <w:r w:rsidR="00CE0D18" w:rsidRPr="00CE0D18">
              <w:rPr>
                <w:i/>
                <w:lang w:eastAsia="id-ID"/>
              </w:rPr>
              <w:t>game</w:t>
            </w:r>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r w:rsidRPr="00A57855">
              <w:rPr>
                <w:lang w:eastAsia="id-ID"/>
              </w:rPr>
              <w:t>DisplaySetting</w:t>
            </w:r>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ictionary</w:t>
            </w:r>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variable berupa setelan layar dalam bentuk boolean</w:t>
            </w:r>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r w:rsidRPr="00A57855">
              <w:rPr>
                <w:lang w:eastAsia="id-ID"/>
              </w:rPr>
              <w:t>Eggsellent</w:t>
            </w:r>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Easter egg</w:t>
            </w:r>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String</w:t>
            </w:r>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r w:rsidRPr="00A57855">
              <w:rPr>
                <w:lang w:eastAsia="id-ID"/>
              </w:rPr>
              <w:t>ModPCKs</w:t>
            </w:r>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fil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r w:rsidRPr="00A57855">
              <w:rPr>
                <w:color w:val="FF0000"/>
                <w:lang w:eastAsia="id-ID"/>
              </w:rPr>
              <w:t>PleaseResetMe</w:t>
            </w:r>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oolean</w:t>
            </w:r>
          </w:p>
        </w:tc>
        <w:tc>
          <w:tcPr>
            <w:tcW w:w="2737" w:type="dxa"/>
          </w:tcPr>
          <w:p w14:paraId="4B3E9B7F" w14:textId="415F947C"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mereset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r w:rsidR="00CE0D18" w:rsidRPr="00CE0D18">
              <w:rPr>
                <w:i/>
                <w:lang w:eastAsia="id-ID"/>
              </w:rPr>
              <w:t>game</w:t>
            </w:r>
          </w:p>
        </w:tc>
      </w:tr>
    </w:tbl>
    <w:p w14:paraId="4C3AEF36" w14:textId="6FA4A6FD" w:rsidR="00966F3F" w:rsidRPr="00A57855" w:rsidRDefault="00A70692" w:rsidP="00966F3F">
      <w:pPr>
        <w:rPr>
          <w:lang w:eastAsia="id-ID"/>
        </w:rPr>
      </w:pPr>
      <w:r w:rsidRPr="00A57855">
        <w:rPr>
          <w:lang w:eastAsia="id-ID"/>
        </w:rPr>
        <w:t>Database ini untuk penyimpanan setelan dari sistem Hexagon Engine itu sendiri.</w:t>
      </w:r>
      <w:r w:rsidR="00FC06F4" w:rsidRPr="00A57855">
        <w:rPr>
          <w:lang w:eastAsia="id-ID"/>
        </w:rPr>
        <w:t xml:space="preserve"> Database ini terpisah dari </w:t>
      </w:r>
      <w:r w:rsidR="00814A96" w:rsidRPr="00A57855">
        <w:rPr>
          <w:lang w:eastAsia="id-ID"/>
        </w:rPr>
        <w:t xml:space="preserve">penyimpanan </w:t>
      </w:r>
      <w:r w:rsidR="00CE0D18" w:rsidRPr="00CE0D18">
        <w:rPr>
          <w:i/>
          <w:lang w:eastAsia="id-ID"/>
        </w:rPr>
        <w:t>game</w:t>
      </w:r>
      <w:r w:rsidR="00814A96" w:rsidRPr="00A57855">
        <w:rPr>
          <w:lang w:eastAsia="id-ID"/>
        </w:rPr>
        <w:t xml:space="preserve"> demi keamanan apabila terjadi kesalahan, maka hanya perlu mereset setelan saja.</w:t>
      </w:r>
    </w:p>
    <w:p w14:paraId="63B07253" w14:textId="0197EB1F" w:rsidR="00966F3F" w:rsidRPr="00A57855" w:rsidRDefault="00CE0D18" w:rsidP="009536AD">
      <w:pPr>
        <w:pStyle w:val="Heading3"/>
      </w:pPr>
      <w:bookmarkStart w:id="877" w:name="_Toc84095386"/>
      <w:r w:rsidRPr="00CE0D18">
        <w:t>Game</w:t>
      </w:r>
      <w:r w:rsidR="00966F3F" w:rsidRPr="00A57855">
        <w:t xml:space="preserve"> Data</w:t>
      </w:r>
      <w:r w:rsidR="00D17602" w:rsidRPr="00A57855">
        <w:t xml:space="preserve"> (DVD / </w:t>
      </w:r>
      <w:r w:rsidRPr="00CE0D18">
        <w:t>game</w:t>
      </w:r>
      <w:r w:rsidR="00D17602" w:rsidRPr="00A57855">
        <w:t>)</w:t>
      </w:r>
      <w:bookmarkEnd w:id="877"/>
    </w:p>
    <w:p w14:paraId="19D889D3" w14:textId="588419AD" w:rsidR="00FC06F4" w:rsidRPr="00A57855" w:rsidRDefault="00FC06F4" w:rsidP="00FC06F4">
      <w:pPr>
        <w:pStyle w:val="Caption"/>
        <w:keepNext/>
      </w:pPr>
      <w:r w:rsidRPr="00A57855">
        <w:t xml:space="preserve">Tabel </w:t>
      </w:r>
      <w:r>
        <w:fldChar w:fldCharType="begin"/>
      </w:r>
      <w:r>
        <w:instrText>SEQ Tabel \* ARABIC</w:instrText>
      </w:r>
      <w:r>
        <w:fldChar w:fldCharType="separate"/>
      </w:r>
      <w:r w:rsidR="00A37DE0">
        <w:rPr>
          <w:noProof/>
        </w:rPr>
        <w:t>11</w:t>
      </w:r>
      <w:r>
        <w:fldChar w:fldCharType="end"/>
      </w:r>
      <w:r w:rsidRPr="00A57855">
        <w:t xml:space="preserve"> Database masing-masing </w:t>
      </w:r>
      <w:r w:rsidR="00CE0D18" w:rsidRPr="00CE0D18">
        <w:t>Game</w:t>
      </w:r>
      <w:r w:rsidRPr="00A57855">
        <w:t xml:space="preserve"> Data setiap DVD / </w:t>
      </w:r>
      <w:r w:rsidR="00CE0D18" w:rsidRPr="00CE0D18">
        <w:t>game</w:t>
      </w:r>
    </w:p>
    <w:tbl>
      <w:tblPr>
        <w:tblStyle w:val="GridTable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r w:rsidRPr="00A57855">
              <w:rPr>
                <w:lang w:eastAsia="id-ID"/>
              </w:rPr>
              <w:t>Field</w:t>
            </w:r>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itionary</w:t>
            </w:r>
          </w:p>
        </w:tc>
        <w:tc>
          <w:tcPr>
            <w:tcW w:w="2737" w:type="dxa"/>
          </w:tcPr>
          <w:p w14:paraId="62FCDD1B" w14:textId="6B00D03D"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r w:rsidR="00CE0D18" w:rsidRPr="00CE0D18">
              <w:rPr>
                <w:i/>
                <w:lang w:eastAsia="id-ID"/>
              </w:rPr>
              <w:t>game</w:t>
            </w:r>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79D31F3" w:rsidR="00966F3F" w:rsidRPr="00A57855" w:rsidRDefault="008D022A" w:rsidP="00966F3F">
      <w:pPr>
        <w:rPr>
          <w:lang w:eastAsia="id-ID"/>
        </w:rPr>
      </w:pPr>
      <w:r w:rsidRPr="00A57855">
        <w:rPr>
          <w:lang w:eastAsia="id-ID"/>
        </w:rPr>
        <w:t xml:space="preserve">Database ini terpisah </w:t>
      </w:r>
      <w:r w:rsidR="00D926AB" w:rsidRPr="00A57855">
        <w:rPr>
          <w:lang w:eastAsia="id-ID"/>
        </w:rPr>
        <w:t xml:space="preserve">dari database sistem (Pengaturan) dan untuk masing-masing DVD / </w:t>
      </w:r>
      <w:r w:rsidR="00CE0D18" w:rsidRPr="00CE0D18">
        <w:rPr>
          <w:i/>
          <w:lang w:eastAsia="id-ID"/>
        </w:rPr>
        <w:t>game</w:t>
      </w:r>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941D8F">
      <w:pPr>
        <w:pStyle w:val="Heading1"/>
      </w:pPr>
      <w:bookmarkStart w:id="878" w:name="_Toc60923042"/>
      <w:bookmarkStart w:id="879" w:name="_Toc84095387"/>
      <w:r w:rsidRPr="00A57855">
        <w:lastRenderedPageBreak/>
        <w:t>BAB 4</w:t>
      </w:r>
      <w:r w:rsidR="00874F6C" w:rsidRPr="00A57855">
        <w:br/>
      </w:r>
      <w:bookmarkEnd w:id="878"/>
      <w:r w:rsidR="00326B89" w:rsidRPr="00A57855">
        <w:t>HASIL PEMBAHASAN</w:t>
      </w:r>
      <w:bookmarkEnd w:id="879"/>
    </w:p>
    <w:p w14:paraId="0B059D75" w14:textId="77777777" w:rsidR="00910CAF" w:rsidRPr="00A57855" w:rsidRDefault="00910CAF" w:rsidP="00123F10">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880" w:name="_Toc67849782"/>
      <w:bookmarkStart w:id="881" w:name="_Toc67849809"/>
      <w:bookmarkStart w:id="882" w:name="_Toc67849842"/>
      <w:bookmarkStart w:id="883" w:name="_Toc67849869"/>
      <w:bookmarkStart w:id="884" w:name="_Toc67849895"/>
      <w:bookmarkStart w:id="885" w:name="_Toc68366287"/>
      <w:bookmarkStart w:id="886" w:name="_Toc72243226"/>
      <w:bookmarkStart w:id="887" w:name="_Toc75678152"/>
      <w:bookmarkStart w:id="888" w:name="_Toc75678277"/>
      <w:bookmarkStart w:id="889" w:name="_Toc75679681"/>
      <w:bookmarkStart w:id="890" w:name="_Toc75680106"/>
      <w:bookmarkStart w:id="891" w:name="_Toc75716010"/>
      <w:bookmarkStart w:id="892" w:name="_Toc75716137"/>
      <w:bookmarkStart w:id="893" w:name="_Toc81053891"/>
      <w:bookmarkStart w:id="894" w:name="_Toc81054372"/>
      <w:bookmarkStart w:id="895" w:name="_Toc81056647"/>
      <w:bookmarkStart w:id="896" w:name="_Toc81056777"/>
      <w:bookmarkStart w:id="897" w:name="_Toc81056908"/>
      <w:bookmarkStart w:id="898" w:name="_Toc81057039"/>
      <w:bookmarkStart w:id="899" w:name="_Toc81057170"/>
      <w:bookmarkStart w:id="900" w:name="_Toc81057300"/>
      <w:bookmarkStart w:id="901" w:name="_Toc81058096"/>
      <w:bookmarkStart w:id="902" w:name="_Toc81059239"/>
      <w:bookmarkStart w:id="903" w:name="_Toc81059382"/>
      <w:bookmarkStart w:id="904" w:name="_Toc81059524"/>
      <w:bookmarkStart w:id="905" w:name="_Toc84070354"/>
      <w:bookmarkStart w:id="906" w:name="_Toc84071330"/>
      <w:bookmarkStart w:id="907" w:name="_Toc84095388"/>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3BB311F4"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908" w:name="_Toc81053892"/>
      <w:bookmarkStart w:id="909" w:name="_Toc81054373"/>
      <w:bookmarkStart w:id="910" w:name="_Toc81056648"/>
      <w:bookmarkStart w:id="911" w:name="_Toc81056778"/>
      <w:bookmarkStart w:id="912" w:name="_Toc81056909"/>
      <w:bookmarkStart w:id="913" w:name="_Toc81057040"/>
      <w:bookmarkStart w:id="914" w:name="_Toc81057171"/>
      <w:bookmarkStart w:id="915" w:name="_Toc81057301"/>
      <w:bookmarkStart w:id="916" w:name="_Toc81058097"/>
      <w:bookmarkStart w:id="917" w:name="_Toc81059240"/>
      <w:bookmarkStart w:id="918" w:name="_Toc81059383"/>
      <w:bookmarkStart w:id="919" w:name="_Toc81059525"/>
      <w:bookmarkStart w:id="920" w:name="_Toc84070355"/>
      <w:bookmarkStart w:id="921" w:name="_Toc84071331"/>
      <w:bookmarkStart w:id="922" w:name="_Toc84095389"/>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52F38F79" w14:textId="574636D9" w:rsidR="00243C4D" w:rsidRDefault="00675F50" w:rsidP="009F3E24">
      <w:pPr>
        <w:pStyle w:val="Heading2"/>
      </w:pPr>
      <w:bookmarkStart w:id="923" w:name="_Toc84095390"/>
      <w:r>
        <w:t xml:space="preserve">Pembuatan tampilan </w:t>
      </w:r>
      <w:r w:rsidRPr="00CE0D18">
        <w:rPr>
          <w:i/>
        </w:rPr>
        <w:t>framework</w:t>
      </w:r>
      <w:bookmarkEnd w:id="923"/>
    </w:p>
    <w:p w14:paraId="28C0D3ED" w14:textId="77777777" w:rsidR="00C95234" w:rsidRPr="00C95234" w:rsidRDefault="00C952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924" w:name="_Toc75678154"/>
      <w:bookmarkStart w:id="925" w:name="_Toc75678279"/>
      <w:bookmarkStart w:id="926" w:name="_Toc75679683"/>
      <w:bookmarkStart w:id="927" w:name="_Toc75680108"/>
      <w:bookmarkStart w:id="928" w:name="_Toc75716012"/>
      <w:bookmarkStart w:id="929" w:name="_Toc75716139"/>
      <w:bookmarkStart w:id="930" w:name="_Toc81053894"/>
      <w:bookmarkStart w:id="931" w:name="_Toc81054375"/>
      <w:bookmarkStart w:id="932" w:name="_Toc81056650"/>
      <w:bookmarkStart w:id="933" w:name="_Toc81056780"/>
      <w:bookmarkStart w:id="934" w:name="_Toc81056911"/>
      <w:bookmarkStart w:id="935" w:name="_Toc81057042"/>
      <w:bookmarkStart w:id="936" w:name="_Toc81057173"/>
      <w:bookmarkStart w:id="937" w:name="_Toc81057303"/>
      <w:bookmarkStart w:id="938" w:name="_Toc81058099"/>
      <w:bookmarkStart w:id="939" w:name="_Toc81059242"/>
      <w:bookmarkStart w:id="940" w:name="_Toc81059385"/>
      <w:bookmarkStart w:id="941" w:name="_Toc81059527"/>
      <w:bookmarkStart w:id="942" w:name="_Toc84070357"/>
      <w:bookmarkStart w:id="943" w:name="_Toc84071333"/>
      <w:bookmarkStart w:id="944" w:name="_Toc84095391"/>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6D9B6C73" w14:textId="77777777" w:rsidR="00C95234" w:rsidRPr="00C95234" w:rsidRDefault="00C95234"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945" w:name="_Toc75678155"/>
      <w:bookmarkStart w:id="946" w:name="_Toc75678280"/>
      <w:bookmarkStart w:id="947" w:name="_Toc75679684"/>
      <w:bookmarkStart w:id="948" w:name="_Toc75680109"/>
      <w:bookmarkStart w:id="949" w:name="_Toc75716013"/>
      <w:bookmarkStart w:id="950" w:name="_Toc75716140"/>
      <w:bookmarkStart w:id="951" w:name="_Toc81053895"/>
      <w:bookmarkStart w:id="952" w:name="_Toc81054376"/>
      <w:bookmarkStart w:id="953" w:name="_Toc81056651"/>
      <w:bookmarkStart w:id="954" w:name="_Toc81056781"/>
      <w:bookmarkStart w:id="955" w:name="_Toc81056912"/>
      <w:bookmarkStart w:id="956" w:name="_Toc81057043"/>
      <w:bookmarkStart w:id="957" w:name="_Toc81057174"/>
      <w:bookmarkStart w:id="958" w:name="_Toc81057304"/>
      <w:bookmarkStart w:id="959" w:name="_Toc81058100"/>
      <w:bookmarkStart w:id="960" w:name="_Toc81059243"/>
      <w:bookmarkStart w:id="961" w:name="_Toc81059386"/>
      <w:bookmarkStart w:id="962" w:name="_Toc81059528"/>
      <w:bookmarkStart w:id="963" w:name="_Toc84070358"/>
      <w:bookmarkStart w:id="964" w:name="_Toc84071334"/>
      <w:bookmarkStart w:id="965" w:name="_Toc84095392"/>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2CBE2A95" w14:textId="415805C4" w:rsidR="00C95234" w:rsidRDefault="00234B2A" w:rsidP="009536AD">
      <w:pPr>
        <w:pStyle w:val="Heading3"/>
      </w:pPr>
      <w:bookmarkStart w:id="966" w:name="_Toc84095393"/>
      <w:proofErr w:type="spellStart"/>
      <w:r>
        <w:t>Tampilan</w:t>
      </w:r>
      <w:proofErr w:type="spellEnd"/>
      <w:r>
        <w:t xml:space="preserve"> </w:t>
      </w:r>
      <w:proofErr w:type="spellStart"/>
      <w:r>
        <w:t>layar</w:t>
      </w:r>
      <w:proofErr w:type="spellEnd"/>
      <w:r>
        <w:t xml:space="preserve"> </w:t>
      </w:r>
      <w:proofErr w:type="spellStart"/>
      <w:r w:rsidR="00877E1C">
        <w:t>awal</w:t>
      </w:r>
      <w:proofErr w:type="spellEnd"/>
      <w:r w:rsidR="00877E1C">
        <w:t xml:space="preserve"> </w:t>
      </w:r>
      <w:r w:rsidR="00877E1C" w:rsidRPr="00CE0D18">
        <w:t>framework</w:t>
      </w:r>
      <w:bookmarkEnd w:id="966"/>
    </w:p>
    <w:p w14:paraId="68E20E50" w14:textId="66FCB61D" w:rsidR="00877E1C" w:rsidRDefault="00877E1C" w:rsidP="00877E1C">
      <w:pPr>
        <w:ind w:firstLine="567"/>
        <w:rPr>
          <w:lang w:eastAsia="id-ID"/>
        </w:rPr>
      </w:pPr>
      <w:r>
        <w:rPr>
          <w:lang w:eastAsia="id-ID"/>
        </w:rPr>
        <w:t xml:space="preserve">Perancangan tampilan awal </w:t>
      </w:r>
      <w:r w:rsidRPr="00CE0D18">
        <w:rPr>
          <w:i/>
          <w:lang w:eastAsia="id-ID"/>
        </w:rPr>
        <w:t>framework</w:t>
      </w:r>
      <w:r w:rsidR="00410C48">
        <w:rPr>
          <w:lang w:eastAsia="id-ID"/>
        </w:rPr>
        <w:t xml:space="preserve"> saat </w:t>
      </w:r>
      <w:r w:rsidR="00410C48" w:rsidRPr="00CE0D18">
        <w:rPr>
          <w:i/>
          <w:lang w:eastAsia="id-ID"/>
        </w:rPr>
        <w:t>framework</w:t>
      </w:r>
      <w:r w:rsidR="00410C48">
        <w:rPr>
          <w:lang w:eastAsia="id-ID"/>
        </w:rPr>
        <w:t xml:space="preserve"> baru saja dimulai,</w:t>
      </w:r>
      <w:r>
        <w:rPr>
          <w:lang w:eastAsia="id-ID"/>
        </w:rPr>
        <w:t xml:space="preserve"> adalah pemilihan DVD / </w:t>
      </w:r>
      <w:r w:rsidR="00CE0D18" w:rsidRPr="00CE0D18">
        <w:rPr>
          <w:i/>
          <w:lang w:eastAsia="id-ID"/>
        </w:rPr>
        <w:t>Game</w:t>
      </w:r>
      <w:r w:rsidR="0022707D">
        <w:rPr>
          <w:lang w:eastAsia="id-ID"/>
        </w:rPr>
        <w:t xml:space="preserve"> yang akan dibuat &amp; dimainkan. Didalam </w:t>
      </w:r>
      <w:r w:rsidR="007A4A96">
        <w:rPr>
          <w:lang w:eastAsia="id-ID"/>
        </w:rPr>
        <w:t xml:space="preserve">tampilan awal berisi jenis-jenis DVD / </w:t>
      </w:r>
      <w:r w:rsidR="00CE0D18" w:rsidRPr="00CE0D18">
        <w:rPr>
          <w:i/>
          <w:lang w:eastAsia="id-ID"/>
        </w:rPr>
        <w:t>Game</w:t>
      </w:r>
      <w:r w:rsidR="007A4A96">
        <w:rPr>
          <w:lang w:eastAsia="id-ID"/>
        </w:rPr>
        <w:t xml:space="preserve"> diantaranya Platformer, </w:t>
      </w:r>
      <w:r w:rsidR="00B12752">
        <w:rPr>
          <w:lang w:eastAsia="id-ID"/>
        </w:rPr>
        <w:t>Edukasi, Simulasi, dan lain-lain.</w:t>
      </w:r>
      <w:r w:rsidR="00CD0BEE">
        <w:rPr>
          <w:lang w:eastAsia="id-ID"/>
        </w:rPr>
        <w:t xml:space="preserve"> Pengguna </w:t>
      </w:r>
      <w:r w:rsidR="00CD0BEE" w:rsidRPr="00CE0D18">
        <w:rPr>
          <w:i/>
          <w:lang w:eastAsia="id-ID"/>
        </w:rPr>
        <w:t>framework</w:t>
      </w:r>
      <w:r w:rsidR="00CD0BEE">
        <w:rPr>
          <w:lang w:eastAsia="id-ID"/>
        </w:rPr>
        <w:t xml:space="preserve"> akan memilih jenis DVD / </w:t>
      </w:r>
      <w:r w:rsidR="00CE0D18" w:rsidRPr="00CE0D18">
        <w:rPr>
          <w:i/>
          <w:lang w:eastAsia="id-ID"/>
        </w:rPr>
        <w:t>Game</w:t>
      </w:r>
      <w:r w:rsidR="00CD0BEE">
        <w:rPr>
          <w:lang w:eastAsia="id-ID"/>
        </w:rPr>
        <w:t xml:space="preserve"> dengan me</w:t>
      </w:r>
      <w:r w:rsidR="000D3909">
        <w:rPr>
          <w:lang w:eastAsia="id-ID"/>
        </w:rPr>
        <w:t xml:space="preserve">ngklik tombol pilihan DVD / </w:t>
      </w:r>
      <w:r w:rsidR="00CE0D18" w:rsidRPr="00CE0D18">
        <w:rPr>
          <w:i/>
          <w:lang w:eastAsia="id-ID"/>
        </w:rPr>
        <w:t>Game</w:t>
      </w:r>
      <w:r w:rsidR="000D3909">
        <w:rPr>
          <w:lang w:eastAsia="id-ID"/>
        </w:rPr>
        <w:t xml:space="preserve"> tersebut.</w:t>
      </w:r>
    </w:p>
    <w:p w14:paraId="3F1B40BC" w14:textId="77777777" w:rsidR="00812D9C" w:rsidRDefault="00812D9C" w:rsidP="00812D9C">
      <w:pPr>
        <w:keepNext/>
      </w:pPr>
      <w:r>
        <w:rPr>
          <w:noProof/>
          <w:lang w:val="en-US"/>
        </w:rPr>
        <w:drawing>
          <wp:inline distT="0" distB="0" distL="0" distR="0" wp14:anchorId="71E36017" wp14:editId="795D18EB">
            <wp:extent cx="5220337" cy="293636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20337" cy="2936366"/>
                    </a:xfrm>
                    <a:prstGeom prst="rect">
                      <a:avLst/>
                    </a:prstGeom>
                  </pic:spPr>
                </pic:pic>
              </a:graphicData>
            </a:graphic>
          </wp:inline>
        </w:drawing>
      </w:r>
    </w:p>
    <w:p w14:paraId="7AAAD82E" w14:textId="392A268B" w:rsidR="00812D9C" w:rsidRPr="00877E1C" w:rsidRDefault="00812D9C" w:rsidP="00812D9C">
      <w:pPr>
        <w:pStyle w:val="Caption"/>
        <w:rPr>
          <w:lang w:eastAsia="id-ID"/>
        </w:rPr>
      </w:pPr>
      <w:r>
        <w:t xml:space="preserve">Gambar </w:t>
      </w:r>
      <w:r>
        <w:fldChar w:fldCharType="begin"/>
      </w:r>
      <w:r>
        <w:instrText>SEQ Gambar \* ARABIC</w:instrText>
      </w:r>
      <w:r>
        <w:fldChar w:fldCharType="separate"/>
      </w:r>
      <w:r w:rsidR="00A37DE0">
        <w:rPr>
          <w:noProof/>
        </w:rPr>
        <w:t>16</w:t>
      </w:r>
      <w:r>
        <w:fldChar w:fldCharType="end"/>
      </w:r>
      <w:r>
        <w:t xml:space="preserve"> Tampilan layar pemilihan DVD / </w:t>
      </w:r>
      <w:r w:rsidR="00CE0D18" w:rsidRPr="00CE0D18">
        <w:t>Game</w:t>
      </w:r>
      <w:r>
        <w:t>, saat framework baru dimulai</w:t>
      </w:r>
    </w:p>
    <w:p w14:paraId="55C42394" w14:textId="0D90AB3D" w:rsidR="00FB717D" w:rsidRPr="00FB717D" w:rsidRDefault="00EA30C2" w:rsidP="009536AD">
      <w:pPr>
        <w:pStyle w:val="Heading3"/>
      </w:pPr>
      <w:bookmarkStart w:id="967" w:name="_Toc84095394"/>
      <w:proofErr w:type="spellStart"/>
      <w:r>
        <w:t>Tampilan</w:t>
      </w:r>
      <w:proofErr w:type="spellEnd"/>
      <w:r>
        <w:t xml:space="preserve"> </w:t>
      </w:r>
      <w:proofErr w:type="spellStart"/>
      <w:r>
        <w:t>layar</w:t>
      </w:r>
      <w:proofErr w:type="spellEnd"/>
      <w:r>
        <w:t xml:space="preserve"> </w:t>
      </w:r>
      <w:proofErr w:type="spellStart"/>
      <w:r>
        <w:t>depan</w:t>
      </w:r>
      <w:proofErr w:type="spellEnd"/>
      <w:r>
        <w:t xml:space="preserve"> </w:t>
      </w:r>
      <w:r w:rsidRPr="00CE0D18">
        <w:t>framework</w:t>
      </w:r>
      <w:bookmarkEnd w:id="967"/>
    </w:p>
    <w:p w14:paraId="014328C1" w14:textId="37C0802D" w:rsidR="00593856" w:rsidRDefault="00CE44C6" w:rsidP="00EA30C2">
      <w:pPr>
        <w:ind w:firstLine="567"/>
        <w:rPr>
          <w:lang w:eastAsia="id-ID"/>
        </w:rPr>
      </w:pPr>
      <w:r>
        <w:rPr>
          <w:lang w:eastAsia="id-ID"/>
        </w:rPr>
        <w:t>Per</w:t>
      </w:r>
      <w:r w:rsidR="009A10E9">
        <w:rPr>
          <w:lang w:eastAsia="id-ID"/>
        </w:rPr>
        <w:t>ancangan</w:t>
      </w:r>
      <w:r>
        <w:rPr>
          <w:lang w:eastAsia="id-ID"/>
        </w:rPr>
        <w:t xml:space="preserve"> </w:t>
      </w:r>
      <w:r w:rsidR="009009D2">
        <w:rPr>
          <w:lang w:eastAsia="id-ID"/>
        </w:rPr>
        <w:t xml:space="preserve">tampilan </w:t>
      </w:r>
      <w:r w:rsidR="003E0BAF">
        <w:rPr>
          <w:lang w:eastAsia="id-ID"/>
        </w:rPr>
        <w:t xml:space="preserve">layar depan salah satu DVD / </w:t>
      </w:r>
      <w:r w:rsidR="00CE0D18" w:rsidRPr="00CE0D18">
        <w:rPr>
          <w:i/>
          <w:lang w:eastAsia="id-ID"/>
        </w:rPr>
        <w:t>game</w:t>
      </w:r>
      <w:r w:rsidR="003E0BAF">
        <w:rPr>
          <w:lang w:eastAsia="id-ID"/>
        </w:rPr>
        <w:t xml:space="preserve"> yang dibuka </w:t>
      </w:r>
      <w:r w:rsidR="00D44EDE">
        <w:rPr>
          <w:lang w:eastAsia="id-ID"/>
        </w:rPr>
        <w:t xml:space="preserve">yang merupakan layar </w:t>
      </w:r>
      <w:r w:rsidR="00FB717D">
        <w:rPr>
          <w:lang w:eastAsia="id-ID"/>
        </w:rPr>
        <w:t xml:space="preserve">depan </w:t>
      </w:r>
      <w:r w:rsidR="009A10E9" w:rsidRPr="00CE0D18">
        <w:rPr>
          <w:i/>
          <w:lang w:eastAsia="id-ID"/>
        </w:rPr>
        <w:t>framework</w:t>
      </w:r>
      <w:r w:rsidR="008F713A">
        <w:rPr>
          <w:lang w:eastAsia="id-ID"/>
        </w:rPr>
        <w:t xml:space="preserve"> </w:t>
      </w:r>
      <w:r w:rsidR="004544A8">
        <w:rPr>
          <w:lang w:eastAsia="id-ID"/>
        </w:rPr>
        <w:t xml:space="preserve">disesuaikan dengan fitur-fitur </w:t>
      </w:r>
      <w:r w:rsidR="0098382D">
        <w:rPr>
          <w:lang w:eastAsia="id-ID"/>
        </w:rPr>
        <w:t xml:space="preserve">dan jenis </w:t>
      </w:r>
      <w:r w:rsidR="00CE0D18" w:rsidRPr="00CE0D18">
        <w:rPr>
          <w:i/>
          <w:lang w:eastAsia="id-ID"/>
        </w:rPr>
        <w:t>game</w:t>
      </w:r>
      <w:r w:rsidR="0098382D">
        <w:rPr>
          <w:lang w:eastAsia="id-ID"/>
        </w:rPr>
        <w:t xml:space="preserve"> </w:t>
      </w:r>
      <w:r w:rsidR="004544A8">
        <w:rPr>
          <w:lang w:eastAsia="id-ID"/>
        </w:rPr>
        <w:t xml:space="preserve">yang ada didalam </w:t>
      </w:r>
      <w:r w:rsidR="004544A8" w:rsidRPr="00CE0D18">
        <w:rPr>
          <w:i/>
          <w:lang w:eastAsia="id-ID"/>
        </w:rPr>
        <w:t>framework</w:t>
      </w:r>
      <w:r w:rsidR="0098382D">
        <w:rPr>
          <w:lang w:eastAsia="id-ID"/>
        </w:rPr>
        <w:t>.</w:t>
      </w:r>
      <w:r w:rsidR="006B4AC8">
        <w:rPr>
          <w:lang w:eastAsia="id-ID"/>
        </w:rPr>
        <w:t xml:space="preserve"> </w:t>
      </w:r>
      <w:r w:rsidR="00EB6E42">
        <w:rPr>
          <w:lang w:eastAsia="id-ID"/>
        </w:rPr>
        <w:t>T</w:t>
      </w:r>
      <w:r w:rsidR="006B4AC8">
        <w:rPr>
          <w:lang w:eastAsia="id-ID"/>
        </w:rPr>
        <w:t xml:space="preserve">ampilan </w:t>
      </w:r>
      <w:r w:rsidR="007A35C1">
        <w:rPr>
          <w:lang w:eastAsia="id-ID"/>
        </w:rPr>
        <w:t xml:space="preserve">layar depan </w:t>
      </w:r>
      <w:r w:rsidR="007A35C1" w:rsidRPr="00CE0D18">
        <w:rPr>
          <w:i/>
          <w:lang w:eastAsia="id-ID"/>
        </w:rPr>
        <w:t>framework</w:t>
      </w:r>
      <w:r w:rsidR="007A35C1">
        <w:rPr>
          <w:lang w:eastAsia="id-ID"/>
        </w:rPr>
        <w:t xml:space="preserve"> berisi logo</w:t>
      </w:r>
      <w:r w:rsidR="00AE3BC4">
        <w:rPr>
          <w:lang w:eastAsia="id-ID"/>
        </w:rPr>
        <w:t xml:space="preserve"> Hexagon Engine dan</w:t>
      </w:r>
      <w:r w:rsidR="007A35C1">
        <w:rPr>
          <w:lang w:eastAsia="id-ID"/>
        </w:rPr>
        <w:t xml:space="preserve"> tombol</w:t>
      </w:r>
      <w:r w:rsidR="00AE3BC4">
        <w:rPr>
          <w:lang w:eastAsia="id-ID"/>
        </w:rPr>
        <w:t>-tombol</w:t>
      </w:r>
      <w:r w:rsidR="007A35C1">
        <w:rPr>
          <w:lang w:eastAsia="id-ID"/>
        </w:rPr>
        <w:t xml:space="preserve"> menu</w:t>
      </w:r>
      <w:r w:rsidR="00AE3BC4">
        <w:rPr>
          <w:lang w:eastAsia="id-ID"/>
        </w:rPr>
        <w:t xml:space="preserve"> (</w:t>
      </w:r>
      <w:r w:rsidR="00AE3BC4" w:rsidRPr="009D49F3">
        <w:rPr>
          <w:i/>
          <w:iCs/>
          <w:lang w:eastAsia="id-ID"/>
        </w:rPr>
        <w:t>Play</w:t>
      </w:r>
      <w:r w:rsidR="009D49F3" w:rsidRPr="009D49F3">
        <w:rPr>
          <w:i/>
          <w:iCs/>
          <w:lang w:eastAsia="id-ID"/>
        </w:rPr>
        <w:t xml:space="preserve"> / Mulai</w:t>
      </w:r>
      <w:r w:rsidR="00AE3BC4">
        <w:rPr>
          <w:lang w:eastAsia="id-ID"/>
        </w:rPr>
        <w:t xml:space="preserve">, </w:t>
      </w:r>
      <w:r w:rsidR="009D49F3">
        <w:rPr>
          <w:lang w:eastAsia="id-ID"/>
        </w:rPr>
        <w:t xml:space="preserve">dan </w:t>
      </w:r>
      <w:r w:rsidR="009D49F3" w:rsidRPr="009D49F3">
        <w:rPr>
          <w:i/>
          <w:iCs/>
          <w:lang w:eastAsia="id-ID"/>
        </w:rPr>
        <w:t>More / Lebih</w:t>
      </w:r>
      <w:r w:rsidR="009D49F3">
        <w:rPr>
          <w:lang w:eastAsia="id-ID"/>
        </w:rPr>
        <w:t>).</w:t>
      </w:r>
      <w:r w:rsidR="00986769">
        <w:rPr>
          <w:lang w:eastAsia="id-ID"/>
        </w:rPr>
        <w:t xml:space="preserve"> Seperti terlihat pada gambar </w:t>
      </w:r>
      <w:r w:rsidR="00D50454">
        <w:rPr>
          <w:lang w:eastAsia="id-ID"/>
        </w:rPr>
        <w:t xml:space="preserve">4.1 </w:t>
      </w:r>
    </w:p>
    <w:p w14:paraId="316162EA" w14:textId="77777777" w:rsidR="00986769" w:rsidRPr="00675F50" w:rsidRDefault="00986769" w:rsidP="00986769">
      <w:pPr>
        <w:ind w:firstLine="567"/>
        <w:rPr>
          <w:lang w:eastAsia="id-ID"/>
        </w:rPr>
      </w:pPr>
    </w:p>
    <w:p w14:paraId="4103C6D2" w14:textId="77777777" w:rsidR="00520A92" w:rsidRDefault="008E22D4" w:rsidP="00520A92">
      <w:pPr>
        <w:keepNext/>
        <w:spacing w:after="0" w:line="360" w:lineRule="auto"/>
      </w:pPr>
      <w:r w:rsidRPr="00A57855">
        <w:rPr>
          <w:noProof/>
          <w:lang w:val="en-US"/>
        </w:rPr>
        <w:lastRenderedPageBreak/>
        <w:drawing>
          <wp:inline distT="0" distB="0" distL="0" distR="0" wp14:anchorId="75D660C8" wp14:editId="3C4BD11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04">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1465529C" w14:textId="3559B14B" w:rsidR="00D50454" w:rsidRDefault="00520A92" w:rsidP="00520A92">
      <w:pPr>
        <w:pStyle w:val="Caption"/>
      </w:pPr>
      <w:r>
        <w:t xml:space="preserve">Gambar </w:t>
      </w:r>
      <w:r>
        <w:fldChar w:fldCharType="begin"/>
      </w:r>
      <w:r>
        <w:instrText>SEQ Gambar \* ARABIC</w:instrText>
      </w:r>
      <w:r>
        <w:fldChar w:fldCharType="separate"/>
      </w:r>
      <w:r w:rsidR="00A37DE0">
        <w:rPr>
          <w:noProof/>
        </w:rPr>
        <w:t>17</w:t>
      </w:r>
      <w:r>
        <w:fldChar w:fldCharType="end"/>
      </w:r>
      <w:r>
        <w:t xml:space="preserve"> Tampilan layar depan framework</w:t>
      </w:r>
    </w:p>
    <w:p w14:paraId="39973F9A" w14:textId="7D66A778" w:rsidR="00EA30C2" w:rsidRDefault="00EA30C2" w:rsidP="009536AD">
      <w:pPr>
        <w:pStyle w:val="Heading3"/>
      </w:pPr>
      <w:bookmarkStart w:id="968" w:name="_Toc84095395"/>
      <w:proofErr w:type="spellStart"/>
      <w:r>
        <w:t>Tampilan</w:t>
      </w:r>
      <w:proofErr w:type="spellEnd"/>
      <w:r>
        <w:t xml:space="preserve"> level</w:t>
      </w:r>
      <w:bookmarkEnd w:id="968"/>
    </w:p>
    <w:p w14:paraId="4D16D51A" w14:textId="77777777" w:rsidR="00D1662B" w:rsidRDefault="00C1608F" w:rsidP="00DD1D67">
      <w:pPr>
        <w:rPr>
          <w:lang w:eastAsia="id-ID"/>
        </w:rPr>
      </w:pPr>
      <w:r>
        <w:rPr>
          <w:lang w:eastAsia="id-ID"/>
        </w:rPr>
        <w:t>Perancangan dilanjutkan dengan</w:t>
      </w:r>
      <w:r w:rsidR="00CD10AC">
        <w:rPr>
          <w:lang w:eastAsia="id-ID"/>
        </w:rPr>
        <w:t xml:space="preserve"> perancangan gambar</w:t>
      </w:r>
      <w:r>
        <w:rPr>
          <w:lang w:eastAsia="id-ID"/>
        </w:rPr>
        <w:t xml:space="preserve"> tampilan</w:t>
      </w:r>
      <w:r w:rsidR="00CD10AC">
        <w:rPr>
          <w:lang w:eastAsia="id-ID"/>
        </w:rPr>
        <w:t xml:space="preserve"> level</w:t>
      </w:r>
      <w:r>
        <w:rPr>
          <w:lang w:eastAsia="id-ID"/>
        </w:rPr>
        <w:t xml:space="preserve"> </w:t>
      </w:r>
      <w:r w:rsidR="00C00831">
        <w:rPr>
          <w:lang w:eastAsia="id-ID"/>
        </w:rPr>
        <w:t>s</w:t>
      </w:r>
      <w:r>
        <w:rPr>
          <w:lang w:eastAsia="id-ID"/>
        </w:rPr>
        <w:t>etelah laya</w:t>
      </w:r>
      <w:r w:rsidR="00C00831">
        <w:rPr>
          <w:lang w:eastAsia="id-ID"/>
        </w:rPr>
        <w:t>r depan terbuka yaitu tampilan level.</w:t>
      </w:r>
      <w:r w:rsidR="009E416C">
        <w:rPr>
          <w:lang w:eastAsia="id-ID"/>
        </w:rPr>
        <w:t xml:space="preserve"> Didalam tampilan level </w:t>
      </w:r>
      <w:r w:rsidR="00D1662B">
        <w:rPr>
          <w:lang w:eastAsia="id-ID"/>
        </w:rPr>
        <w:t>berisi:</w:t>
      </w:r>
      <w:r w:rsidR="0039475C">
        <w:rPr>
          <w:lang w:eastAsia="id-ID"/>
        </w:rPr>
        <w:t xml:space="preserve"> </w:t>
      </w:r>
    </w:p>
    <w:p w14:paraId="1218EFC7" w14:textId="3B981B71" w:rsidR="00DD1D67" w:rsidRDefault="0039475C" w:rsidP="00BE4888">
      <w:pPr>
        <w:pStyle w:val="ListParagraph"/>
        <w:numPr>
          <w:ilvl w:val="0"/>
          <w:numId w:val="25"/>
        </w:numPr>
        <w:rPr>
          <w:lang w:eastAsia="id-ID"/>
        </w:rPr>
      </w:pPr>
      <w:proofErr w:type="spellStart"/>
      <w:r>
        <w:rPr>
          <w:lang w:eastAsia="id-ID"/>
        </w:rPr>
        <w:t>tombol</w:t>
      </w:r>
      <w:proofErr w:type="spellEnd"/>
      <w:r>
        <w:rPr>
          <w:lang w:eastAsia="id-ID"/>
        </w:rPr>
        <w:t xml:space="preserve"> Pause </w:t>
      </w:r>
      <w:proofErr w:type="spellStart"/>
      <w:r>
        <w:rPr>
          <w:lang w:eastAsia="id-ID"/>
        </w:rPr>
        <w:t>untuk</w:t>
      </w:r>
      <w:proofErr w:type="spellEnd"/>
      <w:r>
        <w:rPr>
          <w:lang w:eastAsia="id-ID"/>
        </w:rPr>
        <w:t xml:space="preserve"> </w:t>
      </w:r>
      <w:proofErr w:type="spellStart"/>
      <w:r>
        <w:rPr>
          <w:lang w:eastAsia="id-ID"/>
        </w:rPr>
        <w:t>menunda</w:t>
      </w:r>
      <w:proofErr w:type="spellEnd"/>
      <w:r>
        <w:rPr>
          <w:lang w:eastAsia="id-ID"/>
        </w:rPr>
        <w:t xml:space="preserve"> </w:t>
      </w:r>
      <w:r w:rsidR="00CE0D18" w:rsidRPr="00CE0D18">
        <w:rPr>
          <w:i/>
          <w:lang w:eastAsia="id-ID"/>
        </w:rPr>
        <w:t>game</w:t>
      </w:r>
    </w:p>
    <w:p w14:paraId="57D56F48" w14:textId="2BB0FD16" w:rsidR="00D1662B" w:rsidRPr="008824B8" w:rsidRDefault="005A3B08" w:rsidP="00BE4888">
      <w:pPr>
        <w:pStyle w:val="ListParagraph"/>
        <w:numPr>
          <w:ilvl w:val="0"/>
          <w:numId w:val="25"/>
        </w:numPr>
        <w:rPr>
          <w:lang w:eastAsia="id-ID"/>
        </w:rPr>
      </w:pPr>
      <w:r>
        <w:rPr>
          <w:lang w:val="id-ID" w:eastAsia="id-ID"/>
        </w:rPr>
        <w:t xml:space="preserve">Meter loading yang menunjukkan proses </w:t>
      </w:r>
      <w:r w:rsidR="00E1351D">
        <w:rPr>
          <w:lang w:val="id-ID" w:eastAsia="id-ID"/>
        </w:rPr>
        <w:t>loading level sedang berlangsung</w:t>
      </w:r>
    </w:p>
    <w:p w14:paraId="3FEA126E" w14:textId="1B26E1D9" w:rsidR="008824B8" w:rsidRPr="00DD1D67" w:rsidRDefault="008824B8" w:rsidP="00BE4888">
      <w:pPr>
        <w:pStyle w:val="ListParagraph"/>
        <w:numPr>
          <w:ilvl w:val="0"/>
          <w:numId w:val="25"/>
        </w:numPr>
        <w:rPr>
          <w:lang w:eastAsia="id-ID"/>
        </w:rPr>
      </w:pPr>
      <w:r>
        <w:rPr>
          <w:lang w:val="id-ID" w:eastAsia="id-ID"/>
        </w:rPr>
        <w:t xml:space="preserve">HUD </w:t>
      </w:r>
      <w:r w:rsidR="00CE0D18" w:rsidRPr="00CE0D18">
        <w:rPr>
          <w:i/>
          <w:lang w:val="id-ID" w:eastAsia="id-ID"/>
        </w:rPr>
        <w:t>game</w:t>
      </w:r>
      <w:r>
        <w:rPr>
          <w:lang w:val="id-ID" w:eastAsia="id-ID"/>
        </w:rPr>
        <w:t xml:space="preserve"> yang menunjukkan status pemain dan sebagainya</w:t>
      </w:r>
    </w:p>
    <w:p w14:paraId="7D838B8C" w14:textId="77777777" w:rsidR="000F072E" w:rsidRDefault="008E22D4" w:rsidP="000F072E">
      <w:pPr>
        <w:keepNext/>
        <w:spacing w:after="0" w:line="360" w:lineRule="auto"/>
      </w:pPr>
      <w:r w:rsidRPr="00A57855">
        <w:rPr>
          <w:noProof/>
          <w:lang w:val="en-US"/>
        </w:rPr>
        <w:drawing>
          <wp:inline distT="0" distB="0" distL="0" distR="0" wp14:anchorId="43A04F1E" wp14:editId="780818D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05">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A8D72F2" w14:textId="068DB03D" w:rsidR="000F072E" w:rsidRDefault="000F072E" w:rsidP="000F072E">
      <w:pPr>
        <w:pStyle w:val="Caption"/>
      </w:pPr>
      <w:r>
        <w:t xml:space="preserve">Gambar </w:t>
      </w:r>
      <w:r>
        <w:fldChar w:fldCharType="begin"/>
      </w:r>
      <w:r>
        <w:instrText>SEQ Gambar \* ARABIC</w:instrText>
      </w:r>
      <w:r>
        <w:fldChar w:fldCharType="separate"/>
      </w:r>
      <w:r w:rsidR="00A37DE0">
        <w:rPr>
          <w:noProof/>
        </w:rPr>
        <w:t>18</w:t>
      </w:r>
      <w:r>
        <w:fldChar w:fldCharType="end"/>
      </w:r>
      <w:r>
        <w:t xml:space="preserve"> Tampilan level Tong loncat</w:t>
      </w:r>
    </w:p>
    <w:p w14:paraId="4B6D1767" w14:textId="77777777" w:rsidR="000F072E" w:rsidRDefault="008E22D4" w:rsidP="000F072E">
      <w:pPr>
        <w:keepNext/>
        <w:spacing w:after="0" w:line="360" w:lineRule="auto"/>
      </w:pPr>
      <w:r w:rsidRPr="00A57855">
        <w:rPr>
          <w:noProof/>
          <w:lang w:val="en-US"/>
        </w:rPr>
        <w:lastRenderedPageBreak/>
        <w:drawing>
          <wp:inline distT="0" distB="0" distL="0" distR="0" wp14:anchorId="69AE2CB3" wp14:editId="59F5B035">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06">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3279E90" w14:textId="25262A57" w:rsidR="000F072E" w:rsidRDefault="000F072E" w:rsidP="000F072E">
      <w:pPr>
        <w:pStyle w:val="Caption"/>
      </w:pPr>
      <w:r>
        <w:t xml:space="preserve">Gambar </w:t>
      </w:r>
      <w:r>
        <w:fldChar w:fldCharType="begin"/>
      </w:r>
      <w:r>
        <w:instrText>SEQ Gambar \* ARABIC</w:instrText>
      </w:r>
      <w:r>
        <w:fldChar w:fldCharType="separate"/>
      </w:r>
      <w:r w:rsidR="00A37DE0">
        <w:rPr>
          <w:noProof/>
        </w:rPr>
        <w:t>19</w:t>
      </w:r>
      <w:r>
        <w:fldChar w:fldCharType="end"/>
      </w:r>
      <w:r>
        <w:t xml:space="preserve"> Tampilan level mini golf</w:t>
      </w:r>
    </w:p>
    <w:p w14:paraId="79B6D355" w14:textId="4883A2A3" w:rsidR="008E22D4" w:rsidRPr="00A57855" w:rsidRDefault="008E22D4" w:rsidP="008E22D4">
      <w:pPr>
        <w:spacing w:after="0" w:line="360" w:lineRule="auto"/>
      </w:pPr>
    </w:p>
    <w:p w14:paraId="5D9B9B0A" w14:textId="18D242D6" w:rsidR="00B37A80" w:rsidRDefault="00B37A80" w:rsidP="00941D8F">
      <w:pPr>
        <w:pStyle w:val="Heading2"/>
      </w:pPr>
      <w:bookmarkStart w:id="969" w:name="_Toc84095396"/>
      <w:r>
        <w:t xml:space="preserve">Perancangan </w:t>
      </w:r>
      <w:r w:rsidR="00D26B48">
        <w:t xml:space="preserve">DVD / </w:t>
      </w:r>
      <w:r w:rsidR="00CE0D18" w:rsidRPr="00CE0D18">
        <w:rPr>
          <w:i/>
        </w:rPr>
        <w:t>Game</w:t>
      </w:r>
      <w:r w:rsidR="00D26B48">
        <w:t xml:space="preserve"> beserta fitur-fiturnya</w:t>
      </w:r>
      <w:bookmarkEnd w:id="969"/>
    </w:p>
    <w:p w14:paraId="66190340" w14:textId="6C80966A" w:rsidR="00675F50" w:rsidRPr="00A57855" w:rsidRDefault="008E17F8" w:rsidP="00A4631F">
      <w:r>
        <w:rPr>
          <w:lang w:eastAsia="id-ID"/>
        </w:rPr>
        <w:t xml:space="preserve">Perancangan DVD / </w:t>
      </w:r>
      <w:r w:rsidR="00CE0D18" w:rsidRPr="00CE0D18">
        <w:rPr>
          <w:i/>
          <w:lang w:eastAsia="id-ID"/>
        </w:rPr>
        <w:t>Game</w:t>
      </w:r>
      <w:r>
        <w:rPr>
          <w:lang w:eastAsia="id-ID"/>
        </w:rPr>
        <w:t xml:space="preserve"> dilakukan den</w:t>
      </w:r>
      <w:r w:rsidR="00A4631F">
        <w:rPr>
          <w:lang w:eastAsia="id-ID"/>
        </w:rPr>
        <w:t xml:space="preserve">gan </w:t>
      </w:r>
      <w:r w:rsidR="00675F50" w:rsidRPr="00A57855">
        <w:t xml:space="preserve">menyiapkan </w:t>
      </w:r>
      <w:r w:rsidR="00CE0D18" w:rsidRPr="00CE0D18">
        <w:rPr>
          <w:i/>
        </w:rPr>
        <w:t>game</w:t>
      </w:r>
      <w:r w:rsidR="00675F50" w:rsidRPr="00A57855">
        <w:t xml:space="preserve"> engine dan membuat proyek. </w:t>
      </w:r>
      <w:r w:rsidR="00CE0D18" w:rsidRPr="00CE0D18">
        <w:rPr>
          <w:i/>
        </w:rPr>
        <w:t>Game</w:t>
      </w:r>
      <w:r w:rsidR="00A4631F">
        <w:t xml:space="preserve"> Engine yang digunakan adalah </w:t>
      </w:r>
      <w:r w:rsidR="00683A1A">
        <w:t xml:space="preserve">Godot Engine. </w:t>
      </w:r>
      <w:r w:rsidR="00675F50" w:rsidRPr="00A57855">
        <w:t xml:space="preserve">Proses selanjutnya adalah menyusun elemen-elemen </w:t>
      </w:r>
      <w:r w:rsidR="00675F50" w:rsidRPr="00CE0D18">
        <w:rPr>
          <w:i/>
        </w:rPr>
        <w:t>framework</w:t>
      </w:r>
      <w:r w:rsidR="00675F50" w:rsidRPr="00A57855">
        <w:t xml:space="preserve">. Elemen-elemen </w:t>
      </w:r>
      <w:r w:rsidR="00675F50" w:rsidRPr="00CE0D18">
        <w:rPr>
          <w:i/>
        </w:rPr>
        <w:t>framework</w:t>
      </w:r>
      <w:r w:rsidR="00675F50" w:rsidRPr="00A57855">
        <w:t xml:space="preserve"> adalah sebagai berikut :</w:t>
      </w:r>
    </w:p>
    <w:p w14:paraId="689EA66F" w14:textId="77777777" w:rsidR="00675F50" w:rsidRPr="00A57855" w:rsidRDefault="00675F50" w:rsidP="00BE4888">
      <w:pPr>
        <w:pStyle w:val="ListParagraph"/>
        <w:numPr>
          <w:ilvl w:val="0"/>
          <w:numId w:val="38"/>
        </w:numPr>
        <w:spacing w:after="0" w:line="360" w:lineRule="auto"/>
        <w:ind w:left="1418"/>
        <w:rPr>
          <w:lang w:val="id-ID"/>
        </w:rPr>
      </w:pPr>
      <w:r w:rsidRPr="00A57855">
        <w:rPr>
          <w:lang w:val="id-ID"/>
        </w:rPr>
        <w:t>UI seperti teks, tombol, pilihan, dan lain lain</w:t>
      </w:r>
    </w:p>
    <w:p w14:paraId="2963D7A7" w14:textId="77777777" w:rsidR="00675F50" w:rsidRPr="00A57855" w:rsidRDefault="00675F50" w:rsidP="00BE4888">
      <w:pPr>
        <w:pStyle w:val="ListParagraph"/>
        <w:numPr>
          <w:ilvl w:val="0"/>
          <w:numId w:val="38"/>
        </w:numPr>
        <w:spacing w:after="0" w:line="360" w:lineRule="auto"/>
        <w:ind w:left="567" w:firstLine="567"/>
        <w:rPr>
          <w:lang w:val="id-ID"/>
        </w:rPr>
      </w:pPr>
      <w:r w:rsidRPr="00A57855">
        <w:rPr>
          <w:lang w:val="id-ID"/>
        </w:rPr>
        <w:t>Audio</w:t>
      </w:r>
    </w:p>
    <w:p w14:paraId="7654E7A6" w14:textId="77777777" w:rsidR="00675F50" w:rsidRPr="00A57855" w:rsidRDefault="00675F50" w:rsidP="00BE4888">
      <w:pPr>
        <w:pStyle w:val="ListParagraph"/>
        <w:numPr>
          <w:ilvl w:val="0"/>
          <w:numId w:val="38"/>
        </w:numPr>
        <w:spacing w:after="0" w:line="360" w:lineRule="auto"/>
        <w:ind w:left="567" w:firstLine="567"/>
        <w:rPr>
          <w:lang w:val="id-ID"/>
        </w:rPr>
      </w:pPr>
      <w:r w:rsidRPr="00A57855">
        <w:rPr>
          <w:lang w:val="id-ID"/>
        </w:rPr>
        <w:t>Visual</w:t>
      </w:r>
    </w:p>
    <w:p w14:paraId="3247BE2C" w14:textId="5549ACE5" w:rsidR="00BE4C1C" w:rsidRDefault="00675F50" w:rsidP="00675F50">
      <w:pPr>
        <w:pStyle w:val="ListParagraph"/>
        <w:spacing w:after="0" w:line="360" w:lineRule="auto"/>
        <w:ind w:left="0" w:firstLine="567"/>
        <w:rPr>
          <w:lang w:val="id-ID"/>
        </w:rPr>
      </w:pPr>
      <w:r w:rsidRPr="00A57855">
        <w:rPr>
          <w:lang w:val="id-ID"/>
        </w:rPr>
        <w:t xml:space="preserve">Setelah semua elemen disusun, mulai dilakukan pengisian kodingan setiap elemen. </w:t>
      </w:r>
    </w:p>
    <w:p w14:paraId="067AAD07" w14:textId="77777777" w:rsidR="00BE4C1C" w:rsidRDefault="00BE4C1C">
      <w:pPr>
        <w:spacing w:after="160" w:line="259" w:lineRule="auto"/>
        <w:rPr>
          <w:rFonts w:eastAsia="Times New Roman" w:cs="Calibri"/>
          <w:szCs w:val="24"/>
          <w:lang w:eastAsia="en-ID"/>
        </w:rPr>
      </w:pPr>
      <w:r>
        <w:br w:type="page"/>
      </w:r>
    </w:p>
    <w:p w14:paraId="3DADF2D5" w14:textId="77777777" w:rsidR="00675F50" w:rsidRDefault="00675F50" w:rsidP="00675F50">
      <w:pPr>
        <w:pStyle w:val="ListParagraph"/>
        <w:spacing w:after="0" w:line="360" w:lineRule="auto"/>
        <w:ind w:left="0" w:firstLine="567"/>
        <w:rPr>
          <w:lang w:val="id-ID"/>
        </w:rPr>
      </w:pPr>
    </w:p>
    <w:p w14:paraId="61CAABB0" w14:textId="77777777" w:rsidR="00683A1A" w:rsidRPr="00683A1A" w:rsidRDefault="00683A1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970" w:name="_Toc75678160"/>
      <w:bookmarkStart w:id="971" w:name="_Toc75678285"/>
      <w:bookmarkStart w:id="972" w:name="_Toc75679689"/>
      <w:bookmarkStart w:id="973" w:name="_Toc75680114"/>
      <w:bookmarkStart w:id="974" w:name="_Toc75716018"/>
      <w:bookmarkStart w:id="975" w:name="_Toc75716145"/>
      <w:bookmarkStart w:id="976" w:name="_Toc81053900"/>
      <w:bookmarkStart w:id="977" w:name="_Toc81054381"/>
      <w:bookmarkStart w:id="978" w:name="_Toc81056656"/>
      <w:bookmarkStart w:id="979" w:name="_Toc81056786"/>
      <w:bookmarkStart w:id="980" w:name="_Toc81056917"/>
      <w:bookmarkStart w:id="981" w:name="_Toc81057048"/>
      <w:bookmarkStart w:id="982" w:name="_Toc81057179"/>
      <w:bookmarkStart w:id="983" w:name="_Toc81057309"/>
      <w:bookmarkStart w:id="984" w:name="_Toc81058105"/>
      <w:bookmarkStart w:id="985" w:name="_Toc81059248"/>
      <w:bookmarkStart w:id="986" w:name="_Toc81059391"/>
      <w:bookmarkStart w:id="987" w:name="_Toc81059533"/>
      <w:bookmarkStart w:id="988" w:name="_Toc84070363"/>
      <w:bookmarkStart w:id="989" w:name="_Toc84071339"/>
      <w:bookmarkStart w:id="990" w:name="_Toc84095397"/>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4992CCB4" w14:textId="77777777" w:rsidR="00683A1A" w:rsidRPr="00683A1A" w:rsidRDefault="00683A1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991" w:name="_Toc75678161"/>
      <w:bookmarkStart w:id="992" w:name="_Toc75678286"/>
      <w:bookmarkStart w:id="993" w:name="_Toc75679690"/>
      <w:bookmarkStart w:id="994" w:name="_Toc75680115"/>
      <w:bookmarkStart w:id="995" w:name="_Toc75716019"/>
      <w:bookmarkStart w:id="996" w:name="_Toc75716146"/>
      <w:bookmarkStart w:id="997" w:name="_Toc81053901"/>
      <w:bookmarkStart w:id="998" w:name="_Toc81054382"/>
      <w:bookmarkStart w:id="999" w:name="_Toc81056657"/>
      <w:bookmarkStart w:id="1000" w:name="_Toc81056787"/>
      <w:bookmarkStart w:id="1001" w:name="_Toc81056918"/>
      <w:bookmarkStart w:id="1002" w:name="_Toc81057049"/>
      <w:bookmarkStart w:id="1003" w:name="_Toc81057180"/>
      <w:bookmarkStart w:id="1004" w:name="_Toc81057310"/>
      <w:bookmarkStart w:id="1005" w:name="_Toc81058106"/>
      <w:bookmarkStart w:id="1006" w:name="_Toc81059249"/>
      <w:bookmarkStart w:id="1007" w:name="_Toc81059392"/>
      <w:bookmarkStart w:id="1008" w:name="_Toc81059534"/>
      <w:bookmarkStart w:id="1009" w:name="_Toc84070364"/>
      <w:bookmarkStart w:id="1010" w:name="_Toc84071340"/>
      <w:bookmarkStart w:id="1011" w:name="_Toc84095398"/>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50B8C5A4"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012" w:name="_Toc81059250"/>
      <w:bookmarkStart w:id="1013" w:name="_Toc81059393"/>
      <w:bookmarkStart w:id="1014" w:name="_Toc81059535"/>
      <w:bookmarkStart w:id="1015" w:name="_Toc84070365"/>
      <w:bookmarkStart w:id="1016" w:name="_Toc84071341"/>
      <w:bookmarkStart w:id="1017" w:name="_Toc84095399"/>
      <w:bookmarkEnd w:id="1012"/>
      <w:bookmarkEnd w:id="1013"/>
      <w:bookmarkEnd w:id="1014"/>
      <w:bookmarkEnd w:id="1015"/>
      <w:bookmarkEnd w:id="1016"/>
      <w:bookmarkEnd w:id="1017"/>
    </w:p>
    <w:p w14:paraId="102CD026" w14:textId="1F9FCE44" w:rsidR="00831B1D" w:rsidRPr="00A57855" w:rsidRDefault="00831B1D" w:rsidP="009536AD">
      <w:pPr>
        <w:pStyle w:val="Heading3"/>
      </w:pPr>
      <w:bookmarkStart w:id="1018" w:name="_Toc84095400"/>
      <w:r w:rsidRPr="00A57855">
        <w:t>Coding</w:t>
      </w:r>
      <w:bookmarkEnd w:id="1018"/>
    </w:p>
    <w:p w14:paraId="0892E401" w14:textId="77777777" w:rsidR="000728B5" w:rsidRDefault="00831B1D" w:rsidP="00831B1D">
      <w:pPr>
        <w:spacing w:after="0" w:line="360" w:lineRule="auto"/>
      </w:pPr>
      <w:r>
        <w:t xml:space="preserve">Sample program hexagon engine sebagai gambaran : </w:t>
      </w:r>
    </w:p>
    <w:p w14:paraId="7AEE31BF" w14:textId="77777777" w:rsidR="00BE4C1C" w:rsidRDefault="00831B1D" w:rsidP="00BE4C1C">
      <w:pPr>
        <w:keepNext/>
        <w:spacing w:after="0" w:line="360" w:lineRule="auto"/>
      </w:pPr>
      <w:r>
        <w:br/>
      </w:r>
      <w:r>
        <w:rPr>
          <w:noProof/>
          <w:lang w:val="en-US"/>
        </w:rPr>
        <w:drawing>
          <wp:inline distT="0" distB="0" distL="0" distR="0" wp14:anchorId="340EC66E" wp14:editId="20580E9F">
            <wp:extent cx="4807527" cy="2704167"/>
            <wp:effectExtent l="0" t="0" r="0" b="127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807527" cy="2704167"/>
                    </a:xfrm>
                    <a:prstGeom prst="rect">
                      <a:avLst/>
                    </a:prstGeom>
                  </pic:spPr>
                </pic:pic>
              </a:graphicData>
            </a:graphic>
          </wp:inline>
        </w:drawing>
      </w:r>
    </w:p>
    <w:p w14:paraId="37EBDAED" w14:textId="7C0DCAD8" w:rsidR="000F2464" w:rsidRDefault="00BE4C1C" w:rsidP="00BE4C1C">
      <w:pPr>
        <w:pStyle w:val="Caption"/>
      </w:pPr>
      <w:r>
        <w:t xml:space="preserve">Bagan </w:t>
      </w:r>
      <w:fldSimple w:instr=" SEQ Bagan \* ARABIC ">
        <w:r w:rsidR="00A37DE0">
          <w:rPr>
            <w:noProof/>
          </w:rPr>
          <w:t>20</w:t>
        </w:r>
      </w:fldSimple>
      <w:r>
        <w:t xml:space="preserve"> Kodingan Inti Hexagon Engine</w:t>
      </w:r>
    </w:p>
    <w:p w14:paraId="6300291F" w14:textId="77777777" w:rsidR="00BE4C1C" w:rsidRDefault="00831B1D" w:rsidP="00BE4C1C">
      <w:pPr>
        <w:keepNext/>
        <w:spacing w:after="0" w:line="360" w:lineRule="auto"/>
      </w:pPr>
      <w:r>
        <w:rPr>
          <w:noProof/>
          <w:lang w:val="en-US"/>
        </w:rPr>
        <w:drawing>
          <wp:inline distT="0" distB="0" distL="0" distR="0" wp14:anchorId="51D6FA08" wp14:editId="68B9C611">
            <wp:extent cx="5054233" cy="2763981"/>
            <wp:effectExtent l="0" t="0" r="0" b="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56921" cy="2765451"/>
                    </a:xfrm>
                    <a:prstGeom prst="rect">
                      <a:avLst/>
                    </a:prstGeom>
                  </pic:spPr>
                </pic:pic>
              </a:graphicData>
            </a:graphic>
          </wp:inline>
        </w:drawing>
      </w:r>
    </w:p>
    <w:p w14:paraId="2239F429" w14:textId="7B116DF7" w:rsidR="00831B1D" w:rsidRPr="00A57855" w:rsidRDefault="00BE4C1C" w:rsidP="00BE4C1C">
      <w:pPr>
        <w:pStyle w:val="Caption"/>
      </w:pPr>
      <w:r>
        <w:t xml:space="preserve">Bagan </w:t>
      </w:r>
      <w:fldSimple w:instr=" SEQ Bagan \* ARABIC ">
        <w:r w:rsidR="00A37DE0">
          <w:rPr>
            <w:noProof/>
          </w:rPr>
          <w:t>21</w:t>
        </w:r>
      </w:fldSimple>
      <w:r>
        <w:t xml:space="preserve"> Tampilan Scene inti Hexagon Engine</w:t>
      </w:r>
    </w:p>
    <w:p w14:paraId="1DAAACF5" w14:textId="59BD66C1" w:rsidR="00A050B9" w:rsidRDefault="00A050B9" w:rsidP="00BE4C1C">
      <w:pPr>
        <w:pStyle w:val="Heading4"/>
      </w:pPr>
      <w:r>
        <w:t>Codingan Inti</w:t>
      </w:r>
    </w:p>
    <w:p w14:paraId="5174C747" w14:textId="480B561C" w:rsidR="00A050B9" w:rsidRPr="00A050B9" w:rsidRDefault="00A050B9" w:rsidP="00A050B9">
      <w:pPr>
        <w:rPr>
          <w:lang w:eastAsia="id-ID"/>
        </w:rPr>
      </w:pPr>
      <w:r>
        <w:rPr>
          <w:lang w:eastAsia="id-ID"/>
        </w:rPr>
        <w:t xml:space="preserve">Codingan Inti berisi codingan utama yang menopang jalannya </w:t>
      </w:r>
      <w:r w:rsidRPr="00CE0D18">
        <w:rPr>
          <w:i/>
          <w:lang w:eastAsia="id-ID"/>
        </w:rPr>
        <w:t>framework</w:t>
      </w:r>
      <w:r>
        <w:rPr>
          <w:lang w:eastAsia="id-ID"/>
        </w:rPr>
        <w:t xml:space="preserve"> seperti </w:t>
      </w:r>
      <w:r w:rsidR="000C69EB">
        <w:rPr>
          <w:lang w:eastAsia="id-ID"/>
        </w:rPr>
        <w:t xml:space="preserve">mekanisme, pemilihan DVD / </w:t>
      </w:r>
      <w:r w:rsidR="00CE0D18" w:rsidRPr="00CE0D18">
        <w:rPr>
          <w:i/>
          <w:lang w:eastAsia="id-ID"/>
        </w:rPr>
        <w:t>Game</w:t>
      </w:r>
      <w:r w:rsidR="000C69EB">
        <w:rPr>
          <w:lang w:eastAsia="id-ID"/>
        </w:rPr>
        <w:t>, manajemen layar, manajemen suara, plugin pihak ketiga, dan lain-lain.</w:t>
      </w:r>
      <w:r w:rsidR="000853C8">
        <w:rPr>
          <w:lang w:eastAsia="id-ID"/>
        </w:rPr>
        <w:t xml:space="preserve"> Berikut hasil kodingan Inti terlihat</w:t>
      </w:r>
      <w:r w:rsidR="002953FF">
        <w:rPr>
          <w:lang w:eastAsia="id-ID"/>
        </w:rPr>
        <w:t xml:space="preserve"> pada gambar 9 &amp; 10</w:t>
      </w:r>
    </w:p>
    <w:p w14:paraId="5FEE6AF0" w14:textId="77777777" w:rsidR="00675F50" w:rsidRPr="00A57855" w:rsidRDefault="00675F50" w:rsidP="00675F50">
      <w:pPr>
        <w:pStyle w:val="ListParagraph"/>
        <w:keepNext/>
        <w:spacing w:after="0" w:line="360" w:lineRule="auto"/>
        <w:ind w:left="0"/>
        <w:rPr>
          <w:lang w:val="id-ID"/>
        </w:rPr>
      </w:pPr>
      <w:r w:rsidRPr="00A57855">
        <w:rPr>
          <w:noProof/>
          <w:lang w:val="en-US" w:eastAsia="en-US"/>
        </w:rPr>
        <w:lastRenderedPageBreak/>
        <w:drawing>
          <wp:inline distT="0" distB="0" distL="0" distR="0" wp14:anchorId="2A32AA44" wp14:editId="74BAB8FC">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09">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889525A" w14:textId="45FEABBA" w:rsidR="00675F50" w:rsidRPr="00A57855" w:rsidRDefault="00D34D3D" w:rsidP="00675F50">
      <w:pPr>
        <w:pStyle w:val="Caption"/>
      </w:pPr>
      <w:r>
        <w:t>Gambar</w:t>
      </w:r>
      <w:r w:rsidR="00675F50" w:rsidRPr="00A57855">
        <w:t xml:space="preserve"> </w:t>
      </w:r>
      <w:r>
        <w:fldChar w:fldCharType="begin"/>
      </w:r>
      <w:r>
        <w:instrText>SEQ Gambar \* ARABIC</w:instrText>
      </w:r>
      <w:r>
        <w:fldChar w:fldCharType="separate"/>
      </w:r>
      <w:r w:rsidR="00A37DE0">
        <w:rPr>
          <w:noProof/>
        </w:rPr>
        <w:t>20</w:t>
      </w:r>
      <w:r>
        <w:fldChar w:fldCharType="end"/>
      </w:r>
      <w:r w:rsidR="00675F50" w:rsidRPr="00A57855">
        <w:t xml:space="preserve"> </w:t>
      </w:r>
      <w:r>
        <w:t xml:space="preserve">Codingan </w:t>
      </w:r>
      <w:r w:rsidR="00675F50" w:rsidRPr="00A57855">
        <w:t>Inti Hexagon Engine</w:t>
      </w:r>
    </w:p>
    <w:p w14:paraId="27292661" w14:textId="77777777" w:rsidR="00675F50" w:rsidRPr="00A57855" w:rsidRDefault="00675F50" w:rsidP="00675F50">
      <w:pPr>
        <w:pStyle w:val="ListParagraph"/>
        <w:keepNext/>
        <w:spacing w:after="0" w:line="360" w:lineRule="auto"/>
        <w:ind w:left="0"/>
        <w:rPr>
          <w:lang w:val="id-ID"/>
        </w:rPr>
      </w:pPr>
      <w:r w:rsidRPr="00A57855">
        <w:rPr>
          <w:noProof/>
          <w:lang w:val="en-US" w:eastAsia="en-US"/>
        </w:rPr>
        <w:drawing>
          <wp:inline distT="0" distB="0" distL="0" distR="0" wp14:anchorId="3A5783EC" wp14:editId="4A6CCF9F">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10">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70B22F5A" w14:textId="38077317" w:rsidR="00675F50" w:rsidRDefault="00D34D3D" w:rsidP="00675F50">
      <w:pPr>
        <w:pStyle w:val="Caption"/>
      </w:pPr>
      <w:r>
        <w:t>Gambar</w:t>
      </w:r>
      <w:r w:rsidR="00675F50" w:rsidRPr="00A57855">
        <w:t xml:space="preserve"> </w:t>
      </w:r>
      <w:r>
        <w:fldChar w:fldCharType="begin"/>
      </w:r>
      <w:r>
        <w:instrText>SEQ Gambar \* ARABIC</w:instrText>
      </w:r>
      <w:r>
        <w:fldChar w:fldCharType="separate"/>
      </w:r>
      <w:r w:rsidR="00A37DE0">
        <w:rPr>
          <w:noProof/>
        </w:rPr>
        <w:t>21</w:t>
      </w:r>
      <w:r>
        <w:fldChar w:fldCharType="end"/>
      </w:r>
      <w:r w:rsidR="00675F50" w:rsidRPr="00A57855">
        <w:t xml:space="preserve"> </w:t>
      </w:r>
      <w:r>
        <w:t xml:space="preserve">Codingan </w:t>
      </w:r>
      <w:r w:rsidR="00675F50" w:rsidRPr="00A57855">
        <w:t>Tempat DVD</w:t>
      </w:r>
    </w:p>
    <w:p w14:paraId="4FD346DB" w14:textId="77777777" w:rsidR="00890ABB" w:rsidRPr="00A57855" w:rsidRDefault="00890ABB" w:rsidP="00890ABB">
      <w:pPr>
        <w:keepNext/>
      </w:pPr>
      <w:r w:rsidRPr="00A57855">
        <w:rPr>
          <w:noProof/>
          <w:lang w:val="en-US"/>
        </w:rPr>
        <w:lastRenderedPageBreak/>
        <w:drawing>
          <wp:inline distT="0" distB="0" distL="0" distR="0" wp14:anchorId="26B02CAE" wp14:editId="4FAEE467">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11">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1CC86B90" w14:textId="1DB7284C" w:rsidR="00890ABB" w:rsidRPr="00890ABB" w:rsidRDefault="00890ABB" w:rsidP="00646193">
      <w:pPr>
        <w:pStyle w:val="Caption"/>
      </w:pPr>
      <w:r w:rsidRPr="00C437D5">
        <w:t>Gambar</w:t>
      </w:r>
      <w:r w:rsidRPr="00A57855">
        <w:t xml:space="preserve"> </w:t>
      </w:r>
      <w:r>
        <w:fldChar w:fldCharType="begin"/>
      </w:r>
      <w:r>
        <w:instrText>SEQ Gambar \* ARABIC</w:instrText>
      </w:r>
      <w:r>
        <w:fldChar w:fldCharType="separate"/>
      </w:r>
      <w:r w:rsidR="00A37DE0">
        <w:rPr>
          <w:noProof/>
        </w:rPr>
        <w:t>22</w:t>
      </w:r>
      <w:r>
        <w:fldChar w:fldCharType="end"/>
      </w:r>
      <w:r w:rsidRPr="00A57855">
        <w:t xml:space="preserve"> Menu utama saat Hexagon Engine dimulai</w:t>
      </w:r>
    </w:p>
    <w:p w14:paraId="411BAEE8" w14:textId="0F1261CB" w:rsidR="008362A2" w:rsidRDefault="00361F33" w:rsidP="008362F2">
      <w:pPr>
        <w:pStyle w:val="Heading4"/>
      </w:pPr>
      <w:r>
        <w:t xml:space="preserve">Codingan DVD / </w:t>
      </w:r>
      <w:r w:rsidR="00CE0D18" w:rsidRPr="00CE0D18">
        <w:rPr>
          <w:i/>
        </w:rPr>
        <w:t>Game</w:t>
      </w:r>
    </w:p>
    <w:p w14:paraId="408F3BCC" w14:textId="32CB5E8A" w:rsidR="00361F33" w:rsidRPr="00361F33" w:rsidRDefault="00361F33" w:rsidP="00361F33">
      <w:pPr>
        <w:rPr>
          <w:lang w:eastAsia="id-ID"/>
        </w:rPr>
      </w:pPr>
      <w:r>
        <w:rPr>
          <w:lang w:eastAsia="id-ID"/>
        </w:rPr>
        <w:t xml:space="preserve">Codingan DVD / </w:t>
      </w:r>
      <w:r w:rsidR="00CE0D18" w:rsidRPr="00CE0D18">
        <w:rPr>
          <w:i/>
          <w:lang w:eastAsia="id-ID"/>
        </w:rPr>
        <w:t>Game</w:t>
      </w:r>
      <w:r>
        <w:rPr>
          <w:lang w:eastAsia="id-ID"/>
        </w:rPr>
        <w:t xml:space="preserve"> merupakan codingan </w:t>
      </w:r>
      <w:r w:rsidR="00D43A42">
        <w:rPr>
          <w:lang w:eastAsia="id-ID"/>
        </w:rPr>
        <w:t xml:space="preserve">untuk setiap DVD / </w:t>
      </w:r>
      <w:r w:rsidR="00CE0D18" w:rsidRPr="00CE0D18">
        <w:rPr>
          <w:i/>
          <w:lang w:eastAsia="id-ID"/>
        </w:rPr>
        <w:t>Game</w:t>
      </w:r>
      <w:r w:rsidR="00D43A42">
        <w:rPr>
          <w:lang w:eastAsia="id-ID"/>
        </w:rPr>
        <w:t xml:space="preserve"> masing-masing beserta bagian-bagian terkait lainnya.</w:t>
      </w:r>
    </w:p>
    <w:p w14:paraId="7ECF80E9" w14:textId="77777777" w:rsidR="00675F50" w:rsidRPr="00A57855" w:rsidRDefault="00675F50" w:rsidP="00675F50">
      <w:pPr>
        <w:keepNext/>
      </w:pPr>
      <w:r w:rsidRPr="00A57855">
        <w:rPr>
          <w:noProof/>
          <w:lang w:val="en-US"/>
        </w:rPr>
        <w:lastRenderedPageBreak/>
        <w:drawing>
          <wp:inline distT="0" distB="0" distL="0" distR="0" wp14:anchorId="4B65ED43" wp14:editId="204C0FC3">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12">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7991562A" w14:textId="17D642A2" w:rsidR="00675F50" w:rsidRPr="00A57855" w:rsidRDefault="004C2CB2" w:rsidP="00675F50">
      <w:pPr>
        <w:pStyle w:val="Caption"/>
      </w:pPr>
      <w:r>
        <w:t>Gambar</w:t>
      </w:r>
      <w:r w:rsidR="00675F50" w:rsidRPr="00A57855">
        <w:t xml:space="preserve"> </w:t>
      </w:r>
      <w:r>
        <w:fldChar w:fldCharType="begin"/>
      </w:r>
      <w:r>
        <w:instrText>SEQ Gambar \* ARABIC</w:instrText>
      </w:r>
      <w:r>
        <w:fldChar w:fldCharType="separate"/>
      </w:r>
      <w:r w:rsidR="00A37DE0">
        <w:rPr>
          <w:noProof/>
        </w:rPr>
        <w:t>23</w:t>
      </w:r>
      <w:r>
        <w:fldChar w:fldCharType="end"/>
      </w:r>
      <w:r w:rsidR="00675F50" w:rsidRPr="00A57855">
        <w:t xml:space="preserve"> Codingan utama salah satu DVD</w:t>
      </w:r>
      <w:r w:rsidR="00A050B9">
        <w:t xml:space="preserve"> / </w:t>
      </w:r>
      <w:r w:rsidR="00CE0D18" w:rsidRPr="00CE0D18">
        <w:t>Game</w:t>
      </w:r>
    </w:p>
    <w:p w14:paraId="6E5BABA2" w14:textId="77777777" w:rsidR="00675F50" w:rsidRPr="00A57855" w:rsidRDefault="00675F50" w:rsidP="00675F50">
      <w:pPr>
        <w:keepNext/>
      </w:pPr>
      <w:r>
        <w:rPr>
          <w:noProof/>
          <w:lang w:val="en-US"/>
        </w:rPr>
        <w:lastRenderedPageBreak/>
        <w:drawing>
          <wp:inline distT="0" distB="0" distL="0" distR="0" wp14:anchorId="5C4CCFC9" wp14:editId="1586F5A6">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4DD4611C" w14:textId="19D9FDB5" w:rsidR="00675F50" w:rsidRPr="00A57855" w:rsidRDefault="00C437D5" w:rsidP="00675F50">
      <w:pPr>
        <w:pStyle w:val="Caption"/>
      </w:pPr>
      <w:r w:rsidRPr="00C437D5">
        <w:t>Gambar</w:t>
      </w:r>
      <w:r w:rsidR="00675F50" w:rsidRPr="00A57855">
        <w:t xml:space="preserve"> </w:t>
      </w:r>
      <w:r>
        <w:fldChar w:fldCharType="begin"/>
      </w:r>
      <w:r>
        <w:instrText>SEQ Gambar \* ARABIC</w:instrText>
      </w:r>
      <w:r>
        <w:fldChar w:fldCharType="separate"/>
      </w:r>
      <w:r w:rsidR="00A37DE0">
        <w:rPr>
          <w:noProof/>
        </w:rPr>
        <w:t>24</w:t>
      </w:r>
      <w:r>
        <w:fldChar w:fldCharType="end"/>
      </w:r>
      <w:r w:rsidR="00675F50" w:rsidRPr="00A57855">
        <w:t xml:space="preserve"> Salah satu contoh </w:t>
      </w:r>
      <w:r w:rsidR="00646193">
        <w:t>level</w:t>
      </w:r>
      <w:r w:rsidR="00675F50" w:rsidRPr="00A57855">
        <w:t xml:space="preserve"> di</w:t>
      </w:r>
      <w:r w:rsidR="00646193">
        <w:t xml:space="preserve"> contoh DVD / </w:t>
      </w:r>
      <w:r w:rsidR="00CE0D18" w:rsidRPr="00CE0D18">
        <w:t>Game</w:t>
      </w:r>
      <w:r w:rsidR="00675F50" w:rsidRPr="00A57855">
        <w:t xml:space="preserve"> Hexagon Engine, Tong Loncat / Buaya gigit</w:t>
      </w:r>
    </w:p>
    <w:p w14:paraId="679E415E" w14:textId="77777777" w:rsidR="00675F50" w:rsidRPr="00A57855" w:rsidRDefault="00675F50" w:rsidP="009536AD">
      <w:pPr>
        <w:pStyle w:val="Heading3"/>
      </w:pPr>
      <w:bookmarkStart w:id="1019" w:name="_Toc84095401"/>
      <w:r w:rsidRPr="00A57855">
        <w:t>Fitur-</w:t>
      </w:r>
      <w:proofErr w:type="spellStart"/>
      <w:r w:rsidRPr="00A57855">
        <w:t>fitur</w:t>
      </w:r>
      <w:proofErr w:type="spellEnd"/>
      <w:r w:rsidRPr="00A57855">
        <w:t xml:space="preserve"> di </w:t>
      </w:r>
      <w:r w:rsidRPr="00CE0D18">
        <w:t>framework</w:t>
      </w:r>
      <w:bookmarkEnd w:id="1019"/>
    </w:p>
    <w:p w14:paraId="616CCD09" w14:textId="77777777" w:rsidR="00633096" w:rsidRPr="00633096" w:rsidRDefault="00633096" w:rsidP="00BE4888">
      <w:pPr>
        <w:pStyle w:val="ListParagraph"/>
        <w:keepNext/>
        <w:keepLines/>
        <w:numPr>
          <w:ilvl w:val="2"/>
          <w:numId w:val="45"/>
        </w:numPr>
        <w:spacing w:before="40" w:beforeAutospacing="0" w:after="0" w:afterAutospacing="0" w:line="480" w:lineRule="auto"/>
        <w:contextualSpacing w:val="0"/>
        <w:outlineLvl w:val="3"/>
        <w:rPr>
          <w:rFonts w:eastAsiaTheme="majorEastAsia" w:cstheme="majorBidi"/>
          <w:b/>
          <w:iCs/>
          <w:vanish/>
          <w:szCs w:val="22"/>
          <w:lang w:val="id-ID" w:eastAsia="id-ID"/>
        </w:rPr>
      </w:pPr>
      <w:bookmarkStart w:id="1020" w:name="_Toc72243229"/>
      <w:bookmarkEnd w:id="1020"/>
    </w:p>
    <w:p w14:paraId="54150BDB" w14:textId="77777777" w:rsidR="00633096" w:rsidRPr="00633096" w:rsidRDefault="00633096" w:rsidP="00BE4888">
      <w:pPr>
        <w:pStyle w:val="ListParagraph"/>
        <w:keepNext/>
        <w:keepLines/>
        <w:numPr>
          <w:ilvl w:val="2"/>
          <w:numId w:val="45"/>
        </w:numPr>
        <w:spacing w:before="40" w:beforeAutospacing="0" w:after="0" w:afterAutospacing="0" w:line="480" w:lineRule="auto"/>
        <w:contextualSpacing w:val="0"/>
        <w:outlineLvl w:val="3"/>
        <w:rPr>
          <w:rFonts w:eastAsiaTheme="majorEastAsia" w:cstheme="majorBidi"/>
          <w:b/>
          <w:iCs/>
          <w:vanish/>
          <w:szCs w:val="22"/>
          <w:lang w:val="id-ID" w:eastAsia="id-ID"/>
        </w:rPr>
      </w:pPr>
    </w:p>
    <w:p w14:paraId="1A62A33F" w14:textId="2602CA3B" w:rsidR="00583545" w:rsidRPr="00A57855" w:rsidRDefault="00583545" w:rsidP="00BE4888">
      <w:pPr>
        <w:pStyle w:val="Heading4"/>
        <w:numPr>
          <w:ilvl w:val="3"/>
          <w:numId w:val="45"/>
        </w:numPr>
      </w:pPr>
      <w:r w:rsidRPr="00A57855">
        <w:t>Booting</w:t>
      </w:r>
    </w:p>
    <w:p w14:paraId="551D69D3" w14:textId="77777777" w:rsidR="00583545" w:rsidRPr="00A57855" w:rsidRDefault="00583545" w:rsidP="00583545">
      <w:pPr>
        <w:keepNext/>
      </w:pPr>
      <w:r>
        <w:rPr>
          <w:noProof/>
          <w:lang w:val="en-US"/>
        </w:rPr>
        <w:drawing>
          <wp:inline distT="0" distB="0" distL="0" distR="0" wp14:anchorId="74CDC6CA" wp14:editId="1550238E">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14">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6471977F" w14:textId="68A741E2"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5</w:t>
      </w:r>
      <w:r>
        <w:fldChar w:fldCharType="end"/>
      </w:r>
      <w:r w:rsidRPr="00A57855">
        <w:t xml:space="preserve"> Tampilan saat Hexagon Engine sedang memuat sistem</w:t>
      </w:r>
    </w:p>
    <w:p w14:paraId="125A55D7" w14:textId="470EF65C" w:rsidR="00583545" w:rsidRPr="00A57855" w:rsidRDefault="00C3621D" w:rsidP="008362F2">
      <w:pPr>
        <w:pStyle w:val="Heading4"/>
      </w:pPr>
      <w:r>
        <w:lastRenderedPageBreak/>
        <w:t>Pemilihan DVD</w:t>
      </w:r>
    </w:p>
    <w:p w14:paraId="2E9BE0D0" w14:textId="77777777" w:rsidR="00583545" w:rsidRPr="00A57855" w:rsidRDefault="00583545" w:rsidP="00583545">
      <w:pPr>
        <w:keepNext/>
      </w:pPr>
      <w:r>
        <w:rPr>
          <w:noProof/>
          <w:lang w:val="en-US"/>
        </w:rPr>
        <w:drawing>
          <wp:inline distT="0" distB="0" distL="0" distR="0" wp14:anchorId="4EA0DD57" wp14:editId="0C583943">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1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D0C5EE2" w14:textId="6090B7F3"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6</w:t>
      </w:r>
      <w:r>
        <w:fldChar w:fldCharType="end"/>
      </w:r>
      <w:r w:rsidRPr="00A57855">
        <w:t xml:space="preserve"> Tampilan utama framework Hexagon Engine saat dijalankan, Menu pemilihan </w:t>
      </w:r>
      <w:r>
        <w:t xml:space="preserve">DVD / </w:t>
      </w:r>
      <w:r w:rsidR="00CE0D18" w:rsidRPr="00CE0D18">
        <w:t>game</w:t>
      </w:r>
    </w:p>
    <w:p w14:paraId="421AB1AD" w14:textId="7FCF1C4A" w:rsidR="00583545" w:rsidRPr="00A57855" w:rsidRDefault="00583545" w:rsidP="008362F2">
      <w:pPr>
        <w:pStyle w:val="Heading4"/>
      </w:pPr>
      <w:r w:rsidRPr="00A57855">
        <w:t xml:space="preserve">Salah satu </w:t>
      </w:r>
      <w:r w:rsidR="00C3621D">
        <w:t xml:space="preserve">DVD / </w:t>
      </w:r>
      <w:r w:rsidR="00CE0D18" w:rsidRPr="00CE0D18">
        <w:rPr>
          <w:i/>
        </w:rPr>
        <w:t>game</w:t>
      </w:r>
    </w:p>
    <w:p w14:paraId="151F229A" w14:textId="77777777" w:rsidR="00583545" w:rsidRPr="00A57855" w:rsidRDefault="00583545" w:rsidP="00583545">
      <w:pPr>
        <w:keepNext/>
      </w:pPr>
      <w:r>
        <w:rPr>
          <w:noProof/>
          <w:lang w:val="en-US"/>
        </w:rPr>
        <w:drawing>
          <wp:inline distT="0" distB="0" distL="0" distR="0" wp14:anchorId="35D0424E" wp14:editId="118C7664">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16">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667F1EDF" w14:textId="2983CBC3"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7</w:t>
      </w:r>
      <w:r>
        <w:fldChar w:fldCharType="end"/>
      </w:r>
      <w:r w:rsidRPr="00A57855">
        <w:t xml:space="preserve"> Salah satu </w:t>
      </w:r>
      <w:r w:rsidR="00CE0D18" w:rsidRPr="00CE0D18">
        <w:t>game</w:t>
      </w:r>
      <w:r w:rsidRPr="00A57855">
        <w:t xml:space="preserve"> di Hexagon Engine, Template Hexagon Engine</w:t>
      </w:r>
    </w:p>
    <w:p w14:paraId="06600BFB" w14:textId="77777777" w:rsidR="00675F50" w:rsidRPr="00A57855" w:rsidRDefault="00675F50" w:rsidP="008362F2">
      <w:pPr>
        <w:pStyle w:val="Heading4"/>
      </w:pPr>
      <w:r w:rsidRPr="00A57855">
        <w:lastRenderedPageBreak/>
        <w:t>Virtual Reality, tersedia disemua modus permainan</w:t>
      </w:r>
    </w:p>
    <w:p w14:paraId="2DB84F83" w14:textId="77777777" w:rsidR="00675F50" w:rsidRPr="00A57855" w:rsidRDefault="00675F50" w:rsidP="00675F50">
      <w:pPr>
        <w:keepNext/>
      </w:pPr>
      <w:r w:rsidRPr="00A57855">
        <w:rPr>
          <w:noProof/>
          <w:lang w:val="en-US"/>
        </w:rPr>
        <w:drawing>
          <wp:inline distT="0" distB="0" distL="0" distR="0" wp14:anchorId="77F7F163" wp14:editId="7DF4480A">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17">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12CF1854" w14:textId="2FF66DF9" w:rsidR="00675F50" w:rsidRPr="00A57855" w:rsidRDefault="00C437D5" w:rsidP="00675F50">
      <w:pPr>
        <w:pStyle w:val="Caption"/>
      </w:pPr>
      <w:r w:rsidRPr="00C437D5">
        <w:t>Gambar</w:t>
      </w:r>
      <w:r w:rsidR="00675F50" w:rsidRPr="00A57855">
        <w:t xml:space="preserve"> </w:t>
      </w:r>
      <w:r>
        <w:fldChar w:fldCharType="begin"/>
      </w:r>
      <w:r>
        <w:instrText>SEQ Gambar \* ARABIC</w:instrText>
      </w:r>
      <w:r>
        <w:fldChar w:fldCharType="separate"/>
      </w:r>
      <w:r w:rsidR="00A37DE0">
        <w:rPr>
          <w:noProof/>
        </w:rPr>
        <w:t>28</w:t>
      </w:r>
      <w:r>
        <w:fldChar w:fldCharType="end"/>
      </w:r>
      <w:r w:rsidR="00675F50" w:rsidRPr="00A57855">
        <w:t xml:space="preserve"> Jendela preview Virtual Reality untuk keperluan debugging</w:t>
      </w:r>
    </w:p>
    <w:p w14:paraId="2DE509C9" w14:textId="31EDAF06" w:rsidR="00675F50" w:rsidRPr="00A57855" w:rsidRDefault="00675F50" w:rsidP="00675F50">
      <w:r w:rsidRPr="00A57855">
        <w:t xml:space="preserve">Seluruh modus permainan yang ada di </w:t>
      </w:r>
      <w:r w:rsidRPr="00CE0D18">
        <w:rPr>
          <w:i/>
        </w:rPr>
        <w:t>framework</w:t>
      </w:r>
      <w:r w:rsidRPr="00A57855">
        <w:t xml:space="preserve"> </w:t>
      </w:r>
      <w:r w:rsidR="00CE0D18" w:rsidRPr="00CE0D18">
        <w:rPr>
          <w:i/>
        </w:rPr>
        <w:t>game</w:t>
      </w:r>
      <w:r w:rsidRPr="00A57855">
        <w:t xml:space="preserve"> ini mendukung </w:t>
      </w:r>
      <w:r w:rsidRPr="00A57855">
        <w:rPr>
          <w:i/>
          <w:iCs/>
        </w:rPr>
        <w:t>Virtual Reality</w:t>
      </w:r>
      <w:r w:rsidRPr="00A57855">
        <w:t xml:space="preserve"> walaupun beberapa modus permainan secara resmi tidak diperuntukan untuk </w:t>
      </w:r>
      <w:r w:rsidRPr="00A57855">
        <w:rPr>
          <w:i/>
          <w:iCs/>
        </w:rPr>
        <w:t>Virtual Reality</w:t>
      </w:r>
      <w:r w:rsidRPr="00A57855">
        <w:t xml:space="preserve">. Hal ini dimungkinkan dengan adanya fitur fallback apabila suatu </w:t>
      </w:r>
      <w:r w:rsidR="00CE0D18" w:rsidRPr="00CE0D18">
        <w:rPr>
          <w:i/>
        </w:rPr>
        <w:t>game</w:t>
      </w:r>
      <w:r w:rsidRPr="00A57855">
        <w:t xml:space="preserve"> tidak mendukung </w:t>
      </w:r>
      <w:r w:rsidR="00662404" w:rsidRPr="00662404">
        <w:rPr>
          <w:i/>
        </w:rPr>
        <w:t>VR</w:t>
      </w:r>
      <w:r w:rsidRPr="00A57855">
        <w:t>, maka pemain akan berada diruang khusus yang dibuat serupa dengan bioskop seperti gambar di</w:t>
      </w:r>
      <w:r w:rsidR="009536AD">
        <w:rPr>
          <w:lang w:val="en-US"/>
        </w:rPr>
        <w:t xml:space="preserve"> </w:t>
      </w:r>
      <w:r w:rsidRPr="00A57855">
        <w:t>atas.</w:t>
      </w:r>
    </w:p>
    <w:p w14:paraId="46B5317F" w14:textId="4AD1F5EF" w:rsidR="00675F50" w:rsidRPr="00A57855" w:rsidRDefault="00675F50" w:rsidP="00675F50">
      <w:r w:rsidRPr="00A57855">
        <w:t xml:space="preserve">Selain itu, apabila suatu </w:t>
      </w:r>
      <w:r w:rsidR="00CE0D18" w:rsidRPr="00CE0D18">
        <w:rPr>
          <w:i/>
        </w:rPr>
        <w:t>game</w:t>
      </w:r>
      <w:r w:rsidRPr="00A57855">
        <w:t xml:space="preserve"> mendukung </w:t>
      </w:r>
      <w:r w:rsidRPr="00A57855">
        <w:rPr>
          <w:i/>
          <w:iCs/>
        </w:rPr>
        <w:t>Virtual Reality</w:t>
      </w:r>
      <w:r w:rsidRPr="00A57855">
        <w:t xml:space="preserve">, maka fitur ini akan diserahkan kepada </w:t>
      </w:r>
      <w:r w:rsidR="00CE0D18" w:rsidRPr="00CE0D18">
        <w:rPr>
          <w:i/>
        </w:rPr>
        <w:t>game</w:t>
      </w:r>
      <w:r w:rsidRPr="00A57855">
        <w:t xml:space="preserve"> tersebut, sehingga lingkungan berubah dari yang ruang khusus menjadi lingkungan khusus </w:t>
      </w:r>
      <w:r w:rsidR="00CE0D18" w:rsidRPr="00CE0D18">
        <w:rPr>
          <w:i/>
        </w:rPr>
        <w:t>game</w:t>
      </w:r>
      <w:r w:rsidRPr="00A57855">
        <w:t xml:space="preserve"> tersebut.</w:t>
      </w:r>
    </w:p>
    <w:p w14:paraId="088F4AA7" w14:textId="77777777" w:rsidR="00675F50" w:rsidRPr="00A57855" w:rsidRDefault="00675F50" w:rsidP="00BE4888">
      <w:pPr>
        <w:keepNext/>
        <w:keepLines/>
        <w:numPr>
          <w:ilvl w:val="0"/>
          <w:numId w:val="3"/>
        </w:numPr>
        <w:tabs>
          <w:tab w:val="center" w:pos="426"/>
          <w:tab w:val="left" w:pos="567"/>
        </w:tabs>
        <w:spacing w:after="0" w:line="360" w:lineRule="auto"/>
        <w:outlineLvl w:val="2"/>
        <w:rPr>
          <w:rFonts w:eastAsiaTheme="majorEastAsia"/>
          <w:b/>
          <w:bCs/>
          <w:vanish/>
          <w:lang w:val="en-US" w:eastAsia="id-ID"/>
        </w:rPr>
      </w:pPr>
      <w:bookmarkStart w:id="1021" w:name="_Toc72243231"/>
      <w:bookmarkStart w:id="1022" w:name="_Toc75678164"/>
      <w:bookmarkStart w:id="1023" w:name="_Toc75678289"/>
      <w:bookmarkStart w:id="1024" w:name="_Toc75679693"/>
      <w:bookmarkStart w:id="1025" w:name="_Toc75680118"/>
      <w:bookmarkStart w:id="1026" w:name="_Toc75716022"/>
      <w:bookmarkStart w:id="1027" w:name="_Toc75716149"/>
      <w:bookmarkStart w:id="1028" w:name="_Toc81053904"/>
      <w:bookmarkStart w:id="1029" w:name="_Toc81054385"/>
      <w:bookmarkStart w:id="1030" w:name="_Toc81056660"/>
      <w:bookmarkStart w:id="1031" w:name="_Toc81056790"/>
      <w:bookmarkStart w:id="1032" w:name="_Toc81056921"/>
      <w:bookmarkStart w:id="1033" w:name="_Toc81057052"/>
      <w:bookmarkStart w:id="1034" w:name="_Toc81057183"/>
      <w:bookmarkStart w:id="1035" w:name="_Toc81057313"/>
      <w:bookmarkStart w:id="1036" w:name="_Toc81058110"/>
      <w:bookmarkStart w:id="1037" w:name="_Toc81059253"/>
      <w:bookmarkStart w:id="1038" w:name="_Toc81059396"/>
      <w:bookmarkStart w:id="1039" w:name="_Toc81059538"/>
      <w:bookmarkStart w:id="1040" w:name="_Toc84070368"/>
      <w:bookmarkStart w:id="1041" w:name="_Toc84071344"/>
      <w:bookmarkStart w:id="1042" w:name="_Toc84095402"/>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7C2F9F70" w14:textId="77777777" w:rsidR="00675F50" w:rsidRPr="00A57855" w:rsidRDefault="00675F50" w:rsidP="00BE4888">
      <w:pPr>
        <w:keepNext/>
        <w:keepLines/>
        <w:numPr>
          <w:ilvl w:val="2"/>
          <w:numId w:val="3"/>
        </w:numPr>
        <w:tabs>
          <w:tab w:val="center" w:pos="426"/>
          <w:tab w:val="left" w:pos="567"/>
        </w:tabs>
        <w:spacing w:after="0" w:line="360" w:lineRule="auto"/>
        <w:outlineLvl w:val="2"/>
        <w:rPr>
          <w:rFonts w:eastAsiaTheme="majorEastAsia"/>
          <w:b/>
          <w:bCs/>
          <w:vanish/>
          <w:lang w:val="en-US" w:eastAsia="id-ID"/>
        </w:rPr>
      </w:pPr>
      <w:bookmarkStart w:id="1043" w:name="_Toc72243232"/>
      <w:bookmarkStart w:id="1044" w:name="_Toc75678165"/>
      <w:bookmarkStart w:id="1045" w:name="_Toc75678290"/>
      <w:bookmarkStart w:id="1046" w:name="_Toc75679694"/>
      <w:bookmarkStart w:id="1047" w:name="_Toc75680119"/>
      <w:bookmarkStart w:id="1048" w:name="_Toc75716023"/>
      <w:bookmarkStart w:id="1049" w:name="_Toc75716150"/>
      <w:bookmarkStart w:id="1050" w:name="_Toc81053905"/>
      <w:bookmarkStart w:id="1051" w:name="_Toc81054386"/>
      <w:bookmarkStart w:id="1052" w:name="_Toc81056661"/>
      <w:bookmarkStart w:id="1053" w:name="_Toc81056791"/>
      <w:bookmarkStart w:id="1054" w:name="_Toc81056922"/>
      <w:bookmarkStart w:id="1055" w:name="_Toc81057053"/>
      <w:bookmarkStart w:id="1056" w:name="_Toc81057184"/>
      <w:bookmarkStart w:id="1057" w:name="_Toc81057314"/>
      <w:bookmarkStart w:id="1058" w:name="_Toc81058111"/>
      <w:bookmarkStart w:id="1059" w:name="_Toc81059254"/>
      <w:bookmarkStart w:id="1060" w:name="_Toc81059397"/>
      <w:bookmarkStart w:id="1061" w:name="_Toc81059539"/>
      <w:bookmarkStart w:id="1062" w:name="_Toc84070369"/>
      <w:bookmarkStart w:id="1063" w:name="_Toc84071345"/>
      <w:bookmarkStart w:id="1064" w:name="_Toc84095403"/>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619DE1FB" w14:textId="462F5369" w:rsidR="00AE74FB" w:rsidRPr="00A57855" w:rsidRDefault="00AE74FB" w:rsidP="00941D8F">
      <w:pPr>
        <w:pStyle w:val="Heading2"/>
      </w:pPr>
      <w:bookmarkStart w:id="1065" w:name="_Toc84095404"/>
      <w:r w:rsidRPr="00A57855">
        <w:t xml:space="preserve">Tutorial penggunaan </w:t>
      </w:r>
      <w:r w:rsidRPr="00CE0D18">
        <w:rPr>
          <w:i/>
        </w:rPr>
        <w:t>framework</w:t>
      </w:r>
      <w:bookmarkEnd w:id="1065"/>
    </w:p>
    <w:p w14:paraId="22BD0FA5" w14:textId="77777777" w:rsidR="005C0497" w:rsidRPr="005C0497" w:rsidRDefault="005C0497" w:rsidP="005C0497">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066" w:name="_Toc81059256"/>
      <w:bookmarkStart w:id="1067" w:name="_Toc81059399"/>
      <w:bookmarkStart w:id="1068" w:name="_Toc81059541"/>
      <w:bookmarkStart w:id="1069" w:name="_Toc84070371"/>
      <w:bookmarkStart w:id="1070" w:name="_Toc84071347"/>
      <w:bookmarkStart w:id="1071" w:name="_Toc84095405"/>
      <w:bookmarkEnd w:id="1066"/>
      <w:bookmarkEnd w:id="1067"/>
      <w:bookmarkEnd w:id="1068"/>
      <w:bookmarkEnd w:id="1069"/>
      <w:bookmarkEnd w:id="1070"/>
      <w:bookmarkEnd w:id="1071"/>
    </w:p>
    <w:p w14:paraId="00F34376" w14:textId="4D6B26D1" w:rsidR="00AE74FB" w:rsidRPr="00A57855" w:rsidRDefault="00AE74FB" w:rsidP="009536AD">
      <w:pPr>
        <w:pStyle w:val="Heading3"/>
      </w:pPr>
      <w:bookmarkStart w:id="1072" w:name="_Toc84095406"/>
      <w:r w:rsidRPr="00A57855">
        <w:t>Setup</w:t>
      </w:r>
      <w:bookmarkEnd w:id="1072"/>
    </w:p>
    <w:p w14:paraId="0F6FC137" w14:textId="77777777" w:rsidR="00AE74FB" w:rsidRPr="00A57855" w:rsidRDefault="00AE74FB" w:rsidP="00AE74FB">
      <w:r w:rsidRPr="00A57855">
        <w:t>Terdiri dari 2 jenis setup untuk mempersiapkan Hexagon Engine:</w:t>
      </w:r>
    </w:p>
    <w:p w14:paraId="4D540910" w14:textId="77777777" w:rsidR="00AE74FB" w:rsidRPr="00A57855" w:rsidRDefault="00AE74FB" w:rsidP="008362F2">
      <w:pPr>
        <w:pStyle w:val="Heading4"/>
      </w:pPr>
      <w:r w:rsidRPr="00A57855">
        <w:t>Instalasi dari Ekspor</w:t>
      </w:r>
    </w:p>
    <w:p w14:paraId="2BEC84FE" w14:textId="77777777" w:rsidR="00AE74FB" w:rsidRPr="00A57855" w:rsidRDefault="00AE74FB" w:rsidP="00BE4888">
      <w:pPr>
        <w:pStyle w:val="ListParagraph"/>
        <w:numPr>
          <w:ilvl w:val="0"/>
          <w:numId w:val="14"/>
        </w:numPr>
        <w:rPr>
          <w:lang w:val="id-ID" w:eastAsia="id-ID"/>
        </w:rPr>
      </w:pPr>
      <w:r w:rsidRPr="00A57855">
        <w:rPr>
          <w:lang w:val="id-ID" w:eastAsia="id-ID"/>
        </w:rPr>
        <w:t>Unduh file biner sesuai platform dari website unduhan seperti:</w:t>
      </w:r>
    </w:p>
    <w:p w14:paraId="2BB6BBB9" w14:textId="77777777" w:rsidR="00AE74FB" w:rsidRPr="00A57855" w:rsidRDefault="006C2A74" w:rsidP="00BE4888">
      <w:pPr>
        <w:pStyle w:val="ListParagraph"/>
        <w:numPr>
          <w:ilvl w:val="1"/>
          <w:numId w:val="14"/>
        </w:numPr>
        <w:rPr>
          <w:lang w:val="id-ID" w:eastAsia="id-ID"/>
        </w:rPr>
      </w:pPr>
      <w:hyperlink r:id="rId118"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6C2A74" w:rsidP="00BE4888">
      <w:pPr>
        <w:pStyle w:val="ListParagraph"/>
        <w:numPr>
          <w:ilvl w:val="1"/>
          <w:numId w:val="14"/>
        </w:numPr>
        <w:rPr>
          <w:lang w:val="id-ID" w:eastAsia="id-ID"/>
        </w:rPr>
      </w:pPr>
      <w:hyperlink r:id="rId119"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BE4888">
      <w:pPr>
        <w:pStyle w:val="ListParagraph"/>
        <w:numPr>
          <w:ilvl w:val="0"/>
          <w:numId w:val="14"/>
        </w:numPr>
        <w:rPr>
          <w:lang w:val="id-ID" w:eastAsia="id-ID"/>
        </w:rPr>
      </w:pPr>
      <w:r w:rsidRPr="00A57855">
        <w:rPr>
          <w:lang w:val="id-ID" w:eastAsia="id-ID"/>
        </w:rPr>
        <w:t xml:space="preserve">Tekan </w:t>
      </w:r>
      <w:r w:rsidRPr="00A57855">
        <w:rPr>
          <w:i/>
          <w:iCs/>
          <w:lang w:val="id-ID" w:eastAsia="id-ID"/>
        </w:rPr>
        <w:t>Download</w:t>
      </w:r>
      <w:r w:rsidRPr="00A57855">
        <w:rPr>
          <w:lang w:val="id-ID" w:eastAsia="id-ID"/>
        </w:rPr>
        <w:t>, pilih format sesuai platform.</w:t>
      </w:r>
    </w:p>
    <w:p w14:paraId="12596D1A" w14:textId="77777777" w:rsidR="00AE74FB" w:rsidRPr="00A57855" w:rsidRDefault="00AE74FB" w:rsidP="00BE4888">
      <w:pPr>
        <w:pStyle w:val="ListParagraph"/>
        <w:numPr>
          <w:ilvl w:val="0"/>
          <w:numId w:val="14"/>
        </w:numPr>
        <w:rPr>
          <w:lang w:val="id-ID" w:eastAsia="id-ID"/>
        </w:rPr>
      </w:pPr>
      <w:r w:rsidRPr="00A57855">
        <w:rPr>
          <w:lang w:val="id-ID" w:eastAsia="id-ID"/>
        </w:rPr>
        <w:t>Ekstrak isi file ZIP ke folder baru</w:t>
      </w:r>
    </w:p>
    <w:p w14:paraId="0BBB2902" w14:textId="77777777" w:rsidR="00AE74FB" w:rsidRPr="00A57855" w:rsidRDefault="00AE74FB" w:rsidP="00BE4888">
      <w:pPr>
        <w:pStyle w:val="ListParagraph"/>
        <w:numPr>
          <w:ilvl w:val="0"/>
          <w:numId w:val="14"/>
        </w:numPr>
        <w:rPr>
          <w:lang w:val="id-ID" w:eastAsia="id-ID"/>
        </w:rPr>
      </w:pPr>
      <w:r w:rsidRPr="00A57855">
        <w:rPr>
          <w:lang w:val="id-ID" w:eastAsia="id-ID"/>
        </w:rPr>
        <w:t xml:space="preserve">Jalankan </w:t>
      </w:r>
      <w:r w:rsidRPr="00A57855">
        <w:rPr>
          <w:i/>
          <w:iCs/>
          <w:lang w:val="id-ID" w:eastAsia="id-ID"/>
        </w:rPr>
        <w:t>HexagonEngine</w:t>
      </w:r>
      <w:r w:rsidRPr="00A57855">
        <w:rPr>
          <w:lang w:val="id-ID" w:eastAsia="id-ID"/>
        </w:rPr>
        <w:t>, dengan ekstensi sesuai platform masing-masing</w:t>
      </w:r>
    </w:p>
    <w:p w14:paraId="2620EBCC" w14:textId="77777777" w:rsidR="00AE74FB" w:rsidRPr="00A57855" w:rsidRDefault="00AE74FB" w:rsidP="00BE4888">
      <w:pPr>
        <w:pStyle w:val="ListParagraph"/>
        <w:numPr>
          <w:ilvl w:val="1"/>
          <w:numId w:val="14"/>
        </w:numPr>
        <w:rPr>
          <w:lang w:val="id-ID" w:eastAsia="id-ID"/>
        </w:rPr>
      </w:pPr>
      <w:r w:rsidRPr="00A57855">
        <w:rPr>
          <w:lang w:val="id-ID" w:eastAsia="id-ID"/>
        </w:rPr>
        <w:t>Windows = .exe</w:t>
      </w:r>
    </w:p>
    <w:p w14:paraId="5802C22E" w14:textId="77777777" w:rsidR="00AE74FB" w:rsidRPr="00A57855" w:rsidRDefault="00AE74FB" w:rsidP="00BE4888">
      <w:pPr>
        <w:pStyle w:val="ListParagraph"/>
        <w:numPr>
          <w:ilvl w:val="1"/>
          <w:numId w:val="14"/>
        </w:numPr>
        <w:rPr>
          <w:lang w:val="id-ID" w:eastAsia="id-ID"/>
        </w:rPr>
      </w:pPr>
      <w:r w:rsidRPr="00A57855">
        <w:rPr>
          <w:lang w:val="id-ID" w:eastAsia="id-ID"/>
        </w:rPr>
        <w:t>Linux = .x86_64</w:t>
      </w:r>
    </w:p>
    <w:p w14:paraId="7CE04D14" w14:textId="77777777" w:rsidR="00AE74FB" w:rsidRPr="00A57855" w:rsidRDefault="00AE74FB" w:rsidP="00BE4888">
      <w:pPr>
        <w:pStyle w:val="ListParagraph"/>
        <w:numPr>
          <w:ilvl w:val="1"/>
          <w:numId w:val="14"/>
        </w:numPr>
        <w:rPr>
          <w:lang w:val="id-ID" w:eastAsia="id-ID"/>
        </w:rPr>
      </w:pPr>
      <w:r w:rsidRPr="00A57855">
        <w:rPr>
          <w:lang w:val="id-ID" w:eastAsia="id-ID"/>
        </w:rPr>
        <w:lastRenderedPageBreak/>
        <w:t xml:space="preserve">Mac = </w:t>
      </w:r>
      <w:r w:rsidRPr="00A57855">
        <w:rPr>
          <w:i/>
          <w:iCs/>
          <w:lang w:val="id-ID" w:eastAsia="id-ID"/>
        </w:rPr>
        <w:t>folder yang mempunyai icon Hexagon Engine</w:t>
      </w:r>
    </w:p>
    <w:p w14:paraId="43F9E776" w14:textId="77777777" w:rsidR="00AE74FB" w:rsidRPr="00A57855" w:rsidRDefault="00AE74FB" w:rsidP="00BE4888">
      <w:pPr>
        <w:pStyle w:val="ListParagraph"/>
        <w:numPr>
          <w:ilvl w:val="1"/>
          <w:numId w:val="14"/>
        </w:numPr>
        <w:rPr>
          <w:lang w:val="id-ID" w:eastAsia="id-ID"/>
        </w:rPr>
      </w:pPr>
      <w:r w:rsidRPr="00A57855">
        <w:rPr>
          <w:lang w:val="id-ID" w:eastAsia="id-ID"/>
        </w:rPr>
        <w:t>Android = .apk</w:t>
      </w:r>
    </w:p>
    <w:p w14:paraId="6531629F" w14:textId="77777777" w:rsidR="00AE74FB" w:rsidRPr="00A57855" w:rsidRDefault="00AE74FB" w:rsidP="00BE4888">
      <w:pPr>
        <w:pStyle w:val="ListParagraph"/>
        <w:numPr>
          <w:ilvl w:val="1"/>
          <w:numId w:val="14"/>
        </w:numPr>
        <w:rPr>
          <w:lang w:val="id-ID" w:eastAsia="id-ID"/>
        </w:rPr>
      </w:pPr>
      <w:r w:rsidRPr="00A57855">
        <w:rPr>
          <w:lang w:val="id-ID" w:eastAsia="id-ID"/>
        </w:rPr>
        <w:t>Web Browser = index.html</w:t>
      </w:r>
    </w:p>
    <w:p w14:paraId="32A155EA" w14:textId="77777777" w:rsidR="00AE74FB" w:rsidRPr="00A57855" w:rsidRDefault="00AE74FB" w:rsidP="008362F2">
      <w:pPr>
        <w:pStyle w:val="Heading4"/>
      </w:pPr>
      <w:r w:rsidRPr="00A57855">
        <w:t>Instalasi dari Source Code (untuk keperluan modding lebih dalam, kontribusi, dan lain-lain)</w:t>
      </w:r>
    </w:p>
    <w:p w14:paraId="7269B7EA"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Unduh Godot Engine dari </w:t>
      </w:r>
      <w:r w:rsidR="006C2A74">
        <w:fldChar w:fldCharType="begin"/>
      </w:r>
      <w:r w:rsidR="006C2A74">
        <w:instrText xml:space="preserve"> HYPERLINK "https://godotengine.org" </w:instrText>
      </w:r>
      <w:r w:rsidR="006C2A74">
        <w:fldChar w:fldCharType="separate"/>
      </w:r>
      <w:r w:rsidRPr="00A57855">
        <w:rPr>
          <w:rStyle w:val="Hyperlink"/>
          <w:lang w:val="id-ID" w:eastAsia="id-ID"/>
        </w:rPr>
        <w:t>https://godotengine.org</w:t>
      </w:r>
      <w:r w:rsidR="006C2A74">
        <w:rPr>
          <w:rStyle w:val="Hyperlink"/>
          <w:lang w:val="id-ID" w:eastAsia="id-ID"/>
        </w:rPr>
        <w:fldChar w:fldCharType="end"/>
      </w:r>
      <w:r w:rsidRPr="00A57855">
        <w:rPr>
          <w:lang w:val="id-ID" w:eastAsia="id-ID"/>
        </w:rPr>
        <w:t xml:space="preserve"> </w:t>
      </w:r>
    </w:p>
    <w:p w14:paraId="5CC177E7"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Unduh dan pasang aplikasi GitHub Deskop untuk memudahkan pengunduhan </w:t>
      </w:r>
      <w:r w:rsidRPr="00A57855">
        <w:rPr>
          <w:i/>
          <w:iCs/>
          <w:lang w:val="id-ID" w:eastAsia="id-ID"/>
        </w:rPr>
        <w:t>Source Code</w:t>
      </w:r>
      <w:r w:rsidRPr="00A57855">
        <w:rPr>
          <w:lang w:val="id-ID" w:eastAsia="id-ID"/>
        </w:rPr>
        <w:t xml:space="preserve">: </w:t>
      </w:r>
      <w:hyperlink r:id="rId120" w:history="1">
        <w:r w:rsidRPr="00A57855">
          <w:rPr>
            <w:rStyle w:val="Hyperlink"/>
            <w:lang w:val="id-ID" w:eastAsia="id-ID"/>
          </w:rPr>
          <w:t>https://deskop.github.com</w:t>
        </w:r>
      </w:hyperlink>
      <w:r w:rsidRPr="00A57855">
        <w:rPr>
          <w:lang w:val="id-ID" w:eastAsia="id-ID"/>
        </w:rPr>
        <w:t xml:space="preserve"> </w:t>
      </w:r>
    </w:p>
    <w:p w14:paraId="71F390C0" w14:textId="77777777" w:rsidR="004D2A64" w:rsidRDefault="00AE74FB" w:rsidP="00BE4888">
      <w:pPr>
        <w:pStyle w:val="ListParagraph"/>
        <w:keepNext/>
        <w:numPr>
          <w:ilvl w:val="0"/>
          <w:numId w:val="15"/>
        </w:numPr>
      </w:pPr>
      <w:r w:rsidRPr="00A57855">
        <w:rPr>
          <w:lang w:val="id-ID" w:eastAsia="id-ID"/>
        </w:rPr>
        <w:t xml:space="preserve">Unduh proyek Hexagon Engine dari repository GitHub: </w:t>
      </w:r>
      <w:r w:rsidR="006C2A74">
        <w:fldChar w:fldCharType="begin"/>
      </w:r>
      <w:r w:rsidR="006C2A74">
        <w:instrText xml:space="preserve"> HYPERLINK "https://github.com/Perkedel/HexagonEngine" \h </w:instrText>
      </w:r>
      <w:r w:rsidR="006C2A74">
        <w:fldChar w:fldCharType="separate"/>
      </w:r>
      <w:r w:rsidRPr="00A57855">
        <w:rPr>
          <w:rStyle w:val="Hyperlink"/>
          <w:lang w:val="id-ID" w:eastAsia="id-ID"/>
        </w:rPr>
        <w:t>https://github.com/Perkedel/HexagonEngine</w:t>
      </w:r>
      <w:r w:rsidR="006C2A74">
        <w:rPr>
          <w:rStyle w:val="Hyperlink"/>
          <w:lang w:val="id-ID" w:eastAsia="id-ID"/>
        </w:rPr>
        <w:fldChar w:fldCharType="end"/>
      </w:r>
      <w:r w:rsidRPr="00A57855">
        <w:rPr>
          <w:lang w:val="id-ID" w:eastAsia="id-ID"/>
        </w:rPr>
        <w:t xml:space="preserve"> </w:t>
      </w:r>
      <w:r w:rsidRPr="00A57855">
        <w:br/>
      </w:r>
      <w:r>
        <w:rPr>
          <w:noProof/>
          <w:lang w:val="en-US" w:eastAsia="en-US"/>
        </w:rPr>
        <w:drawing>
          <wp:inline distT="0" distB="0" distL="0" distR="0" wp14:anchorId="4791B364" wp14:editId="6AF997FE">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21">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0521C857" w14:textId="180DCEED"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29</w:t>
      </w:r>
      <w:r>
        <w:fldChar w:fldCharType="end"/>
      </w:r>
      <w:r>
        <w:t xml:space="preserve"> Halaman GitHub Hexagon Engine</w:t>
      </w:r>
    </w:p>
    <w:p w14:paraId="115542AE" w14:textId="77777777" w:rsidR="004D2A64" w:rsidRDefault="00AE74FB" w:rsidP="00BE4888">
      <w:pPr>
        <w:pStyle w:val="ListParagraph"/>
        <w:keepNext/>
        <w:numPr>
          <w:ilvl w:val="0"/>
          <w:numId w:val="15"/>
        </w:numPr>
      </w:pPr>
      <w:r w:rsidRPr="00A57855">
        <w:rPr>
          <w:lang w:val="id-ID" w:eastAsia="id-ID"/>
        </w:rPr>
        <w:lastRenderedPageBreak/>
        <w:t xml:space="preserve">Tekan </w:t>
      </w:r>
      <w:r w:rsidRPr="00A57855">
        <w:rPr>
          <w:i/>
          <w:iCs/>
          <w:lang w:val="id-ID" w:eastAsia="id-ID"/>
        </w:rPr>
        <w:t>Code</w:t>
      </w:r>
      <w:r w:rsidRPr="00A57855">
        <w:rPr>
          <w:lang w:val="id-ID" w:eastAsia="id-ID"/>
        </w:rPr>
        <w:t xml:space="preserve"> hijau, pilih </w:t>
      </w:r>
      <w:r w:rsidRPr="00A57855">
        <w:rPr>
          <w:i/>
          <w:iCs/>
          <w:lang w:val="id-ID" w:eastAsia="id-ID"/>
        </w:rPr>
        <w:t>Open with Github Desktop</w:t>
      </w:r>
      <w:r w:rsidRPr="00A57855">
        <w:rPr>
          <w:lang w:val="id-ID" w:eastAsia="id-ID"/>
        </w:rPr>
        <w:t xml:space="preserve">. </w:t>
      </w:r>
      <w:r w:rsidRPr="00A57855">
        <w:br/>
      </w:r>
      <w:r w:rsidRPr="00A57855">
        <w:rPr>
          <w:noProof/>
          <w:lang w:val="en-US" w:eastAsia="en-US"/>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22">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C0F68E6" w14:textId="77E91BA3"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0</w:t>
      </w:r>
      <w:r>
        <w:fldChar w:fldCharType="end"/>
      </w:r>
      <w:r>
        <w:t xml:space="preserve"> Tombol Hijau Download di GitHub</w:t>
      </w:r>
    </w:p>
    <w:p w14:paraId="763841B4"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Apabila tidak tersedia </w:t>
      </w:r>
      <w:r w:rsidRPr="00A57855">
        <w:rPr>
          <w:i/>
          <w:iCs/>
          <w:lang w:val="id-ID" w:eastAsia="id-ID"/>
        </w:rPr>
        <w:t>Open with Github Desktop</w:t>
      </w:r>
      <w:r w:rsidRPr="00A57855">
        <w:rPr>
          <w:lang w:val="id-ID" w:eastAsia="id-ID"/>
        </w:rPr>
        <w:t xml:space="preserve">, </w:t>
      </w:r>
      <w:r w:rsidRPr="00A57855">
        <w:rPr>
          <w:lang w:val="id-ID" w:eastAsia="id-ID"/>
        </w:rPr>
        <w:br/>
      </w:r>
    </w:p>
    <w:p w14:paraId="41EB3066" w14:textId="77777777" w:rsidR="004D2A64" w:rsidRDefault="00AE74FB" w:rsidP="00BE4888">
      <w:pPr>
        <w:pStyle w:val="ListParagraph"/>
        <w:keepNext/>
        <w:numPr>
          <w:ilvl w:val="1"/>
          <w:numId w:val="15"/>
        </w:numPr>
      </w:pPr>
      <w:r w:rsidRPr="00A57855">
        <w:rPr>
          <w:lang w:val="id-ID" w:eastAsia="id-ID"/>
        </w:rPr>
        <w:t>salin URL dijendela kecil tersebut</w:t>
      </w:r>
      <w:r w:rsidRPr="00A57855">
        <w:br/>
      </w:r>
      <w:r w:rsidRPr="00A57855">
        <w:rPr>
          <w:noProof/>
          <w:lang w:val="en-US" w:eastAsia="en-US"/>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23">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673D83DC" w14:textId="431D8EED"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1</w:t>
      </w:r>
      <w:r>
        <w:fldChar w:fldCharType="end"/>
      </w:r>
      <w:r>
        <w:t xml:space="preserve"> Jendela kecil klon di GitHub</w:t>
      </w:r>
    </w:p>
    <w:p w14:paraId="32C86641" w14:textId="77777777" w:rsidR="004D2A64" w:rsidRDefault="00AE74FB" w:rsidP="00BE4888">
      <w:pPr>
        <w:pStyle w:val="ListParagraph"/>
        <w:keepNext/>
        <w:numPr>
          <w:ilvl w:val="1"/>
          <w:numId w:val="15"/>
        </w:numPr>
      </w:pPr>
      <w:r w:rsidRPr="00A57855">
        <w:rPr>
          <w:lang w:val="id-ID" w:eastAsia="id-ID"/>
        </w:rPr>
        <w:lastRenderedPageBreak/>
        <w:t xml:space="preserve">Buka </w:t>
      </w:r>
      <w:r w:rsidRPr="00A57855">
        <w:rPr>
          <w:i/>
          <w:iCs/>
          <w:lang w:val="id-ID" w:eastAsia="id-ID"/>
        </w:rPr>
        <w:t>GitHub Desktop</w:t>
      </w:r>
      <w:r w:rsidRPr="00A57855">
        <w:br/>
      </w:r>
      <w:r w:rsidRPr="00A57855">
        <w:rPr>
          <w:noProof/>
          <w:lang w:val="en-US" w:eastAsia="en-US"/>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24">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3DF8774C" w14:textId="0B58F32E"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2</w:t>
      </w:r>
      <w:r>
        <w:fldChar w:fldCharType="end"/>
      </w:r>
      <w:r>
        <w:t xml:space="preserve"> Menekan menu File di GitHub Desktop</w:t>
      </w:r>
    </w:p>
    <w:p w14:paraId="0005796D" w14:textId="77777777" w:rsidR="00AE74FB" w:rsidRPr="00A57855" w:rsidRDefault="00AE74FB" w:rsidP="00BE4888">
      <w:pPr>
        <w:pStyle w:val="ListParagraph"/>
        <w:numPr>
          <w:ilvl w:val="1"/>
          <w:numId w:val="15"/>
        </w:numPr>
        <w:rPr>
          <w:lang w:val="id-ID" w:eastAsia="id-ID"/>
        </w:rPr>
      </w:pPr>
      <w:r w:rsidRPr="00A57855">
        <w:rPr>
          <w:lang w:val="id-ID" w:eastAsia="id-ID"/>
        </w:rPr>
        <w:t xml:space="preserve">Klik </w:t>
      </w:r>
      <w:r w:rsidRPr="00A57855">
        <w:rPr>
          <w:i/>
          <w:iCs/>
          <w:lang w:val="id-ID" w:eastAsia="id-ID"/>
        </w:rPr>
        <w:t>File, Clone repository</w:t>
      </w:r>
    </w:p>
    <w:p w14:paraId="58BE41C9" w14:textId="77777777" w:rsidR="004D2A64" w:rsidRDefault="00AE74FB" w:rsidP="00BE4888">
      <w:pPr>
        <w:pStyle w:val="ListParagraph"/>
        <w:keepNext/>
        <w:numPr>
          <w:ilvl w:val="1"/>
          <w:numId w:val="15"/>
        </w:numPr>
      </w:pPr>
      <w:r w:rsidRPr="00A57855">
        <w:rPr>
          <w:lang w:val="id-ID" w:eastAsia="id-ID"/>
        </w:rPr>
        <w:t>Pilih tab URL, isi link yang telah disalin sebelumnya</w:t>
      </w:r>
      <w:r w:rsidRPr="00A57855">
        <w:br/>
      </w:r>
      <w:r w:rsidRPr="00A57855">
        <w:rPr>
          <w:noProof/>
          <w:lang w:val="en-US" w:eastAsia="en-US"/>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25">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6D1003C4" w14:textId="5324AF5A"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3</w:t>
      </w:r>
      <w:r>
        <w:fldChar w:fldCharType="end"/>
      </w:r>
      <w:r>
        <w:t xml:space="preserve"> Jendela klon di GitHub Desktop</w:t>
      </w:r>
    </w:p>
    <w:p w14:paraId="1A6D66C0" w14:textId="77777777" w:rsidR="00AE74FB" w:rsidRPr="00A57855" w:rsidRDefault="00AE74FB" w:rsidP="00BE4888">
      <w:pPr>
        <w:pStyle w:val="ListParagraph"/>
        <w:numPr>
          <w:ilvl w:val="1"/>
          <w:numId w:val="15"/>
        </w:numPr>
        <w:rPr>
          <w:lang w:val="id-ID" w:eastAsia="id-ID"/>
        </w:rPr>
      </w:pPr>
      <w:r w:rsidRPr="00A57855">
        <w:rPr>
          <w:lang w:val="id-ID" w:eastAsia="id-ID"/>
        </w:rPr>
        <w:t>Pilih direktori unduhan, disarankan di suatu folder kosong</w:t>
      </w:r>
    </w:p>
    <w:p w14:paraId="720B8E6B" w14:textId="77777777" w:rsidR="00AE74FB" w:rsidRPr="00A57855" w:rsidRDefault="00AE74FB" w:rsidP="00BE4888">
      <w:pPr>
        <w:pStyle w:val="ListParagraph"/>
        <w:numPr>
          <w:ilvl w:val="1"/>
          <w:numId w:val="15"/>
        </w:numPr>
        <w:rPr>
          <w:lang w:val="id-ID" w:eastAsia="id-ID"/>
        </w:rPr>
      </w:pPr>
      <w:r w:rsidRPr="00A57855">
        <w:rPr>
          <w:lang w:val="id-ID" w:eastAsia="id-ID"/>
        </w:rPr>
        <w:t xml:space="preserve">Tekan </w:t>
      </w:r>
      <w:r w:rsidRPr="00A57855">
        <w:rPr>
          <w:i/>
          <w:iCs/>
          <w:lang w:val="id-ID" w:eastAsia="id-ID"/>
        </w:rPr>
        <w:t>Clone</w:t>
      </w:r>
      <w:r w:rsidRPr="00A57855">
        <w:rPr>
          <w:lang w:val="id-ID" w:eastAsia="id-ID"/>
        </w:rPr>
        <w:t>.</w:t>
      </w:r>
    </w:p>
    <w:p w14:paraId="11423E23" w14:textId="77777777" w:rsidR="004D2A64" w:rsidRDefault="00AE74FB" w:rsidP="00BE4888">
      <w:pPr>
        <w:pStyle w:val="ListParagraph"/>
        <w:keepNext/>
        <w:numPr>
          <w:ilvl w:val="0"/>
          <w:numId w:val="15"/>
        </w:numPr>
      </w:pPr>
      <w:r w:rsidRPr="00A57855">
        <w:rPr>
          <w:lang w:val="id-ID" w:eastAsia="id-ID"/>
        </w:rPr>
        <w:lastRenderedPageBreak/>
        <w:t xml:space="preserve">Buka Godot Engine, kemudian klik </w:t>
      </w:r>
      <w:r w:rsidRPr="00A57855">
        <w:rPr>
          <w:i/>
          <w:iCs/>
          <w:lang w:val="id-ID" w:eastAsia="id-ID"/>
        </w:rPr>
        <w:t>Import</w:t>
      </w:r>
      <w:r w:rsidRPr="00A57855">
        <w:br/>
      </w:r>
      <w:r w:rsidRPr="00A57855">
        <w:rPr>
          <w:noProof/>
          <w:lang w:val="en-US" w:eastAsia="en-US"/>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26">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0638154" w14:textId="1CF1A11B"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4</w:t>
      </w:r>
      <w:r>
        <w:fldChar w:fldCharType="end"/>
      </w:r>
      <w:r>
        <w:t xml:space="preserve"> Jendela pemilihan proyek di editor Godot Engine</w:t>
      </w:r>
    </w:p>
    <w:p w14:paraId="2677B936" w14:textId="77777777" w:rsidR="004D2A64" w:rsidRDefault="00AE74FB" w:rsidP="00BE4888">
      <w:pPr>
        <w:pStyle w:val="ListParagraph"/>
        <w:keepNext/>
        <w:numPr>
          <w:ilvl w:val="0"/>
          <w:numId w:val="15"/>
        </w:numPr>
      </w:pPr>
      <w:r w:rsidRPr="00A57855">
        <w:rPr>
          <w:lang w:val="id-ID" w:eastAsia="id-ID"/>
        </w:rPr>
        <w:t xml:space="preserve">Kemudian cari file </w:t>
      </w:r>
      <w:r w:rsidRPr="00A57855">
        <w:rPr>
          <w:i/>
          <w:iCs/>
          <w:lang w:val="id-ID" w:eastAsia="id-ID"/>
        </w:rPr>
        <w:t>project.godot</w:t>
      </w:r>
      <w:r w:rsidRPr="00A57855">
        <w:rPr>
          <w:lang w:val="id-ID" w:eastAsia="id-ID"/>
        </w:rPr>
        <w:t xml:space="preserve"> yang ada di folder source code </w:t>
      </w:r>
      <w:r w:rsidRPr="00A57855">
        <w:rPr>
          <w:i/>
          <w:iCs/>
          <w:lang w:val="id-ID" w:eastAsia="id-ID"/>
        </w:rPr>
        <w:t>HexagonEngine</w:t>
      </w:r>
      <w:r w:rsidRPr="00A57855">
        <w:br/>
      </w:r>
      <w:r w:rsidRPr="00A57855">
        <w:rPr>
          <w:noProof/>
          <w:lang w:val="en-US" w:eastAsia="en-US"/>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27">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44654111" w14:textId="41DE4544"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5</w:t>
      </w:r>
      <w:r>
        <w:fldChar w:fldCharType="end"/>
      </w:r>
      <w:r>
        <w:t xml:space="preserve"> Mengimpor proyek Godot</w:t>
      </w:r>
    </w:p>
    <w:p w14:paraId="7B7E02F0"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Klik </w:t>
      </w:r>
      <w:r w:rsidRPr="00A57855">
        <w:rPr>
          <w:i/>
          <w:iCs/>
          <w:lang w:val="id-ID" w:eastAsia="id-ID"/>
        </w:rPr>
        <w:t>Import &amp; Edit</w:t>
      </w:r>
      <w:r w:rsidRPr="00A57855">
        <w:rPr>
          <w:lang w:val="id-ID" w:eastAsia="id-ID"/>
        </w:rPr>
        <w:t>. Proyek Hexagon Engine akan terbuka.</w:t>
      </w:r>
    </w:p>
    <w:p w14:paraId="54074185" w14:textId="77777777" w:rsidR="004D2A64" w:rsidRDefault="00AE74FB" w:rsidP="00BE4888">
      <w:pPr>
        <w:pStyle w:val="ListParagraph"/>
        <w:keepNext/>
        <w:numPr>
          <w:ilvl w:val="0"/>
          <w:numId w:val="15"/>
        </w:numPr>
      </w:pPr>
      <w:r w:rsidRPr="00A57855">
        <w:rPr>
          <w:lang w:val="id-ID" w:eastAsia="id-ID"/>
        </w:rPr>
        <w:lastRenderedPageBreak/>
        <w:t xml:space="preserve">Untuk menjalankan hasilnya secara langsung, tekan tombol </w:t>
      </w:r>
      <w:r w:rsidRPr="00A57855">
        <w:rPr>
          <w:i/>
          <w:iCs/>
          <w:lang w:val="id-ID" w:eastAsia="id-ID"/>
        </w:rPr>
        <w:t>Play</w:t>
      </w:r>
      <w:r w:rsidRPr="00A57855">
        <w:rPr>
          <w:lang w:val="id-ID" w:eastAsia="id-ID"/>
        </w:rPr>
        <w:t xml:space="preserve"> yang berada di pojok kanan atas</w:t>
      </w:r>
      <w:r w:rsidRPr="00A57855">
        <w:br/>
      </w:r>
      <w:r>
        <w:rPr>
          <w:noProof/>
          <w:lang w:val="en-US" w:eastAsia="en-US"/>
        </w:rPr>
        <w:drawing>
          <wp:inline distT="0" distB="0" distL="0" distR="0" wp14:anchorId="0F88E737" wp14:editId="18C5248C">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28">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C43A241" w14:textId="1E1878DB"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6</w:t>
      </w:r>
      <w:r>
        <w:fldChar w:fldCharType="end"/>
      </w:r>
      <w:r>
        <w:t xml:space="preserve"> Setelah proyek Hexagon Engine telah dibuka</w:t>
      </w:r>
    </w:p>
    <w:p w14:paraId="39B47533" w14:textId="77777777" w:rsidR="00AE74FB" w:rsidRPr="00A57855" w:rsidRDefault="00AE74FB" w:rsidP="008362F2">
      <w:pPr>
        <w:pStyle w:val="Heading4"/>
      </w:pPr>
      <w:r w:rsidRPr="00A57855">
        <w:t>Menjalankan</w:t>
      </w:r>
    </w:p>
    <w:p w14:paraId="5B00FA58" w14:textId="77777777" w:rsidR="00AE74FB" w:rsidRPr="00A57855" w:rsidRDefault="00AE74FB" w:rsidP="00AE74FB"/>
    <w:p w14:paraId="4F90F37C" w14:textId="77777777" w:rsidR="00AE74FB" w:rsidRPr="00A57855" w:rsidRDefault="00AE74FB" w:rsidP="008362F2">
      <w:pPr>
        <w:pStyle w:val="Heading4"/>
      </w:pPr>
      <w:r w:rsidRPr="00A57855">
        <w:t>Pembuatan (cara mendasar dan sederhana)</w:t>
      </w:r>
    </w:p>
    <w:p w14:paraId="06D9BD02" w14:textId="40856D89" w:rsidR="00AE74FB" w:rsidRPr="00A57855" w:rsidRDefault="00AE74FB" w:rsidP="00AE74FB">
      <w:r w:rsidRPr="00A57855">
        <w:t xml:space="preserve">Untuk membuat suatu </w:t>
      </w:r>
      <w:r w:rsidR="00CE0D18" w:rsidRPr="00CE0D18">
        <w:rPr>
          <w:i/>
        </w:rPr>
        <w:t>game</w:t>
      </w:r>
      <w:r w:rsidRPr="00A57855">
        <w:t xml:space="preserve"> untuk Hexagon Engine, dapat mengambil dari proyek Godot yang ada untuk di-port ke Hexagon Engine, atau buat dari awal. Susunan struktur mengikuti standar dari susunan file proyek dari Hexagon Engine.</w:t>
      </w:r>
    </w:p>
    <w:p w14:paraId="6A34AAD9" w14:textId="77777777" w:rsidR="00AE74FB" w:rsidRPr="00A57855" w:rsidRDefault="00AE74FB" w:rsidP="008362F2">
      <w:pPr>
        <w:pStyle w:val="Heading5"/>
      </w:pPr>
      <w:r w:rsidRPr="00A57855">
        <w:t>ModPCK</w:t>
      </w:r>
    </w:p>
    <w:p w14:paraId="018B3EB9" w14:textId="77777777" w:rsidR="00AE74FB" w:rsidRPr="00A57855" w:rsidRDefault="00AE74FB" w:rsidP="00AE74FB">
      <w:pPr>
        <w:spacing w:after="0" w:line="240" w:lineRule="auto"/>
        <w:rPr>
          <w:lang w:eastAsia="id-ID"/>
        </w:rPr>
      </w:pPr>
    </w:p>
    <w:p w14:paraId="55F1E44C" w14:textId="656DA0CB" w:rsidR="00AE74FB" w:rsidRPr="00A57855" w:rsidRDefault="00AE74FB" w:rsidP="00AE74FB">
      <w:r w:rsidRPr="00A57855">
        <w:t xml:space="preserve">Untuk contoh </w:t>
      </w:r>
      <w:r w:rsidR="00CE0D18" w:rsidRPr="00CE0D18">
        <w:rPr>
          <w:i/>
        </w:rPr>
        <w:t>game</w:t>
      </w:r>
      <w:r w:rsidRPr="00A57855">
        <w:t xml:space="preserve"> yang dapat dimasukan kedalam Hexagon Engine, kami ambil dari salah satu proyek kecil Godot yang dibuat khusus untuk modifikasi Hexagon Engine: </w:t>
      </w:r>
      <w:r w:rsidRPr="00A57855">
        <w:rPr>
          <w:i/>
          <w:iCs/>
        </w:rPr>
        <w:t>Loading Bar</w:t>
      </w:r>
      <w:r w:rsidRPr="00A57855">
        <w:t xml:space="preserve"> </w:t>
      </w:r>
      <w:hyperlink r:id="rId129"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Pr>
          <w:noProof/>
          <w:lang w:val="en-US"/>
        </w:rPr>
        <w:lastRenderedPageBreak/>
        <w:drawing>
          <wp:inline distT="0" distB="0" distL="0" distR="0" wp14:anchorId="2B012C41" wp14:editId="3AD62269">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30">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383D7893" w:rsidR="00AE74FB" w:rsidRPr="00A57855" w:rsidRDefault="00C437D5" w:rsidP="00AE74FB">
      <w:pPr>
        <w:pStyle w:val="Caption"/>
      </w:pPr>
      <w:r w:rsidRPr="00C437D5">
        <w:t>Gambar</w:t>
      </w:r>
      <w:r w:rsidR="00AE74FB" w:rsidRPr="00A57855">
        <w:t xml:space="preserve"> </w:t>
      </w:r>
      <w:r>
        <w:fldChar w:fldCharType="begin"/>
      </w:r>
      <w:r>
        <w:instrText>SEQ Gambar \* ARABIC</w:instrText>
      </w:r>
      <w:r>
        <w:fldChar w:fldCharType="separate"/>
      </w:r>
      <w:r w:rsidR="00A37DE0">
        <w:rPr>
          <w:noProof/>
        </w:rPr>
        <w:t>37</w:t>
      </w:r>
      <w:r>
        <w:fldChar w:fldCharType="end"/>
      </w:r>
      <w:r w:rsidR="00AE74FB" w:rsidRPr="00A57855">
        <w:t xml:space="preserve"> isi dari proyek Loading Bar, sebuah contoh mod untuk Hexagon Engine</w:t>
      </w:r>
    </w:p>
    <w:p w14:paraId="4C38564D" w14:textId="77777777" w:rsidR="00AE74FB" w:rsidRPr="00A57855" w:rsidRDefault="00AE74FB" w:rsidP="00AE74FB">
      <w:pPr>
        <w:keepNext/>
      </w:pPr>
      <w:r>
        <w:rPr>
          <w:noProof/>
          <w:lang w:val="en-US"/>
        </w:rPr>
        <w:drawing>
          <wp:inline distT="0" distB="0" distL="0" distR="0" wp14:anchorId="425B385B" wp14:editId="4B44FA8C">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31">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55F1C9D4" w:rsidR="00AE74FB" w:rsidRPr="00A57855" w:rsidRDefault="00C437D5" w:rsidP="00AE74FB">
      <w:pPr>
        <w:pStyle w:val="Caption"/>
      </w:pPr>
      <w:r w:rsidRPr="00C437D5">
        <w:t>Gambar</w:t>
      </w:r>
      <w:r w:rsidR="00AE74FB" w:rsidRPr="00A57855">
        <w:t xml:space="preserve"> </w:t>
      </w:r>
      <w:r>
        <w:fldChar w:fldCharType="begin"/>
      </w:r>
      <w:r>
        <w:instrText>SEQ Gambar \* ARABIC</w:instrText>
      </w:r>
      <w:r>
        <w:fldChar w:fldCharType="separate"/>
      </w:r>
      <w:r w:rsidR="00A37DE0">
        <w:rPr>
          <w:noProof/>
        </w:rPr>
        <w:t>38</w:t>
      </w:r>
      <w:r>
        <w:fldChar w:fldCharType="end"/>
      </w:r>
      <w:r w:rsidR="00AE74FB" w:rsidRPr="00A57855">
        <w:t xml:space="preserve"> Loading Bar yang sedang dijalankan sendiri (standalone)</w:t>
      </w:r>
    </w:p>
    <w:p w14:paraId="6B2C3326" w14:textId="11B00803" w:rsidR="00C437D5" w:rsidRDefault="00AE74FB" w:rsidP="00BE4888">
      <w:pPr>
        <w:pStyle w:val="ListParagraph"/>
        <w:keepNext/>
        <w:numPr>
          <w:ilvl w:val="0"/>
          <w:numId w:val="16"/>
        </w:numPr>
        <w:ind w:left="567" w:hanging="567"/>
      </w:pPr>
      <w:r w:rsidRPr="00A57855">
        <w:rPr>
          <w:lang w:val="id-ID"/>
        </w:rPr>
        <w:lastRenderedPageBreak/>
        <w:t xml:space="preserve">Seluruh isi dari </w:t>
      </w:r>
      <w:r w:rsidR="00CE0D18" w:rsidRPr="00CE0D18">
        <w:rPr>
          <w:i/>
          <w:lang w:val="id-ID"/>
        </w:rPr>
        <w:t>game</w:t>
      </w:r>
      <w:r w:rsidRPr="00A57855">
        <w:rPr>
          <w:lang w:val="id-ID"/>
        </w:rPr>
        <w:t xml:space="preserve"> dimasukan kedalam folder </w:t>
      </w:r>
      <w:r w:rsidR="00CE0D18" w:rsidRPr="00CE0D18">
        <w:rPr>
          <w:i/>
          <w:iCs/>
          <w:lang w:val="id-ID"/>
        </w:rPr>
        <w:t>Game</w:t>
      </w:r>
      <w:r w:rsidRPr="00A57855">
        <w:rPr>
          <w:i/>
          <w:iCs/>
          <w:lang w:val="id-ID"/>
        </w:rPr>
        <w:t>DVDCardtridge</w:t>
      </w:r>
      <w:r w:rsidRPr="00A57855">
        <w:rPr>
          <w:lang w:val="id-ID"/>
        </w:rPr>
        <w:t xml:space="preserve"> demi kerapihan struktur runtime Hexagon Engine</w:t>
      </w:r>
      <w:r w:rsidRPr="00A57855">
        <w:br/>
      </w:r>
      <w:r w:rsidRPr="00A57855">
        <w:rPr>
          <w:noProof/>
          <w:lang w:val="en-US" w:eastAsia="en-US"/>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32">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2A6DE601" w14:textId="020D9E6C" w:rsidR="00AE74FB" w:rsidRPr="00A57855" w:rsidRDefault="00C437D5" w:rsidP="00C437D5">
      <w:pPr>
        <w:pStyle w:val="Caption"/>
      </w:pPr>
      <w:r>
        <w:t xml:space="preserve">Gambar </w:t>
      </w:r>
      <w:r>
        <w:fldChar w:fldCharType="begin"/>
      </w:r>
      <w:r>
        <w:instrText>SEQ Gambar \* ARABIC</w:instrText>
      </w:r>
      <w:r>
        <w:fldChar w:fldCharType="separate"/>
      </w:r>
      <w:r w:rsidR="00A37DE0">
        <w:rPr>
          <w:noProof/>
        </w:rPr>
        <w:t>39</w:t>
      </w:r>
      <w:r>
        <w:fldChar w:fldCharType="end"/>
      </w:r>
      <w:r>
        <w:t xml:space="preserve"> Contoh struktur dasar ModPCK, yaitu sesuai</w:t>
      </w:r>
      <w:r w:rsidR="00C338A7">
        <w:t xml:space="preserve"> standar</w:t>
      </w:r>
      <w:r>
        <w:t xml:space="preserve"> struktur asli dari framework</w:t>
      </w:r>
    </w:p>
    <w:p w14:paraId="551D8523" w14:textId="363B04DD" w:rsidR="00AE74FB" w:rsidRPr="00A57855" w:rsidRDefault="00AE74FB" w:rsidP="00BE4888">
      <w:pPr>
        <w:pStyle w:val="ListParagraph"/>
        <w:numPr>
          <w:ilvl w:val="0"/>
          <w:numId w:val="16"/>
        </w:numPr>
        <w:ind w:left="567" w:hanging="567"/>
        <w:rPr>
          <w:lang w:val="id-ID"/>
        </w:rPr>
      </w:pPr>
      <w:r w:rsidRPr="00A57855">
        <w:rPr>
          <w:lang w:val="id-ID"/>
        </w:rPr>
        <w:t xml:space="preserve">Setiap </w:t>
      </w:r>
      <w:r w:rsidR="00CE0D18" w:rsidRPr="00CE0D18">
        <w:rPr>
          <w:i/>
          <w:lang w:val="id-ID"/>
        </w:rPr>
        <w:t>game</w:t>
      </w:r>
      <w:r w:rsidRPr="00A57855">
        <w:rPr>
          <w:lang w:val="id-ID"/>
        </w:rPr>
        <w:t xml:space="preserve"> wajib memiliki file sebagai berikut:</w:t>
      </w:r>
    </w:p>
    <w:p w14:paraId="68896235" w14:textId="591C8ACF" w:rsidR="00AE74FB" w:rsidRPr="00A57855" w:rsidRDefault="00AE74FB" w:rsidP="00BE4888">
      <w:pPr>
        <w:pStyle w:val="ListParagraph"/>
        <w:keepNext/>
        <w:numPr>
          <w:ilvl w:val="1"/>
          <w:numId w:val="16"/>
        </w:numPr>
        <w:ind w:left="1134"/>
        <w:rPr>
          <w:lang w:val="id-ID"/>
        </w:rPr>
      </w:pPr>
      <w:r w:rsidRPr="00A57855">
        <w:rPr>
          <w:lang w:val="id-ID"/>
        </w:rPr>
        <w:t xml:space="preserve">boot.json yang akan terdeteksi saat Hexagon Engine sedang memuat dan menyegarkan daftar </w:t>
      </w:r>
      <w:r w:rsidR="00CE0D18" w:rsidRPr="00CE0D18">
        <w:rPr>
          <w:i/>
          <w:lang w:val="id-ID"/>
        </w:rPr>
        <w:t>game</w:t>
      </w:r>
      <w:r w:rsidRPr="00A57855">
        <w:rPr>
          <w:lang w:val="id-ID"/>
        </w:rPr>
        <w:t xml:space="preserve">. File ini berisi parameter-parameter yang diatur sesuai isi </w:t>
      </w:r>
      <w:r w:rsidR="00CE0D18" w:rsidRPr="00CE0D18">
        <w:rPr>
          <w:i/>
          <w:lang w:val="id-ID"/>
        </w:rPr>
        <w:t>game</w:t>
      </w:r>
      <w:r w:rsidRPr="00A57855">
        <w:rPr>
          <w:lang w:val="id-ID"/>
        </w:rPr>
        <w:t xml:space="preserve"> tersebut, dan menunjukan judul &amp; aset yang akan dimuat di daftar </w:t>
      </w:r>
      <w:r w:rsidR="00CE0D18" w:rsidRPr="00CE0D18">
        <w:rPr>
          <w:i/>
          <w:lang w:val="id-ID"/>
        </w:rPr>
        <w:t>game</w:t>
      </w:r>
      <w:r w:rsidRPr="00A57855">
        <w:rPr>
          <w:lang w:val="id-ID"/>
        </w:rPr>
        <w:t>.</w:t>
      </w:r>
      <w:r w:rsidRPr="00A57855">
        <w:br/>
      </w:r>
      <w:r w:rsidRPr="00A57855">
        <w:rPr>
          <w:noProof/>
          <w:lang w:val="en-US" w:eastAsia="en-US"/>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33">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7A2963AB" w:rsidR="00AE74FB" w:rsidRPr="00A57855" w:rsidRDefault="00C437D5" w:rsidP="00AE74FB">
      <w:pPr>
        <w:pStyle w:val="Caption"/>
        <w:ind w:left="1134"/>
      </w:pPr>
      <w:r w:rsidRPr="00C437D5">
        <w:t>Gambar</w:t>
      </w:r>
      <w:r w:rsidR="00AE74FB" w:rsidRPr="00A57855">
        <w:t xml:space="preserve"> </w:t>
      </w:r>
      <w:r>
        <w:fldChar w:fldCharType="begin"/>
      </w:r>
      <w:r>
        <w:instrText>SEQ Gambar \* ARABIC</w:instrText>
      </w:r>
      <w:r>
        <w:fldChar w:fldCharType="separate"/>
      </w:r>
      <w:r w:rsidR="00A37DE0">
        <w:rPr>
          <w:noProof/>
        </w:rPr>
        <w:t>40</w:t>
      </w:r>
      <w:r>
        <w:fldChar w:fldCharType="end"/>
      </w:r>
      <w:r w:rsidR="00AE74FB" w:rsidRPr="00A57855">
        <w:t xml:space="preserve"> isi file boot.json dari Loading Bar</w:t>
      </w:r>
    </w:p>
    <w:p w14:paraId="2CA3BA15" w14:textId="7C2930E3" w:rsidR="00AE74FB" w:rsidRPr="00A57855" w:rsidRDefault="00AE74FB" w:rsidP="00BE4888">
      <w:pPr>
        <w:pStyle w:val="ListParagraph"/>
        <w:numPr>
          <w:ilvl w:val="1"/>
          <w:numId w:val="16"/>
        </w:numPr>
        <w:ind w:left="1134"/>
        <w:rPr>
          <w:lang w:val="id-ID"/>
        </w:rPr>
      </w:pPr>
      <w:r w:rsidRPr="00A57855">
        <w:rPr>
          <w:i/>
          <w:iCs/>
          <w:lang w:val="id-ID"/>
        </w:rPr>
        <w:t>Scene</w:t>
      </w:r>
      <w:r w:rsidRPr="00A57855">
        <w:rPr>
          <w:lang w:val="id-ID"/>
        </w:rPr>
        <w:t xml:space="preserve"> utama yang dirujuk oleh boot.json saat </w:t>
      </w:r>
      <w:r w:rsidR="00CE0D18" w:rsidRPr="00CE0D18">
        <w:rPr>
          <w:i/>
          <w:lang w:val="id-ID"/>
        </w:rPr>
        <w:t>game</w:t>
      </w:r>
      <w:r w:rsidRPr="00A57855">
        <w:rPr>
          <w:lang w:val="id-ID"/>
        </w:rPr>
        <w:t xml:space="preserve"> telah dipilih. Untuk kasus </w:t>
      </w:r>
      <w:r w:rsidRPr="00A57855">
        <w:rPr>
          <w:i/>
          <w:iCs/>
          <w:lang w:val="id-ID"/>
        </w:rPr>
        <w:t>Loading Bar</w:t>
      </w:r>
      <w:r w:rsidRPr="00A57855">
        <w:rPr>
          <w:lang w:val="id-ID"/>
        </w:rPr>
        <w:t xml:space="preserve">, </w:t>
      </w:r>
      <w:r w:rsidRPr="00A57855">
        <w:rPr>
          <w:i/>
          <w:iCs/>
          <w:lang w:val="id-ID"/>
        </w:rPr>
        <w:t>Scene</w:t>
      </w:r>
      <w:r w:rsidRPr="00A57855">
        <w:rPr>
          <w:lang w:val="id-ID"/>
        </w:rPr>
        <w:t xml:space="preserve"> yang dimuat terlebih dahulu adalah </w:t>
      </w:r>
      <w:r w:rsidRPr="00A57855">
        <w:rPr>
          <w:i/>
          <w:iCs/>
          <w:lang w:val="id-ID"/>
        </w:rPr>
        <w:t>WhereIsLoadingFunction.tscn</w:t>
      </w:r>
      <w:r w:rsidRPr="00A57855">
        <w:rPr>
          <w:lang w:val="id-ID"/>
        </w:rPr>
        <w:t xml:space="preserve"> </w:t>
      </w:r>
    </w:p>
    <w:p w14:paraId="20268794" w14:textId="2B62CCD1" w:rsidR="00AE74FB" w:rsidRPr="00A57855" w:rsidRDefault="00AE74FB" w:rsidP="00BE4888">
      <w:pPr>
        <w:pStyle w:val="ListParagraph"/>
        <w:numPr>
          <w:ilvl w:val="0"/>
          <w:numId w:val="16"/>
        </w:numPr>
        <w:ind w:left="567" w:hanging="567"/>
        <w:rPr>
          <w:lang w:val="id-ID"/>
        </w:rPr>
      </w:pPr>
      <w:r w:rsidRPr="00A57855">
        <w:rPr>
          <w:lang w:val="id-ID"/>
        </w:rPr>
        <w:lastRenderedPageBreak/>
        <w:t xml:space="preserve">Kemudian, </w:t>
      </w:r>
      <w:r w:rsidR="00CE0D18" w:rsidRPr="00CE0D18">
        <w:rPr>
          <w:i/>
          <w:lang w:val="id-ID"/>
        </w:rPr>
        <w:t>game</w:t>
      </w:r>
      <w:r w:rsidRPr="00A57855">
        <w:rPr>
          <w:lang w:val="id-ID"/>
        </w:rPr>
        <w:t xml:space="preserve"> dapat dibuat sebagaimana mestinya, menggunakan berbagai macam template, skrip, dan lain-lain.</w:t>
      </w:r>
    </w:p>
    <w:p w14:paraId="012C0B57" w14:textId="3BC37306" w:rsidR="00AE74FB" w:rsidRPr="00A57855" w:rsidRDefault="00AE74FB" w:rsidP="00BE4888">
      <w:pPr>
        <w:pStyle w:val="ListParagraph"/>
        <w:numPr>
          <w:ilvl w:val="0"/>
          <w:numId w:val="16"/>
        </w:numPr>
        <w:ind w:left="567" w:hanging="567"/>
        <w:rPr>
          <w:lang w:val="id-ID"/>
        </w:rPr>
      </w:pPr>
      <w:r w:rsidRPr="00A57855">
        <w:rPr>
          <w:lang w:val="id-ID"/>
        </w:rPr>
        <w:t xml:space="preserve">Setelah sudah, maka </w:t>
      </w:r>
      <w:r w:rsidR="00CE0D18" w:rsidRPr="00CE0D18">
        <w:rPr>
          <w:i/>
          <w:lang w:val="id-ID"/>
        </w:rPr>
        <w:t>game</w:t>
      </w:r>
      <w:r w:rsidRPr="00A57855">
        <w:rPr>
          <w:lang w:val="id-ID"/>
        </w:rPr>
        <w:t xml:space="preserve"> dapat diekspor sebagai format PCK yang akan dimuat ke Hexagon Engine</w:t>
      </w:r>
    </w:p>
    <w:p w14:paraId="7FF7E455" w14:textId="77777777" w:rsidR="00C338A7" w:rsidRDefault="00AE74FB" w:rsidP="00BE4888">
      <w:pPr>
        <w:pStyle w:val="ListParagraph"/>
        <w:keepNext/>
        <w:numPr>
          <w:ilvl w:val="1"/>
          <w:numId w:val="16"/>
        </w:numPr>
        <w:ind w:left="1134"/>
      </w:pPr>
      <w:r w:rsidRPr="00A57855">
        <w:rPr>
          <w:lang w:val="id-ID"/>
        </w:rPr>
        <w:t xml:space="preserve">Di dalam editor Godot, klik </w:t>
      </w:r>
      <w:r w:rsidRPr="00A57855">
        <w:rPr>
          <w:i/>
          <w:iCs/>
          <w:lang w:val="id-ID"/>
        </w:rPr>
        <w:t>Project</w:t>
      </w:r>
      <w:r w:rsidRPr="00A57855">
        <w:br/>
      </w:r>
      <w:r w:rsidRPr="00A57855">
        <w:rPr>
          <w:noProof/>
          <w:lang w:val="en-US" w:eastAsia="en-US"/>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34">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11BBC287" w14:textId="49AA6A0A" w:rsidR="00AE74FB" w:rsidRPr="00A57855" w:rsidRDefault="00C338A7" w:rsidP="00C338A7">
      <w:pPr>
        <w:pStyle w:val="Caption"/>
      </w:pPr>
      <w:r>
        <w:t xml:space="preserve">Gambar </w:t>
      </w:r>
      <w:r>
        <w:fldChar w:fldCharType="begin"/>
      </w:r>
      <w:r>
        <w:instrText>SEQ Gambar \* ARABIC</w:instrText>
      </w:r>
      <w:r>
        <w:fldChar w:fldCharType="separate"/>
      </w:r>
      <w:r w:rsidR="00A37DE0">
        <w:rPr>
          <w:noProof/>
        </w:rPr>
        <w:t>41</w:t>
      </w:r>
      <w:r>
        <w:fldChar w:fldCharType="end"/>
      </w:r>
      <w:r>
        <w:t xml:space="preserve"> Pilih Ekspor</w:t>
      </w:r>
    </w:p>
    <w:p w14:paraId="6B22782D" w14:textId="77777777" w:rsidR="00AE74FB" w:rsidRPr="00A57855" w:rsidRDefault="00AE74FB" w:rsidP="00BE4888">
      <w:pPr>
        <w:pStyle w:val="ListParagraph"/>
        <w:numPr>
          <w:ilvl w:val="1"/>
          <w:numId w:val="16"/>
        </w:numPr>
        <w:ind w:left="1134"/>
        <w:rPr>
          <w:lang w:val="id-ID"/>
        </w:rPr>
      </w:pPr>
      <w:r w:rsidRPr="00A57855">
        <w:rPr>
          <w:lang w:val="id-ID"/>
        </w:rPr>
        <w:t xml:space="preserve">Klik </w:t>
      </w:r>
      <w:r w:rsidRPr="00A57855">
        <w:rPr>
          <w:i/>
          <w:iCs/>
          <w:lang w:val="id-ID"/>
        </w:rPr>
        <w:t>Export</w:t>
      </w:r>
    </w:p>
    <w:p w14:paraId="740D5F9B" w14:textId="77777777" w:rsidR="00C338A7" w:rsidRDefault="00AE74FB" w:rsidP="00BE4888">
      <w:pPr>
        <w:pStyle w:val="ListParagraph"/>
        <w:keepNext/>
        <w:numPr>
          <w:ilvl w:val="1"/>
          <w:numId w:val="16"/>
        </w:numPr>
        <w:ind w:left="1134"/>
      </w:pPr>
      <w:r w:rsidRPr="00A57855">
        <w:rPr>
          <w:lang w:val="id-ID"/>
        </w:rPr>
        <w:lastRenderedPageBreak/>
        <w:t xml:space="preserve">Buat template ekspor, atur parameter ekspor di bagian kanan, kemudian klik </w:t>
      </w:r>
      <w:r w:rsidRPr="00A57855">
        <w:rPr>
          <w:i/>
          <w:iCs/>
          <w:lang w:val="id-ID"/>
        </w:rPr>
        <w:t>Export PCK / ZIP</w:t>
      </w:r>
      <w:r w:rsidRPr="00A57855">
        <w:br/>
      </w:r>
      <w:r w:rsidRPr="00A57855">
        <w:rPr>
          <w:noProof/>
          <w:lang w:val="en-US" w:eastAsia="en-US"/>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35">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24695876" w14:textId="32F2A94C" w:rsidR="00AE74FB" w:rsidRPr="00A57855" w:rsidRDefault="00C338A7" w:rsidP="00C338A7">
      <w:pPr>
        <w:pStyle w:val="Caption"/>
      </w:pPr>
      <w:r>
        <w:t xml:space="preserve">Gambar </w:t>
      </w:r>
      <w:r>
        <w:fldChar w:fldCharType="begin"/>
      </w:r>
      <w:r>
        <w:instrText>SEQ Gambar \* ARABIC</w:instrText>
      </w:r>
      <w:r>
        <w:fldChar w:fldCharType="separate"/>
      </w:r>
      <w:r w:rsidR="00A37DE0">
        <w:rPr>
          <w:noProof/>
        </w:rPr>
        <w:t>42</w:t>
      </w:r>
      <w:r>
        <w:fldChar w:fldCharType="end"/>
      </w:r>
      <w:r>
        <w:t xml:space="preserve"> Layar ekspor</w:t>
      </w:r>
      <w:r w:rsidR="002A55AC">
        <w:t xml:space="preserve"> di editor Godot Engine</w:t>
      </w:r>
    </w:p>
    <w:p w14:paraId="78737DB5" w14:textId="77777777" w:rsidR="00AE74FB" w:rsidRPr="00A57855" w:rsidRDefault="00AE74FB" w:rsidP="00BE4888">
      <w:pPr>
        <w:pStyle w:val="ListParagraph"/>
        <w:numPr>
          <w:ilvl w:val="1"/>
          <w:numId w:val="16"/>
        </w:numPr>
        <w:ind w:left="1134"/>
        <w:rPr>
          <w:lang w:val="id-ID"/>
        </w:rPr>
      </w:pPr>
      <w:r w:rsidRPr="00A57855">
        <w:rPr>
          <w:lang w:val="id-ID"/>
        </w:rPr>
        <w:t>Ekspor ke direktori manapun. Disarankan untuk diekspor ke folder terdedikasi</w:t>
      </w:r>
    </w:p>
    <w:p w14:paraId="01AA769A" w14:textId="77777777" w:rsidR="00AE74FB" w:rsidRPr="00A57855" w:rsidRDefault="00AE74FB" w:rsidP="008362F2">
      <w:pPr>
        <w:pStyle w:val="Heading5"/>
      </w:pPr>
      <w:r w:rsidRPr="00A57855">
        <w:t>Memuat ModPCK</w:t>
      </w:r>
    </w:p>
    <w:p w14:paraId="0394B084" w14:textId="77777777" w:rsidR="00AE74FB" w:rsidRPr="00A57855" w:rsidRDefault="00AE74FB" w:rsidP="00AE74FB">
      <w:pPr>
        <w:rPr>
          <w:lang w:eastAsia="id-ID"/>
        </w:rPr>
      </w:pPr>
      <w:r w:rsidRPr="00A57855">
        <w:rPr>
          <w:lang w:eastAsia="id-ID"/>
        </w:rPr>
        <w:t>Untuk sementara waktu, Hexagon Engine belum memiliki cara mudah untuk mendeteksi keberadaan file .pck disuatu folder. Saat ini Hexagon Engine masih memiliki cara manual untuk memuat file modding Hexagon Engine</w:t>
      </w:r>
    </w:p>
    <w:p w14:paraId="7A445EC4" w14:textId="77777777" w:rsidR="00AE74FB" w:rsidRPr="00A57855" w:rsidRDefault="00AE74FB" w:rsidP="00BE4888">
      <w:pPr>
        <w:pStyle w:val="ListParagraph"/>
        <w:numPr>
          <w:ilvl w:val="0"/>
          <w:numId w:val="17"/>
        </w:numPr>
        <w:ind w:left="426"/>
        <w:rPr>
          <w:lang w:val="id-ID" w:eastAsia="id-ID"/>
        </w:rPr>
      </w:pPr>
      <w:r w:rsidRPr="00A57855">
        <w:rPr>
          <w:lang w:val="id-ID" w:eastAsia="id-ID"/>
        </w:rPr>
        <w:t xml:space="preserve">Jika belum pernah menjalankan Hexagon Engine sebelumnya, pastikan jalankan terlebih dahulu untuk pertama kalinya, kemudian tutup Hexagon Engine dengan mengeklik </w:t>
      </w:r>
      <w:r w:rsidRPr="00A57855">
        <w:rPr>
          <w:i/>
          <w:iCs/>
          <w:lang w:val="id-ID" w:eastAsia="id-ID"/>
        </w:rPr>
        <w:t>Shutdown</w:t>
      </w:r>
      <w:r w:rsidRPr="00A57855">
        <w:rPr>
          <w:lang w:val="id-ID" w:eastAsia="id-ID"/>
        </w:rPr>
        <w:t xml:space="preserve"> dan klik </w:t>
      </w:r>
      <w:r w:rsidRPr="00A57855">
        <w:rPr>
          <w:i/>
          <w:iCs/>
          <w:lang w:val="id-ID" w:eastAsia="id-ID"/>
        </w:rPr>
        <w:t>Yes</w:t>
      </w:r>
      <w:r w:rsidRPr="00A57855">
        <w:rPr>
          <w:lang w:val="id-ID" w:eastAsia="id-ID"/>
        </w:rPr>
        <w:t>. Ini untuk membuat file setting untuk meletakkan target ModPCK.</w:t>
      </w:r>
    </w:p>
    <w:p w14:paraId="6E61E997" w14:textId="77777777" w:rsidR="001E3FC7" w:rsidRDefault="00AE74FB" w:rsidP="00BE4888">
      <w:pPr>
        <w:pStyle w:val="ListParagraph"/>
        <w:keepNext/>
        <w:numPr>
          <w:ilvl w:val="0"/>
          <w:numId w:val="17"/>
        </w:numPr>
        <w:ind w:left="426"/>
      </w:pPr>
      <w:r w:rsidRPr="00A57855">
        <w:rPr>
          <w:lang w:val="id-ID" w:eastAsia="id-ID"/>
        </w:rPr>
        <w:t xml:space="preserve">Buka file </w:t>
      </w:r>
      <w:r w:rsidRPr="00A57855">
        <w:rPr>
          <w:i/>
          <w:iCs/>
          <w:lang w:val="id-ID" w:eastAsia="id-ID"/>
        </w:rPr>
        <w:t>Setelan.json</w:t>
      </w:r>
      <w:r w:rsidRPr="00A57855">
        <w:rPr>
          <w:lang w:val="id-ID" w:eastAsia="id-ID"/>
        </w:rPr>
        <w:t xml:space="preserve"> yang terletak di </w:t>
      </w:r>
      <w:r w:rsidRPr="00A57855">
        <w:rPr>
          <w:i/>
          <w:iCs/>
          <w:lang w:val="id-ID" w:eastAsia="id-ID"/>
        </w:rPr>
        <w:t xml:space="preserve">C:\Users\nama_anda\AppData\Roaming\Perkedel Technologies\Hexagon </w:t>
      </w:r>
      <w:r w:rsidRPr="00A57855">
        <w:rPr>
          <w:i/>
          <w:iCs/>
          <w:lang w:val="id-ID" w:eastAsia="id-ID"/>
        </w:rPr>
        <w:lastRenderedPageBreak/>
        <w:t>Engine\Pengaturan</w:t>
      </w:r>
      <w:r w:rsidRPr="00A57855">
        <w:rPr>
          <w:lang w:val="id-ID" w:eastAsia="id-ID"/>
        </w:rPr>
        <w:t xml:space="preserve"> .</w:t>
      </w:r>
      <w:r w:rsidRPr="00A57855">
        <w:br/>
      </w:r>
      <w:r w:rsidRPr="00A57855">
        <w:rPr>
          <w:noProof/>
          <w:lang w:val="en-US" w:eastAsia="en-US"/>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36">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2BF4797C" w14:textId="27324FFF" w:rsidR="00AE74FB" w:rsidRPr="00A57855" w:rsidRDefault="001E3FC7" w:rsidP="001E3FC7">
      <w:pPr>
        <w:pStyle w:val="Caption"/>
        <w:rPr>
          <w:lang w:eastAsia="id-ID"/>
        </w:rPr>
      </w:pPr>
      <w:r>
        <w:t xml:space="preserve">Gambar </w:t>
      </w:r>
      <w:r>
        <w:fldChar w:fldCharType="begin"/>
      </w:r>
      <w:r>
        <w:instrText>SEQ Gambar \* ARABIC</w:instrText>
      </w:r>
      <w:r>
        <w:fldChar w:fldCharType="separate"/>
      </w:r>
      <w:r w:rsidR="00A37DE0">
        <w:rPr>
          <w:noProof/>
        </w:rPr>
        <w:t>43</w:t>
      </w:r>
      <w:r>
        <w:fldChar w:fldCharType="end"/>
      </w:r>
      <w:r>
        <w:t xml:space="preserve"> File Settingan</w:t>
      </w:r>
    </w:p>
    <w:p w14:paraId="73D83EAD" w14:textId="77777777" w:rsidR="001E3FC7" w:rsidRDefault="00AE74FB" w:rsidP="00BE4888">
      <w:pPr>
        <w:pStyle w:val="ListParagraph"/>
        <w:keepNext/>
        <w:numPr>
          <w:ilvl w:val="0"/>
          <w:numId w:val="17"/>
        </w:numPr>
        <w:ind w:left="426"/>
      </w:pPr>
      <w:r w:rsidRPr="00A57855">
        <w:rPr>
          <w:lang w:val="id-ID" w:eastAsia="id-ID"/>
        </w:rPr>
        <w:t xml:space="preserve">Scroll kebawah untuk mencari kategori </w:t>
      </w:r>
      <w:r w:rsidRPr="00A57855">
        <w:rPr>
          <w:i/>
          <w:iCs/>
          <w:lang w:val="id-ID" w:eastAsia="id-ID"/>
        </w:rPr>
        <w:t>ModPCK</w:t>
      </w:r>
      <w:r w:rsidRPr="00A57855">
        <w:rPr>
          <w:lang w:val="id-ID" w:eastAsia="id-ID"/>
        </w:rPr>
        <w:t xml:space="preserve">. Apabila mengalami kesulitan, dapat menggunakan fungsi cari (Ctrl + F), kemudian ketik </w:t>
      </w:r>
      <w:r w:rsidRPr="00A57855">
        <w:rPr>
          <w:i/>
          <w:iCs/>
          <w:lang w:val="id-ID" w:eastAsia="id-ID"/>
        </w:rPr>
        <w:t>ModPCK</w:t>
      </w:r>
      <w:r w:rsidRPr="00A57855">
        <w:rPr>
          <w:lang w:val="id-ID" w:eastAsia="id-ID"/>
        </w:rPr>
        <w:t>.</w:t>
      </w:r>
      <w:r w:rsidRPr="00A57855">
        <w:br/>
      </w:r>
      <w:r>
        <w:rPr>
          <w:noProof/>
          <w:lang w:val="en-US" w:eastAsia="en-US"/>
        </w:rPr>
        <w:drawing>
          <wp:inline distT="0" distB="0" distL="0" distR="0" wp14:anchorId="2916A407" wp14:editId="03FD3157">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37">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5CE55127" w14:textId="0A2493FE" w:rsidR="00AE74FB" w:rsidRPr="00A57855" w:rsidRDefault="001E3FC7" w:rsidP="001E3FC7">
      <w:pPr>
        <w:pStyle w:val="Caption"/>
        <w:rPr>
          <w:lang w:eastAsia="id-ID"/>
        </w:rPr>
      </w:pPr>
      <w:r>
        <w:t xml:space="preserve">Gambar </w:t>
      </w:r>
      <w:r>
        <w:fldChar w:fldCharType="begin"/>
      </w:r>
      <w:r>
        <w:instrText>SEQ Gambar \* ARABIC</w:instrText>
      </w:r>
      <w:r>
        <w:fldChar w:fldCharType="separate"/>
      </w:r>
      <w:r w:rsidR="00A37DE0">
        <w:rPr>
          <w:noProof/>
        </w:rPr>
        <w:t>44</w:t>
      </w:r>
      <w:r>
        <w:fldChar w:fldCharType="end"/>
      </w:r>
      <w:r>
        <w:t xml:space="preserve"> isi file settingan</w:t>
      </w:r>
    </w:p>
    <w:p w14:paraId="42DBC35D" w14:textId="0248E200" w:rsidR="002A55AC" w:rsidRDefault="00AE74FB" w:rsidP="00BE4888">
      <w:pPr>
        <w:pStyle w:val="ListParagraph"/>
        <w:keepNext/>
        <w:numPr>
          <w:ilvl w:val="0"/>
          <w:numId w:val="17"/>
        </w:numPr>
        <w:ind w:left="426"/>
      </w:pPr>
      <w:r w:rsidRPr="00A57855">
        <w:rPr>
          <w:lang w:val="id-ID" w:eastAsia="id-ID"/>
        </w:rPr>
        <w:t xml:space="preserve">Isi kategori tersebut sesuai contoh </w:t>
      </w:r>
      <w:r w:rsidR="009536AD">
        <w:rPr>
          <w:lang w:val="id-ID" w:eastAsia="id-ID"/>
        </w:rPr>
        <w:t>di atas</w:t>
      </w:r>
      <w:r w:rsidRPr="00A57855">
        <w:rPr>
          <w:lang w:val="id-ID" w:eastAsia="id-ID"/>
        </w:rPr>
        <w:t>. Misalnya</w:t>
      </w:r>
      <w:r w:rsidRPr="00A57855">
        <w:rPr>
          <w:lang w:val="id-ID" w:eastAsia="id-ID"/>
        </w:rPr>
        <w:br/>
      </w:r>
      <w:r w:rsidRPr="00A57855">
        <w:rPr>
          <w:noProof/>
          <w:lang w:val="en-US" w:eastAsia="en-US"/>
        </w:rPr>
        <mc:AlternateContent>
          <mc:Choice Requires="wps">
            <w:drawing>
              <wp:inline distT="0" distB="0" distL="0" distR="0" wp14:anchorId="513020ED" wp14:editId="720EEFE8">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noFill/>
                        <a:ln w="9525">
                          <a:solidFill>
                            <a:srgbClr val="000000"/>
                          </a:solidFill>
                          <a:miter lim="800000"/>
                          <a:headEnd/>
                          <a:tailEnd/>
                        </a:ln>
                      </wps:spPr>
                      <wps:txbx>
                        <w:txbxContent>
                          <w:p w14:paraId="12678162"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CE0D18" w:rsidRDefault="00CE0D18" w:rsidP="00AE74FB"/>
                        </w:txbxContent>
                      </wps:txbx>
                      <wps:bodyPr rot="0" vert="horz" wrap="square" lIns="91440" tIns="45720" rIns="91440" bIns="45720" anchor="t" anchorCtr="0">
                        <a:noAutofit/>
                      </wps:bodyPr>
                    </wps:wsp>
                  </a:graphicData>
                </a:graphic>
              </wp:inline>
            </w:drawing>
          </mc:Choice>
          <mc:Fallback>
            <w:pict>
              <v:shape w14:anchorId="513020ED" id="_x0000_s1046"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" filled="f">
                <v:textbox>
                  <w:txbxContent>
                    <w:p w14:paraId="12678162"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CE0D18" w:rsidRDefault="00CE0D18" w:rsidP="00AE74FB"/>
                  </w:txbxContent>
                </v:textbox>
                <w10:anchorlock/>
              </v:shape>
            </w:pict>
          </mc:Fallback>
        </mc:AlternateContent>
      </w:r>
    </w:p>
    <w:p w14:paraId="03E297C9" w14:textId="2076B019" w:rsidR="002A55AC" w:rsidRDefault="002A55AC" w:rsidP="002A55AC">
      <w:pPr>
        <w:pStyle w:val="Caption"/>
      </w:pPr>
      <w:r>
        <w:t xml:space="preserve">Gambar </w:t>
      </w:r>
      <w:r>
        <w:fldChar w:fldCharType="begin"/>
      </w:r>
      <w:r>
        <w:instrText>SEQ Gambar \* ARABIC</w:instrText>
      </w:r>
      <w:r>
        <w:fldChar w:fldCharType="separate"/>
      </w:r>
      <w:r w:rsidR="00A37DE0">
        <w:rPr>
          <w:noProof/>
        </w:rPr>
        <w:t>45</w:t>
      </w:r>
      <w:r>
        <w:fldChar w:fldCharType="end"/>
      </w:r>
      <w:r>
        <w:t xml:space="preserve"> snippet file settingan JSON untuk bagian Loading Bar</w:t>
      </w:r>
    </w:p>
    <w:p w14:paraId="1C20D4F1" w14:textId="77777777" w:rsidR="002A55AC" w:rsidRDefault="00AE74FB" w:rsidP="00BE4888">
      <w:pPr>
        <w:pStyle w:val="ListParagraph"/>
        <w:keepNext/>
        <w:numPr>
          <w:ilvl w:val="0"/>
          <w:numId w:val="17"/>
        </w:numPr>
        <w:ind w:left="426"/>
      </w:pPr>
      <w:r w:rsidRPr="00A57855">
        <w:rPr>
          <w:lang w:val="id-ID" w:eastAsia="id-ID"/>
        </w:rPr>
        <w:br/>
        <w:t xml:space="preserve">letakkan didalam kurung kurawal </w:t>
      </w:r>
      <w:r w:rsidRPr="00A57855">
        <w:rPr>
          <w:i/>
          <w:iCs/>
          <w:lang w:val="id-ID" w:eastAsia="id-ID"/>
        </w:rPr>
        <w:t>ModPCK</w:t>
      </w:r>
      <w:r w:rsidRPr="00A57855">
        <w:rPr>
          <w:lang w:val="id-ID" w:eastAsia="id-ID"/>
        </w:rPr>
        <w:t xml:space="preserve"> sehingga menjadi seperti ini:</w:t>
      </w:r>
      <w:r w:rsidRPr="00A57855">
        <w:rPr>
          <w:lang w:val="id-ID" w:eastAsia="id-ID"/>
        </w:rPr>
        <w:br/>
      </w:r>
      <w:r w:rsidRPr="00A57855">
        <w:rPr>
          <w:noProof/>
          <w:lang w:val="en-US" w:eastAsia="en-US"/>
        </w:rPr>
        <mc:AlternateContent>
          <mc:Choice Requires="wps">
            <w:drawing>
              <wp:inline distT="0" distB="0" distL="0" distR="0" wp14:anchorId="4F7297F0" wp14:editId="42168EA4">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noFill/>
                        <a:ln w="9525">
                          <a:solidFill>
                            <a:srgbClr val="000000"/>
                          </a:solidFill>
                          <a:miter lim="800000"/>
                          <a:headEnd/>
                          <a:tailEnd/>
                        </a:ln>
                      </wps:spPr>
                      <wps:txbx>
                        <w:txbxContent>
                          <w:p w14:paraId="447A04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CE0D18" w:rsidRDefault="00CE0D18" w:rsidP="00AE74FB"/>
                        </w:txbxContent>
                      </wps:txbx>
                      <wps:bodyPr rot="0" vert="horz" wrap="square" lIns="91440" tIns="45720" rIns="91440" bIns="45720" anchor="t" anchorCtr="0">
                        <a:noAutofit/>
                      </wps:bodyPr>
                    </wps:wsp>
                  </a:graphicData>
                </a:graphic>
              </wp:inline>
            </w:drawing>
          </mc:Choice>
          <mc:Fallback>
            <w:pict>
              <v:shape w14:anchorId="4F7297F0" id="_x0000_s1047"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" filled="f">
                <v:textbox>
                  <w:txbxContent>
                    <w:p w14:paraId="447A04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CE0D18" w:rsidRDefault="00CE0D18" w:rsidP="00AE74FB"/>
                  </w:txbxContent>
                </v:textbox>
                <w10:anchorlock/>
              </v:shape>
            </w:pict>
          </mc:Fallback>
        </mc:AlternateContent>
      </w:r>
    </w:p>
    <w:p w14:paraId="64672D77" w14:textId="218027C5" w:rsidR="00AE74FB" w:rsidRPr="00A57855" w:rsidRDefault="002A55AC" w:rsidP="002A55AC">
      <w:pPr>
        <w:pStyle w:val="Caption"/>
        <w:rPr>
          <w:lang w:eastAsia="id-ID"/>
        </w:rPr>
      </w:pPr>
      <w:r>
        <w:t xml:space="preserve">Gambar </w:t>
      </w:r>
      <w:r>
        <w:fldChar w:fldCharType="begin"/>
      </w:r>
      <w:r>
        <w:instrText>SEQ Gambar \* ARABIC</w:instrText>
      </w:r>
      <w:r>
        <w:fldChar w:fldCharType="separate"/>
      </w:r>
      <w:r w:rsidR="00A37DE0">
        <w:rPr>
          <w:noProof/>
        </w:rPr>
        <w:t>46</w:t>
      </w:r>
      <w:r>
        <w:fldChar w:fldCharType="end"/>
      </w:r>
      <w:r>
        <w:t xml:space="preserve"> Letakkan didalam variable ModPCKs</w:t>
      </w:r>
    </w:p>
    <w:p w14:paraId="52E35CF4" w14:textId="0027AE23" w:rsidR="002A55AC" w:rsidRDefault="00AE74FB" w:rsidP="00BE4888">
      <w:pPr>
        <w:pStyle w:val="ListParagraph"/>
        <w:keepNext/>
        <w:numPr>
          <w:ilvl w:val="0"/>
          <w:numId w:val="17"/>
        </w:numPr>
        <w:ind w:left="426"/>
      </w:pPr>
      <w:r w:rsidRPr="00A57855">
        <w:rPr>
          <w:lang w:val="id-ID" w:eastAsia="id-ID"/>
        </w:rPr>
        <w:lastRenderedPageBreak/>
        <w:t xml:space="preserve">Simpan dan tutup </w:t>
      </w:r>
      <w:r w:rsidRPr="00A57855">
        <w:rPr>
          <w:i/>
          <w:iCs/>
          <w:lang w:val="id-ID" w:eastAsia="id-ID"/>
        </w:rPr>
        <w:t>Setelan.json</w:t>
      </w:r>
      <w:r w:rsidRPr="00A57855">
        <w:rPr>
          <w:lang w:val="id-ID" w:eastAsia="id-ID"/>
        </w:rPr>
        <w:t xml:space="preserve">, kemudian jalankan Hexagon Engine kembali. Maka seharusnya </w:t>
      </w:r>
      <w:r w:rsidR="00CE0D18" w:rsidRPr="00CE0D18">
        <w:rPr>
          <w:i/>
          <w:lang w:val="id-ID" w:eastAsia="id-ID"/>
        </w:rPr>
        <w:t>game</w:t>
      </w:r>
      <w:r w:rsidRPr="00A57855">
        <w:rPr>
          <w:lang w:val="id-ID" w:eastAsia="id-ID"/>
        </w:rPr>
        <w:t xml:space="preserve"> yang merupakan ModPCK muncul</w:t>
      </w:r>
      <w:r w:rsidRPr="00A57855">
        <w:br/>
      </w:r>
      <w:r>
        <w:rPr>
          <w:noProof/>
          <w:lang w:val="en-US" w:eastAsia="en-US"/>
        </w:rPr>
        <w:drawing>
          <wp:inline distT="0" distB="0" distL="0" distR="0" wp14:anchorId="5E79F7C2" wp14:editId="3C41B8DE">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38">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p>
    <w:p w14:paraId="7771D893" w14:textId="57818D35" w:rsidR="002A55AC" w:rsidRDefault="002A55AC" w:rsidP="002A55AC">
      <w:pPr>
        <w:pStyle w:val="Caption"/>
      </w:pPr>
      <w:r>
        <w:t xml:space="preserve">Gambar </w:t>
      </w:r>
      <w:r>
        <w:fldChar w:fldCharType="begin"/>
      </w:r>
      <w:r>
        <w:instrText>SEQ Gambar \* ARABIC</w:instrText>
      </w:r>
      <w:r>
        <w:fldChar w:fldCharType="separate"/>
      </w:r>
      <w:r w:rsidR="00A37DE0">
        <w:rPr>
          <w:noProof/>
        </w:rPr>
        <w:t>47</w:t>
      </w:r>
      <w:r>
        <w:fldChar w:fldCharType="end"/>
      </w:r>
      <w:r>
        <w:t xml:space="preserve"> DVD / </w:t>
      </w:r>
      <w:r w:rsidR="00CE0D18" w:rsidRPr="00CE0D18">
        <w:t>Game</w:t>
      </w:r>
      <w:r>
        <w:t xml:space="preserve"> custom akan muncul</w:t>
      </w:r>
    </w:p>
    <w:p w14:paraId="65482870" w14:textId="146A73A6" w:rsidR="00AE74FB" w:rsidRPr="00A57855" w:rsidRDefault="00AE74FB" w:rsidP="00BE4888">
      <w:pPr>
        <w:pStyle w:val="ListParagraph"/>
        <w:numPr>
          <w:ilvl w:val="0"/>
          <w:numId w:val="17"/>
        </w:numPr>
        <w:ind w:left="426"/>
        <w:rPr>
          <w:lang w:val="id-ID" w:eastAsia="id-ID"/>
        </w:rPr>
      </w:pPr>
      <w:r w:rsidRPr="00A57855">
        <w:br/>
      </w:r>
    </w:p>
    <w:p w14:paraId="69CB2E14" w14:textId="13852E69" w:rsidR="008E6279" w:rsidRDefault="00AE74FB" w:rsidP="00BE4888">
      <w:pPr>
        <w:pStyle w:val="ListParagraph"/>
        <w:keepNext/>
        <w:numPr>
          <w:ilvl w:val="0"/>
          <w:numId w:val="17"/>
        </w:numPr>
        <w:ind w:left="426"/>
      </w:pPr>
      <w:r w:rsidRPr="00A57855">
        <w:rPr>
          <w:lang w:val="id-ID" w:eastAsia="id-ID"/>
        </w:rPr>
        <w:t xml:space="preserve">Jalankan </w:t>
      </w:r>
      <w:r w:rsidR="00CE0D18" w:rsidRPr="00CE0D18">
        <w:rPr>
          <w:i/>
          <w:lang w:val="id-ID" w:eastAsia="id-ID"/>
        </w:rPr>
        <w:t>game</w:t>
      </w:r>
      <w:r w:rsidRPr="00A57855">
        <w:rPr>
          <w:lang w:val="id-ID" w:eastAsia="id-ID"/>
        </w:rPr>
        <w:t xml:space="preserve"> tersebut</w:t>
      </w:r>
      <w:r w:rsidRPr="00A57855">
        <w:br/>
      </w:r>
      <w:r>
        <w:rPr>
          <w:noProof/>
          <w:lang w:val="en-US" w:eastAsia="en-US"/>
        </w:rPr>
        <w:drawing>
          <wp:inline distT="0" distB="0" distL="0" distR="0" wp14:anchorId="342EE376" wp14:editId="36FD3BBC">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39">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1C443458" w14:textId="3C0C8EB3" w:rsidR="00AE74FB" w:rsidRPr="00A57855" w:rsidRDefault="008E6279" w:rsidP="008E6279">
      <w:pPr>
        <w:pStyle w:val="Caption"/>
        <w:rPr>
          <w:lang w:eastAsia="id-ID"/>
        </w:rPr>
      </w:pPr>
      <w:r>
        <w:t xml:space="preserve">Gambar </w:t>
      </w:r>
      <w:r>
        <w:fldChar w:fldCharType="begin"/>
      </w:r>
      <w:r>
        <w:instrText>SEQ Gambar \* ARABIC</w:instrText>
      </w:r>
      <w:r>
        <w:fldChar w:fldCharType="separate"/>
      </w:r>
      <w:r w:rsidR="00A37DE0">
        <w:rPr>
          <w:noProof/>
        </w:rPr>
        <w:t>48</w:t>
      </w:r>
      <w:r>
        <w:fldChar w:fldCharType="end"/>
      </w:r>
      <w:r>
        <w:t xml:space="preserve"> setelah sebuah ModPCK Loading Bar berhasil dijalankan</w:t>
      </w:r>
    </w:p>
    <w:p w14:paraId="254B52EE" w14:textId="7BC78466" w:rsidR="0094067D" w:rsidRDefault="00AE74FB" w:rsidP="00AE74FB">
      <w:pPr>
        <w:spacing w:after="0" w:line="360" w:lineRule="auto"/>
        <w:rPr>
          <w:lang w:eastAsia="id-ID"/>
        </w:rPr>
      </w:pPr>
      <w:r w:rsidRPr="00A57855">
        <w:rPr>
          <w:lang w:eastAsia="id-ID"/>
        </w:rPr>
        <w:t xml:space="preserve">Untuk </w:t>
      </w:r>
      <w:r w:rsidR="00EA19AA">
        <w:rPr>
          <w:lang w:eastAsia="id-ID"/>
        </w:rPr>
        <w:t>ke depannya</w:t>
      </w:r>
      <w:r w:rsidRPr="00A57855">
        <w:rPr>
          <w:lang w:eastAsia="id-ID"/>
        </w:rPr>
        <w:t xml:space="preserve">, Hexagon Engine akan menyediakan folder khusus ModPCK dimana file .pck akan diletakkan dan Hexagon Engine hanya perlu memuat semua file .pck didalam folder tersebut tanpa memerlukan Langkah yang merepotkan </w:t>
      </w:r>
      <w:r w:rsidR="009536AD">
        <w:rPr>
          <w:lang w:eastAsia="id-ID"/>
        </w:rPr>
        <w:t>di atas</w:t>
      </w:r>
      <w:r w:rsidRPr="00A57855">
        <w:rPr>
          <w:lang w:eastAsia="id-ID"/>
        </w:rPr>
        <w:t>.</w:t>
      </w:r>
    </w:p>
    <w:p w14:paraId="30E5A14F" w14:textId="107FE886" w:rsidR="00175C59" w:rsidRDefault="0094067D" w:rsidP="00941D8F">
      <w:pPr>
        <w:pStyle w:val="Heading2"/>
      </w:pPr>
      <w:bookmarkStart w:id="1073" w:name="_Toc84095407"/>
      <w:r w:rsidRPr="00646193">
        <w:lastRenderedPageBreak/>
        <w:t>Ev</w:t>
      </w:r>
      <w:r w:rsidRPr="00A57855">
        <w:t>aluasi</w:t>
      </w:r>
      <w:bookmarkEnd w:id="1073"/>
    </w:p>
    <w:p w14:paraId="31A908AE" w14:textId="77777777" w:rsidR="005C0497" w:rsidRPr="005C0497" w:rsidRDefault="005C0497" w:rsidP="005C0497">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074" w:name="_Toc81059259"/>
      <w:bookmarkStart w:id="1075" w:name="_Toc81059402"/>
      <w:bookmarkStart w:id="1076" w:name="_Toc81059544"/>
      <w:bookmarkStart w:id="1077" w:name="_Toc84070374"/>
      <w:bookmarkStart w:id="1078" w:name="_Toc84071350"/>
      <w:bookmarkStart w:id="1079" w:name="_Toc84095408"/>
      <w:bookmarkEnd w:id="1074"/>
      <w:bookmarkEnd w:id="1075"/>
      <w:bookmarkEnd w:id="1076"/>
      <w:bookmarkEnd w:id="1077"/>
      <w:bookmarkEnd w:id="1078"/>
      <w:bookmarkEnd w:id="1079"/>
    </w:p>
    <w:p w14:paraId="160829DC" w14:textId="593A6E5F" w:rsidR="00E521C4" w:rsidRDefault="00E521C4" w:rsidP="009536AD">
      <w:pPr>
        <w:pStyle w:val="Heading3"/>
      </w:pPr>
      <w:bookmarkStart w:id="1080" w:name="_Toc84095409"/>
      <w:proofErr w:type="spellStart"/>
      <w:r>
        <w:t>Evaluasi</w:t>
      </w:r>
      <w:proofErr w:type="spellEnd"/>
      <w:r>
        <w:t xml:space="preserve"> </w:t>
      </w:r>
      <w:proofErr w:type="spellStart"/>
      <w:r>
        <w:t>penggunaan</w:t>
      </w:r>
      <w:proofErr w:type="spellEnd"/>
      <w:r>
        <w:t xml:space="preserve"> </w:t>
      </w:r>
      <w:r w:rsidRPr="00CE0D18">
        <w:t>framework</w:t>
      </w:r>
      <w:bookmarkEnd w:id="1080"/>
    </w:p>
    <w:p w14:paraId="24F527F5" w14:textId="574338F1" w:rsidR="00E521C4" w:rsidRPr="00E521C4" w:rsidRDefault="00E521C4" w:rsidP="00C873E5">
      <w:pPr>
        <w:ind w:left="426"/>
        <w:rPr>
          <w:lang w:eastAsia="id-ID"/>
        </w:rPr>
      </w:pPr>
      <w:r>
        <w:rPr>
          <w:lang w:eastAsia="id-ID"/>
        </w:rPr>
        <w:t>Dari</w:t>
      </w:r>
      <w:r w:rsidR="00E8430E">
        <w:rPr>
          <w:lang w:eastAsia="id-ID"/>
        </w:rPr>
        <w:t xml:space="preserve"> hasil perancangan </w:t>
      </w:r>
      <w:r w:rsidR="00E8430E" w:rsidRPr="00CE0D18">
        <w:rPr>
          <w:i/>
          <w:lang w:eastAsia="id-ID"/>
        </w:rPr>
        <w:t>framework</w:t>
      </w:r>
      <w:r w:rsidR="00E8430E">
        <w:rPr>
          <w:lang w:eastAsia="id-ID"/>
        </w:rPr>
        <w:t xml:space="preserve"> dan penggunaan </w:t>
      </w:r>
      <w:r w:rsidR="00E8430E" w:rsidRPr="00CE0D18">
        <w:rPr>
          <w:i/>
          <w:lang w:eastAsia="id-ID"/>
        </w:rPr>
        <w:t>framework</w:t>
      </w:r>
      <w:r w:rsidR="00E8430E">
        <w:rPr>
          <w:lang w:eastAsia="id-ID"/>
        </w:rPr>
        <w:t xml:space="preserve"> dapat di</w:t>
      </w:r>
      <w:r w:rsidR="00C873E5">
        <w:rPr>
          <w:lang w:eastAsia="id-ID"/>
        </w:rPr>
        <w:t xml:space="preserve">simpulkan keunggulan-keunggulan penggunaan </w:t>
      </w:r>
      <w:r w:rsidR="00C873E5" w:rsidRPr="00CE0D18">
        <w:rPr>
          <w:i/>
          <w:lang w:eastAsia="id-ID"/>
        </w:rPr>
        <w:t>framework</w:t>
      </w:r>
      <w:r w:rsidR="00C873E5">
        <w:rPr>
          <w:lang w:eastAsia="id-ID"/>
        </w:rPr>
        <w:t xml:space="preserve"> dibanding tidak menggunakan </w:t>
      </w:r>
      <w:r w:rsidR="00C873E5" w:rsidRPr="00CE0D18">
        <w:rPr>
          <w:i/>
          <w:lang w:eastAsia="id-ID"/>
        </w:rPr>
        <w:t>framework</w:t>
      </w:r>
      <w:r w:rsidR="00C873E5">
        <w:rPr>
          <w:lang w:eastAsia="id-ID"/>
        </w:rPr>
        <w:t xml:space="preserve"> sebagai berikut:</w:t>
      </w:r>
    </w:p>
    <w:p w14:paraId="63D3727E" w14:textId="77777777" w:rsidR="00975E2A" w:rsidRPr="00A57855" w:rsidRDefault="00975E2A"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081" w:name="_Toc72243241"/>
      <w:bookmarkStart w:id="1082" w:name="_Toc75678170"/>
      <w:bookmarkStart w:id="1083" w:name="_Toc75678295"/>
      <w:bookmarkStart w:id="1084" w:name="_Toc75679699"/>
      <w:bookmarkStart w:id="1085" w:name="_Toc75680124"/>
      <w:bookmarkStart w:id="1086" w:name="_Toc75716028"/>
      <w:bookmarkStart w:id="1087" w:name="_Toc75716155"/>
      <w:bookmarkStart w:id="1088" w:name="_Toc81053910"/>
      <w:bookmarkStart w:id="1089" w:name="_Toc81054391"/>
      <w:bookmarkStart w:id="1090" w:name="_Toc81056666"/>
      <w:bookmarkStart w:id="1091" w:name="_Toc81056796"/>
      <w:bookmarkStart w:id="1092" w:name="_Toc81056927"/>
      <w:bookmarkStart w:id="1093" w:name="_Toc81057058"/>
      <w:bookmarkStart w:id="1094" w:name="_Toc81057189"/>
      <w:bookmarkStart w:id="1095" w:name="_Toc81057319"/>
      <w:bookmarkStart w:id="1096" w:name="_Toc81058116"/>
      <w:bookmarkStart w:id="1097" w:name="_Toc81059261"/>
      <w:bookmarkStart w:id="1098" w:name="_Toc81059404"/>
      <w:bookmarkStart w:id="1099" w:name="_Toc81059546"/>
      <w:bookmarkStart w:id="1100" w:name="_Toc84070376"/>
      <w:bookmarkStart w:id="1101" w:name="_Toc84071352"/>
      <w:bookmarkStart w:id="1102" w:name="_Toc8409541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384ACACD"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103" w:name="_Toc72243242"/>
      <w:bookmarkStart w:id="1104" w:name="_Toc75678171"/>
      <w:bookmarkStart w:id="1105" w:name="_Toc75678296"/>
      <w:bookmarkStart w:id="1106" w:name="_Toc75679700"/>
      <w:bookmarkStart w:id="1107" w:name="_Toc75680125"/>
      <w:bookmarkStart w:id="1108" w:name="_Toc75716029"/>
      <w:bookmarkStart w:id="1109" w:name="_Toc75716156"/>
      <w:bookmarkStart w:id="1110" w:name="_Toc81053911"/>
      <w:bookmarkStart w:id="1111" w:name="_Toc81054392"/>
      <w:bookmarkStart w:id="1112" w:name="_Toc81056667"/>
      <w:bookmarkStart w:id="1113" w:name="_Toc81056797"/>
      <w:bookmarkStart w:id="1114" w:name="_Toc81056928"/>
      <w:bookmarkStart w:id="1115" w:name="_Toc81057059"/>
      <w:bookmarkStart w:id="1116" w:name="_Toc81057190"/>
      <w:bookmarkStart w:id="1117" w:name="_Toc81057320"/>
      <w:bookmarkStart w:id="1118" w:name="_Toc81058117"/>
      <w:bookmarkStart w:id="1119" w:name="_Toc81059262"/>
      <w:bookmarkStart w:id="1120" w:name="_Toc81059405"/>
      <w:bookmarkStart w:id="1121" w:name="_Toc81059547"/>
      <w:bookmarkStart w:id="1122" w:name="_Toc84070377"/>
      <w:bookmarkStart w:id="1123" w:name="_Toc84071353"/>
      <w:bookmarkStart w:id="1124" w:name="_Toc84095411"/>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D828022"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125" w:name="_Toc72243243"/>
      <w:bookmarkStart w:id="1126" w:name="_Toc75678172"/>
      <w:bookmarkStart w:id="1127" w:name="_Toc75678297"/>
      <w:bookmarkStart w:id="1128" w:name="_Toc75679701"/>
      <w:bookmarkStart w:id="1129" w:name="_Toc75680126"/>
      <w:bookmarkStart w:id="1130" w:name="_Toc75716030"/>
      <w:bookmarkStart w:id="1131" w:name="_Toc75716157"/>
      <w:bookmarkStart w:id="1132" w:name="_Toc81053912"/>
      <w:bookmarkStart w:id="1133" w:name="_Toc81054393"/>
      <w:bookmarkStart w:id="1134" w:name="_Toc81056668"/>
      <w:bookmarkStart w:id="1135" w:name="_Toc81056798"/>
      <w:bookmarkStart w:id="1136" w:name="_Toc81056929"/>
      <w:bookmarkStart w:id="1137" w:name="_Toc81057060"/>
      <w:bookmarkStart w:id="1138" w:name="_Toc81057191"/>
      <w:bookmarkStart w:id="1139" w:name="_Toc81057321"/>
      <w:bookmarkStart w:id="1140" w:name="_Toc81058118"/>
      <w:bookmarkStart w:id="1141" w:name="_Toc81059263"/>
      <w:bookmarkStart w:id="1142" w:name="_Toc81059406"/>
      <w:bookmarkStart w:id="1143" w:name="_Toc81059548"/>
      <w:bookmarkStart w:id="1144" w:name="_Toc84070378"/>
      <w:bookmarkStart w:id="1145" w:name="_Toc84071354"/>
      <w:bookmarkStart w:id="1146" w:name="_Toc84095412"/>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6F889FF"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147" w:name="_Toc72243244"/>
      <w:bookmarkStart w:id="1148" w:name="_Toc75678173"/>
      <w:bookmarkStart w:id="1149" w:name="_Toc75678298"/>
      <w:bookmarkStart w:id="1150" w:name="_Toc75679702"/>
      <w:bookmarkStart w:id="1151" w:name="_Toc75680127"/>
      <w:bookmarkStart w:id="1152" w:name="_Toc75716031"/>
      <w:bookmarkStart w:id="1153" w:name="_Toc75716158"/>
      <w:bookmarkStart w:id="1154" w:name="_Toc81053913"/>
      <w:bookmarkStart w:id="1155" w:name="_Toc81054394"/>
      <w:bookmarkStart w:id="1156" w:name="_Toc81056669"/>
      <w:bookmarkStart w:id="1157" w:name="_Toc81056799"/>
      <w:bookmarkStart w:id="1158" w:name="_Toc81056930"/>
      <w:bookmarkStart w:id="1159" w:name="_Toc81057061"/>
      <w:bookmarkStart w:id="1160" w:name="_Toc81057192"/>
      <w:bookmarkStart w:id="1161" w:name="_Toc81057322"/>
      <w:bookmarkStart w:id="1162" w:name="_Toc81058119"/>
      <w:bookmarkStart w:id="1163" w:name="_Toc81059264"/>
      <w:bookmarkStart w:id="1164" w:name="_Toc81059407"/>
      <w:bookmarkStart w:id="1165" w:name="_Toc81059549"/>
      <w:bookmarkStart w:id="1166" w:name="_Toc84070379"/>
      <w:bookmarkStart w:id="1167" w:name="_Toc84071355"/>
      <w:bookmarkStart w:id="1168" w:name="_Toc84095413"/>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37BD26E8"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169" w:name="_Toc72243245"/>
      <w:bookmarkStart w:id="1170" w:name="_Toc75678174"/>
      <w:bookmarkStart w:id="1171" w:name="_Toc75678299"/>
      <w:bookmarkStart w:id="1172" w:name="_Toc75679703"/>
      <w:bookmarkStart w:id="1173" w:name="_Toc75680128"/>
      <w:bookmarkStart w:id="1174" w:name="_Toc75716032"/>
      <w:bookmarkStart w:id="1175" w:name="_Toc75716159"/>
      <w:bookmarkStart w:id="1176" w:name="_Toc81053914"/>
      <w:bookmarkStart w:id="1177" w:name="_Toc81054395"/>
      <w:bookmarkStart w:id="1178" w:name="_Toc81056670"/>
      <w:bookmarkStart w:id="1179" w:name="_Toc81056800"/>
      <w:bookmarkStart w:id="1180" w:name="_Toc81056931"/>
      <w:bookmarkStart w:id="1181" w:name="_Toc81057062"/>
      <w:bookmarkStart w:id="1182" w:name="_Toc81057193"/>
      <w:bookmarkStart w:id="1183" w:name="_Toc81057323"/>
      <w:bookmarkStart w:id="1184" w:name="_Toc81058120"/>
      <w:bookmarkStart w:id="1185" w:name="_Toc81059265"/>
      <w:bookmarkStart w:id="1186" w:name="_Toc81059408"/>
      <w:bookmarkStart w:id="1187" w:name="_Toc81059550"/>
      <w:bookmarkStart w:id="1188" w:name="_Toc84070380"/>
      <w:bookmarkStart w:id="1189" w:name="_Toc84071356"/>
      <w:bookmarkStart w:id="1190" w:name="_Toc84095414"/>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4FA4CFF5"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191" w:name="_Toc72243246"/>
      <w:bookmarkStart w:id="1192" w:name="_Toc75678175"/>
      <w:bookmarkStart w:id="1193" w:name="_Toc75678300"/>
      <w:bookmarkStart w:id="1194" w:name="_Toc75679704"/>
      <w:bookmarkStart w:id="1195" w:name="_Toc75680129"/>
      <w:bookmarkStart w:id="1196" w:name="_Toc75716033"/>
      <w:bookmarkStart w:id="1197" w:name="_Toc75716160"/>
      <w:bookmarkStart w:id="1198" w:name="_Toc81053915"/>
      <w:bookmarkStart w:id="1199" w:name="_Toc81054396"/>
      <w:bookmarkStart w:id="1200" w:name="_Toc81056671"/>
      <w:bookmarkStart w:id="1201" w:name="_Toc81056801"/>
      <w:bookmarkStart w:id="1202" w:name="_Toc81056932"/>
      <w:bookmarkStart w:id="1203" w:name="_Toc81057063"/>
      <w:bookmarkStart w:id="1204" w:name="_Toc81057194"/>
      <w:bookmarkStart w:id="1205" w:name="_Toc81057324"/>
      <w:bookmarkStart w:id="1206" w:name="_Toc81058121"/>
      <w:bookmarkStart w:id="1207" w:name="_Toc81059266"/>
      <w:bookmarkStart w:id="1208" w:name="_Toc81059409"/>
      <w:bookmarkStart w:id="1209" w:name="_Toc81059551"/>
      <w:bookmarkStart w:id="1210" w:name="_Toc84070381"/>
      <w:bookmarkStart w:id="1211" w:name="_Toc84071357"/>
      <w:bookmarkStart w:id="1212" w:name="_Toc84095415"/>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3D56FC2E" w14:textId="77777777" w:rsidR="00975E2A" w:rsidRPr="00A57855" w:rsidRDefault="00975E2A" w:rsidP="00BE4888">
      <w:pPr>
        <w:pStyle w:val="ListParagraph"/>
        <w:keepNext/>
        <w:keepLines/>
        <w:numPr>
          <w:ilvl w:val="2"/>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213" w:name="_Toc84095416"/>
      <w:bookmarkEnd w:id="1213"/>
    </w:p>
    <w:p w14:paraId="11037099" w14:textId="77777777" w:rsidR="00C873E5" w:rsidRPr="00482950" w:rsidRDefault="00C873E5" w:rsidP="008362F2">
      <w:pPr>
        <w:pStyle w:val="Heading4"/>
      </w:pPr>
      <w:r>
        <w:t xml:space="preserve">Menggunakan </w:t>
      </w:r>
      <w:r w:rsidRPr="00CE0D18">
        <w:rPr>
          <w:i/>
        </w:rPr>
        <w:t>framework</w:t>
      </w:r>
    </w:p>
    <w:p w14:paraId="40F4E608" w14:textId="4784B151" w:rsidR="00A17774" w:rsidRPr="00A17774" w:rsidRDefault="00C873E5" w:rsidP="00BE4888">
      <w:pPr>
        <w:pStyle w:val="ListParagraph"/>
        <w:numPr>
          <w:ilvl w:val="0"/>
          <w:numId w:val="17"/>
        </w:numPr>
        <w:rPr>
          <w:lang w:eastAsia="id-ID"/>
        </w:rPr>
      </w:pPr>
      <w:r>
        <w:rPr>
          <w:lang w:val="id-ID" w:eastAsia="id-ID"/>
        </w:rPr>
        <w:t>Struktur proyek lebih konsisten</w:t>
      </w:r>
    </w:p>
    <w:p w14:paraId="4C035255" w14:textId="2509FB7B" w:rsidR="00C873E5" w:rsidRPr="000F260D" w:rsidRDefault="00A17774" w:rsidP="00BE4888">
      <w:pPr>
        <w:pStyle w:val="ListParagraph"/>
        <w:numPr>
          <w:ilvl w:val="0"/>
          <w:numId w:val="17"/>
        </w:numPr>
        <w:rPr>
          <w:lang w:eastAsia="id-ID"/>
        </w:rPr>
      </w:pPr>
      <w:r>
        <w:rPr>
          <w:lang w:val="id-ID" w:eastAsia="id-ID"/>
        </w:rPr>
        <w:t xml:space="preserve">Seluruh DVD / </w:t>
      </w:r>
      <w:r w:rsidR="00CE0D18" w:rsidRPr="00CE0D18">
        <w:rPr>
          <w:i/>
          <w:lang w:val="id-ID" w:eastAsia="id-ID"/>
        </w:rPr>
        <w:t>Game</w:t>
      </w:r>
      <w:r>
        <w:rPr>
          <w:lang w:val="id-ID" w:eastAsia="id-ID"/>
        </w:rPr>
        <w:t xml:space="preserve"> akan memiliki struktur </w:t>
      </w:r>
      <w:r w:rsidR="00C873E5">
        <w:rPr>
          <w:lang w:val="id-ID" w:eastAsia="id-ID"/>
        </w:rPr>
        <w:t>terstandarisasi.</w:t>
      </w:r>
    </w:p>
    <w:p w14:paraId="32442692" w14:textId="7C0D5DCC" w:rsidR="00A17774" w:rsidRPr="00F27695" w:rsidRDefault="00C873E5" w:rsidP="00BE4888">
      <w:pPr>
        <w:pStyle w:val="ListParagraph"/>
        <w:numPr>
          <w:ilvl w:val="0"/>
          <w:numId w:val="17"/>
        </w:numPr>
        <w:rPr>
          <w:lang w:eastAsia="id-ID"/>
        </w:rPr>
      </w:pPr>
      <w:r>
        <w:rPr>
          <w:lang w:val="id-ID" w:eastAsia="id-ID"/>
        </w:rPr>
        <w:t>Tersedia fitur-fitur siap pakai &amp; didukung secara keseluruhan.</w:t>
      </w:r>
    </w:p>
    <w:p w14:paraId="27D465E1" w14:textId="4839A1B2" w:rsidR="00F27695" w:rsidRPr="00052C7A" w:rsidRDefault="00F27695" w:rsidP="00BE4888">
      <w:pPr>
        <w:pStyle w:val="ListParagraph"/>
        <w:numPr>
          <w:ilvl w:val="0"/>
          <w:numId w:val="17"/>
        </w:numPr>
        <w:rPr>
          <w:lang w:eastAsia="id-ID"/>
        </w:rPr>
      </w:pPr>
      <w:r w:rsidRPr="097CA64E">
        <w:rPr>
          <w:lang w:val="id-ID" w:eastAsia="id-ID"/>
        </w:rPr>
        <w:t xml:space="preserve">Mempelajari struktur </w:t>
      </w:r>
      <w:r w:rsidR="00CE0D18" w:rsidRPr="00CE0D18">
        <w:rPr>
          <w:i/>
          <w:lang w:val="id-ID" w:eastAsia="id-ID"/>
        </w:rPr>
        <w:t>game</w:t>
      </w:r>
      <w:r w:rsidRPr="097CA64E">
        <w:rPr>
          <w:lang w:val="id-ID" w:eastAsia="id-ID"/>
        </w:rPr>
        <w:t xml:space="preserve"> akan lebih mudah, terutama bagi yang ingin menyambungkan untuk jaringan / networking (untuk multiplayer antar-</w:t>
      </w:r>
      <w:r w:rsidR="00CE0D18" w:rsidRPr="00CE0D18">
        <w:rPr>
          <w:i/>
          <w:lang w:val="id-ID" w:eastAsia="id-ID"/>
        </w:rPr>
        <w:t>game</w:t>
      </w:r>
      <w:r w:rsidRPr="097CA64E">
        <w:rPr>
          <w:lang w:val="id-ID" w:eastAsia="id-ID"/>
        </w:rPr>
        <w:t xml:space="preserve"> yang sangat berbeda misalnya) karena</w:t>
      </w:r>
      <w:r w:rsidR="000A2F03" w:rsidRPr="097CA64E">
        <w:rPr>
          <w:lang w:val="id-ID" w:eastAsia="id-ID"/>
        </w:rPr>
        <w:t xml:space="preserve"> jenis-jenis </w:t>
      </w:r>
      <w:r w:rsidR="00CE0D18" w:rsidRPr="00CE0D18">
        <w:rPr>
          <w:i/>
          <w:lang w:val="id-ID" w:eastAsia="id-ID"/>
        </w:rPr>
        <w:t>game</w:t>
      </w:r>
      <w:r w:rsidR="000A2F03" w:rsidRPr="097CA64E">
        <w:rPr>
          <w:lang w:val="id-ID" w:eastAsia="id-ID"/>
        </w:rPr>
        <w:t xml:space="preserve"> telah terstandar</w:t>
      </w:r>
      <w:r w:rsidR="009111A2" w:rsidRPr="097CA64E">
        <w:rPr>
          <w:lang w:val="id-ID" w:eastAsia="id-ID"/>
        </w:rPr>
        <w:t xml:space="preserve"> dan mirip satu dengan yang lain</w:t>
      </w:r>
      <w:r w:rsidR="00F20C24" w:rsidRPr="097CA64E">
        <w:rPr>
          <w:lang w:val="id-ID" w:eastAsia="id-ID"/>
        </w:rPr>
        <w:t xml:space="preserve">. </w:t>
      </w:r>
      <w:r w:rsidR="00B23ABB" w:rsidRPr="097CA64E">
        <w:rPr>
          <w:lang w:val="id-ID" w:eastAsia="id-ID"/>
        </w:rPr>
        <w:t>Pengembang / Desainer</w:t>
      </w:r>
      <w:r w:rsidR="000A2F03" w:rsidRPr="097CA64E">
        <w:rPr>
          <w:lang w:val="id-ID" w:eastAsia="id-ID"/>
        </w:rPr>
        <w:t xml:space="preserve"> </w:t>
      </w:r>
      <w:r w:rsidR="00B23ABB" w:rsidRPr="097CA64E">
        <w:rPr>
          <w:lang w:val="id-ID" w:eastAsia="id-ID"/>
        </w:rPr>
        <w:t>hanya perlu</w:t>
      </w:r>
      <w:r w:rsidR="000A2F03" w:rsidRPr="097CA64E">
        <w:rPr>
          <w:lang w:val="id-ID" w:eastAsia="id-ID"/>
        </w:rPr>
        <w:t xml:space="preserve"> </w:t>
      </w:r>
      <w:r w:rsidR="00B23ABB" w:rsidRPr="097CA64E">
        <w:rPr>
          <w:lang w:val="id-ID" w:eastAsia="id-ID"/>
        </w:rPr>
        <w:t>men</w:t>
      </w:r>
      <w:r w:rsidR="00F20C24" w:rsidRPr="097CA64E">
        <w:rPr>
          <w:lang w:val="id-ID" w:eastAsia="id-ID"/>
        </w:rPr>
        <w:t>terjemahkan</w:t>
      </w:r>
      <w:r w:rsidR="00B23ABB" w:rsidRPr="097CA64E">
        <w:rPr>
          <w:lang w:val="id-ID" w:eastAsia="id-ID"/>
        </w:rPr>
        <w:t xml:space="preserve"> beberapa </w:t>
      </w:r>
      <w:r w:rsidR="009111A2" w:rsidRPr="097CA64E">
        <w:rPr>
          <w:lang w:val="id-ID" w:eastAsia="id-ID"/>
        </w:rPr>
        <w:t>event</w:t>
      </w:r>
      <w:r w:rsidR="00F20C24" w:rsidRPr="097CA64E">
        <w:rPr>
          <w:lang w:val="id-ID" w:eastAsia="id-ID"/>
        </w:rPr>
        <w:t xml:space="preserve"> saja antara </w:t>
      </w:r>
      <w:r w:rsidR="00CE0D18" w:rsidRPr="00CE0D18">
        <w:rPr>
          <w:i/>
          <w:lang w:val="id-ID" w:eastAsia="id-ID"/>
        </w:rPr>
        <w:t>game</w:t>
      </w:r>
      <w:r w:rsidR="00F20C24" w:rsidRPr="097CA64E">
        <w:rPr>
          <w:lang w:val="id-ID" w:eastAsia="id-ID"/>
        </w:rPr>
        <w:t xml:space="preserve"> satu dengan yang lain.</w:t>
      </w:r>
    </w:p>
    <w:p w14:paraId="2033802E" w14:textId="3573C96F" w:rsidR="00052C7A" w:rsidRPr="00F70AF0" w:rsidRDefault="00052C7A" w:rsidP="00BE4888">
      <w:pPr>
        <w:pStyle w:val="ListParagraph"/>
        <w:numPr>
          <w:ilvl w:val="0"/>
          <w:numId w:val="17"/>
        </w:numPr>
        <w:rPr>
          <w:lang w:eastAsia="id-ID"/>
        </w:rPr>
      </w:pPr>
      <w:r>
        <w:rPr>
          <w:lang w:val="id-ID" w:eastAsia="id-ID"/>
        </w:rPr>
        <w:t>Pemilihan lisensi akan lebih terkendali</w:t>
      </w:r>
      <w:r w:rsidR="007B6C8E">
        <w:rPr>
          <w:lang w:val="id-ID" w:eastAsia="id-ID"/>
        </w:rPr>
        <w:t xml:space="preserve"> sehingga kemungkinan kecil pengembang / desainer akan menutup sumber (</w:t>
      </w:r>
      <w:r w:rsidR="007B6C8E">
        <w:rPr>
          <w:i/>
          <w:iCs/>
          <w:lang w:val="id-ID" w:eastAsia="id-ID"/>
        </w:rPr>
        <w:t>closed source</w:t>
      </w:r>
      <w:r w:rsidR="007B6C8E">
        <w:rPr>
          <w:lang w:val="id-ID" w:eastAsia="id-ID"/>
        </w:rPr>
        <w:t xml:space="preserve">), dan </w:t>
      </w:r>
      <w:r w:rsidR="0019739B">
        <w:rPr>
          <w:lang w:val="id-ID" w:eastAsia="id-ID"/>
        </w:rPr>
        <w:t xml:space="preserve">Penulis </w:t>
      </w:r>
      <w:r w:rsidR="00663784">
        <w:rPr>
          <w:lang w:val="id-ID" w:eastAsia="id-ID"/>
        </w:rPr>
        <w:t xml:space="preserve">memiliki kendali lebih atas lisensi DVD / </w:t>
      </w:r>
      <w:r w:rsidR="00CE0D18" w:rsidRPr="00CE0D18">
        <w:rPr>
          <w:i/>
          <w:lang w:val="id-ID" w:eastAsia="id-ID"/>
        </w:rPr>
        <w:t>Game</w:t>
      </w:r>
      <w:r w:rsidR="00663784">
        <w:rPr>
          <w:lang w:val="id-ID" w:eastAsia="id-ID"/>
        </w:rPr>
        <w:t xml:space="preserve"> yang diberikan dan </w:t>
      </w:r>
      <w:r w:rsidR="00381659">
        <w:rPr>
          <w:lang w:val="id-ID" w:eastAsia="id-ID"/>
        </w:rPr>
        <w:t>menghindari kemungkinan-kemungkinan atas</w:t>
      </w:r>
      <w:r w:rsidR="00F56B28">
        <w:rPr>
          <w:lang w:val="id-ID" w:eastAsia="id-ID"/>
        </w:rPr>
        <w:t xml:space="preserve"> </w:t>
      </w:r>
      <w:r w:rsidR="006C027D">
        <w:rPr>
          <w:lang w:val="id-ID" w:eastAsia="id-ID"/>
        </w:rPr>
        <w:t>para</w:t>
      </w:r>
      <w:r w:rsidR="00381659">
        <w:rPr>
          <w:lang w:val="id-ID" w:eastAsia="id-ID"/>
        </w:rPr>
        <w:t xml:space="preserve"> pengembang / desainer yang nakal (seperti </w:t>
      </w:r>
      <w:r w:rsidR="00381659">
        <w:rPr>
          <w:i/>
          <w:iCs/>
          <w:lang w:val="id-ID" w:eastAsia="id-ID"/>
        </w:rPr>
        <w:t>closed source</w:t>
      </w:r>
      <w:r w:rsidR="00386636">
        <w:rPr>
          <w:lang w:val="id-ID" w:eastAsia="id-ID"/>
        </w:rPr>
        <w:t xml:space="preserve"> dan/atau berbayar</w:t>
      </w:r>
      <w:r w:rsidR="00381659">
        <w:rPr>
          <w:lang w:val="id-ID" w:eastAsia="id-ID"/>
        </w:rPr>
        <w:t xml:space="preserve"> misalnya).</w:t>
      </w:r>
    </w:p>
    <w:p w14:paraId="36F764B8" w14:textId="77777777" w:rsidR="00C873E5" w:rsidRDefault="00C873E5" w:rsidP="008362F2">
      <w:pPr>
        <w:pStyle w:val="Heading4"/>
      </w:pPr>
      <w:r>
        <w:t xml:space="preserve">Tanpa menggunakan </w:t>
      </w:r>
      <w:r w:rsidRPr="00CE0D18">
        <w:rPr>
          <w:i/>
        </w:rPr>
        <w:t>framework</w:t>
      </w:r>
    </w:p>
    <w:p w14:paraId="4BDFAF86" w14:textId="77777777" w:rsidR="00C873E5" w:rsidRPr="0080020A" w:rsidRDefault="00C873E5" w:rsidP="00BE4888">
      <w:pPr>
        <w:pStyle w:val="ListParagraph"/>
        <w:numPr>
          <w:ilvl w:val="0"/>
          <w:numId w:val="41"/>
        </w:numPr>
        <w:rPr>
          <w:lang w:eastAsia="id-ID"/>
        </w:rPr>
      </w:pPr>
      <w:r>
        <w:rPr>
          <w:lang w:val="id-ID" w:eastAsia="id-ID"/>
        </w:rPr>
        <w:t>Struktur proyek lebih berantakan.</w:t>
      </w:r>
    </w:p>
    <w:p w14:paraId="5F5D88DC" w14:textId="77777777" w:rsidR="00C873E5" w:rsidRPr="0080020A" w:rsidRDefault="00C873E5" w:rsidP="00BE4888">
      <w:pPr>
        <w:pStyle w:val="ListParagraph"/>
        <w:numPr>
          <w:ilvl w:val="0"/>
          <w:numId w:val="41"/>
        </w:numPr>
        <w:rPr>
          <w:lang w:eastAsia="id-ID"/>
        </w:rPr>
      </w:pPr>
      <w:r>
        <w:rPr>
          <w:lang w:val="id-ID" w:eastAsia="id-ID"/>
        </w:rPr>
        <w:t>modifikasi cenderung lebih sulit.</w:t>
      </w:r>
    </w:p>
    <w:p w14:paraId="22585051" w14:textId="3518E40A" w:rsidR="00C873E5" w:rsidRPr="009355BF" w:rsidRDefault="00C873E5" w:rsidP="00BE4888">
      <w:pPr>
        <w:pStyle w:val="ListParagraph"/>
        <w:numPr>
          <w:ilvl w:val="0"/>
          <w:numId w:val="41"/>
        </w:numPr>
        <w:rPr>
          <w:lang w:eastAsia="id-ID"/>
        </w:rPr>
      </w:pPr>
      <w:r>
        <w:rPr>
          <w:lang w:val="id-ID" w:eastAsia="id-ID"/>
        </w:rPr>
        <w:t xml:space="preserve">Fitur-fitur akan hanya tersedia untuk </w:t>
      </w:r>
      <w:r w:rsidR="00CE0D18" w:rsidRPr="00CE0D18">
        <w:rPr>
          <w:i/>
          <w:lang w:val="id-ID" w:eastAsia="id-ID"/>
        </w:rPr>
        <w:t>game</w:t>
      </w:r>
      <w:r>
        <w:rPr>
          <w:lang w:val="id-ID" w:eastAsia="id-ID"/>
        </w:rPr>
        <w:t xml:space="preserve"> itu saja, dan untuk mendukungnya untuk </w:t>
      </w:r>
      <w:r w:rsidR="00CE0D18" w:rsidRPr="00CE0D18">
        <w:rPr>
          <w:i/>
          <w:lang w:val="id-ID" w:eastAsia="id-ID"/>
        </w:rPr>
        <w:t>game</w:t>
      </w:r>
      <w:r>
        <w:rPr>
          <w:lang w:val="id-ID" w:eastAsia="id-ID"/>
        </w:rPr>
        <w:t xml:space="preserve"> lain, akan dibutuhkan pekerjaan lagi dan memakan waktu.</w:t>
      </w:r>
    </w:p>
    <w:p w14:paraId="570AFE1F" w14:textId="2A289ECF" w:rsidR="009355BF" w:rsidRPr="00AB302A" w:rsidRDefault="009355BF" w:rsidP="00BE4888">
      <w:pPr>
        <w:pStyle w:val="ListParagraph"/>
        <w:numPr>
          <w:ilvl w:val="0"/>
          <w:numId w:val="41"/>
        </w:numPr>
        <w:rPr>
          <w:lang w:eastAsia="id-ID"/>
        </w:rPr>
      </w:pPr>
      <w:r>
        <w:rPr>
          <w:lang w:val="id-ID" w:eastAsia="id-ID"/>
        </w:rPr>
        <w:t xml:space="preserve">Mempelajari struktur </w:t>
      </w:r>
      <w:r w:rsidR="00CE0D18" w:rsidRPr="00CE0D18">
        <w:rPr>
          <w:i/>
          <w:lang w:val="id-ID" w:eastAsia="id-ID"/>
        </w:rPr>
        <w:t>game</w:t>
      </w:r>
      <w:r>
        <w:rPr>
          <w:lang w:val="id-ID" w:eastAsia="id-ID"/>
        </w:rPr>
        <w:t xml:space="preserve"> akan lebih memakan waktu, terutama bagi </w:t>
      </w:r>
      <w:r w:rsidR="00F27695">
        <w:rPr>
          <w:lang w:val="id-ID" w:eastAsia="id-ID"/>
        </w:rPr>
        <w:t xml:space="preserve">yang ingin </w:t>
      </w:r>
      <w:r>
        <w:rPr>
          <w:lang w:val="id-ID" w:eastAsia="id-ID"/>
        </w:rPr>
        <w:t>menyambungkan</w:t>
      </w:r>
      <w:r w:rsidR="00F27695">
        <w:rPr>
          <w:lang w:val="id-ID" w:eastAsia="id-ID"/>
        </w:rPr>
        <w:t xml:space="preserve"> untuk</w:t>
      </w:r>
      <w:r>
        <w:rPr>
          <w:lang w:val="id-ID" w:eastAsia="id-ID"/>
        </w:rPr>
        <w:t xml:space="preserve"> jaringan / networking</w:t>
      </w:r>
      <w:r w:rsidR="00F27695">
        <w:rPr>
          <w:lang w:val="id-ID" w:eastAsia="id-ID"/>
        </w:rPr>
        <w:t xml:space="preserve"> (untuk multiplayer antar-</w:t>
      </w:r>
      <w:r w:rsidR="00CE0D18" w:rsidRPr="00CE0D18">
        <w:rPr>
          <w:i/>
          <w:lang w:val="id-ID" w:eastAsia="id-ID"/>
        </w:rPr>
        <w:t>game</w:t>
      </w:r>
      <w:r w:rsidR="00F27695">
        <w:rPr>
          <w:lang w:val="id-ID" w:eastAsia="id-ID"/>
        </w:rPr>
        <w:t xml:space="preserve"> </w:t>
      </w:r>
      <w:r w:rsidR="009111A2">
        <w:rPr>
          <w:lang w:val="id-ID" w:eastAsia="id-ID"/>
        </w:rPr>
        <w:t xml:space="preserve">yang </w:t>
      </w:r>
      <w:r w:rsidR="00F27695">
        <w:rPr>
          <w:lang w:val="id-ID" w:eastAsia="id-ID"/>
        </w:rPr>
        <w:t xml:space="preserve">sangat berbeda misalnya) karena harus mempelajari 2 cara kerja </w:t>
      </w:r>
      <w:r w:rsidR="00CE0D18" w:rsidRPr="00CE0D18">
        <w:rPr>
          <w:i/>
          <w:lang w:val="id-ID" w:eastAsia="id-ID"/>
        </w:rPr>
        <w:t>game</w:t>
      </w:r>
      <w:r w:rsidR="00F27695">
        <w:rPr>
          <w:lang w:val="id-ID" w:eastAsia="id-ID"/>
        </w:rPr>
        <w:t xml:space="preserve"> yang berbeda</w:t>
      </w:r>
      <w:r w:rsidR="00FF100B">
        <w:rPr>
          <w:lang w:val="id-ID" w:eastAsia="id-ID"/>
        </w:rPr>
        <w:t>, apalagi 2 perusahaan</w:t>
      </w:r>
      <w:r w:rsidR="001F2D18">
        <w:rPr>
          <w:lang w:val="id-ID" w:eastAsia="id-ID"/>
        </w:rPr>
        <w:t xml:space="preserve"> yang</w:t>
      </w:r>
      <w:r w:rsidR="00FF100B">
        <w:rPr>
          <w:lang w:val="id-ID" w:eastAsia="id-ID"/>
        </w:rPr>
        <w:t xml:space="preserve"> berbeda</w:t>
      </w:r>
      <w:r w:rsidR="00F27695">
        <w:rPr>
          <w:lang w:val="id-ID" w:eastAsia="id-ID"/>
        </w:rPr>
        <w:t>.</w:t>
      </w:r>
    </w:p>
    <w:p w14:paraId="5B7F6A7D" w14:textId="5635BEE1" w:rsidR="00AB302A" w:rsidRPr="003B56B4" w:rsidRDefault="001E7577" w:rsidP="00BE4888">
      <w:pPr>
        <w:pStyle w:val="ListParagraph"/>
        <w:numPr>
          <w:ilvl w:val="0"/>
          <w:numId w:val="41"/>
        </w:numPr>
        <w:rPr>
          <w:lang w:eastAsia="id-ID"/>
        </w:rPr>
      </w:pPr>
      <w:r>
        <w:rPr>
          <w:lang w:val="id-ID" w:eastAsia="id-ID"/>
        </w:rPr>
        <w:t xml:space="preserve">Pemilihan </w:t>
      </w:r>
      <w:r w:rsidR="00AB302A">
        <w:rPr>
          <w:lang w:val="id-ID" w:eastAsia="id-ID"/>
        </w:rPr>
        <w:t>lisensi akan lebih liar dan anarkis</w:t>
      </w:r>
      <w:r>
        <w:rPr>
          <w:lang w:val="id-ID" w:eastAsia="id-ID"/>
        </w:rPr>
        <w:t>, bahkan beberapa pengembang / desainer</w:t>
      </w:r>
      <w:r w:rsidR="005861AA">
        <w:rPr>
          <w:lang w:val="id-ID" w:eastAsia="id-ID"/>
        </w:rPr>
        <w:t xml:space="preserve"> dapat</w:t>
      </w:r>
      <w:r>
        <w:rPr>
          <w:lang w:val="id-ID" w:eastAsia="id-ID"/>
        </w:rPr>
        <w:t xml:space="preserve"> menutup sumber (</w:t>
      </w:r>
      <w:r>
        <w:rPr>
          <w:i/>
          <w:iCs/>
          <w:lang w:val="id-ID" w:eastAsia="id-ID"/>
        </w:rPr>
        <w:t>closed source</w:t>
      </w:r>
      <w:r>
        <w:rPr>
          <w:lang w:val="id-ID" w:eastAsia="id-ID"/>
        </w:rPr>
        <w:t xml:space="preserve">) sehingga kemungkinan besar modding akan lebih sulit </w:t>
      </w:r>
      <w:r w:rsidR="005861AA">
        <w:rPr>
          <w:lang w:val="id-ID" w:eastAsia="id-ID"/>
        </w:rPr>
        <w:t>apa</w:t>
      </w:r>
      <w:r>
        <w:rPr>
          <w:lang w:val="id-ID" w:eastAsia="id-ID"/>
        </w:rPr>
        <w:t xml:space="preserve">bila </w:t>
      </w:r>
      <w:r w:rsidR="00052C7A">
        <w:rPr>
          <w:lang w:val="id-ID" w:eastAsia="id-ID"/>
        </w:rPr>
        <w:t>pengembang / desainer tidak memberikan cara modifikasi</w:t>
      </w:r>
      <w:r w:rsidR="005861AA">
        <w:rPr>
          <w:lang w:val="id-ID" w:eastAsia="id-ID"/>
        </w:rPr>
        <w:t xml:space="preserve"> yang dapat dimengerti </w:t>
      </w:r>
      <w:r w:rsidR="009553F2">
        <w:rPr>
          <w:lang w:val="id-ID" w:eastAsia="id-ID"/>
        </w:rPr>
        <w:t>pengembang / desainer pihak ketiga</w:t>
      </w:r>
      <w:r w:rsidR="00386636">
        <w:rPr>
          <w:lang w:val="id-ID" w:eastAsia="id-ID"/>
        </w:rPr>
        <w:t xml:space="preserve">, serta </w:t>
      </w:r>
      <w:r w:rsidR="001F4C78">
        <w:rPr>
          <w:lang w:val="id-ID" w:eastAsia="id-ID"/>
        </w:rPr>
        <w:t xml:space="preserve">apabila </w:t>
      </w:r>
      <w:r w:rsidR="00E32460">
        <w:rPr>
          <w:lang w:val="id-ID" w:eastAsia="id-ID"/>
        </w:rPr>
        <w:t>berbayar, maka</w:t>
      </w:r>
      <w:r w:rsidR="00D9754B">
        <w:rPr>
          <w:lang w:val="id-ID" w:eastAsia="id-ID"/>
        </w:rPr>
        <w:t xml:space="preserve"> akan lebih sulit bagi </w:t>
      </w:r>
      <w:r w:rsidR="00E32460">
        <w:rPr>
          <w:lang w:val="id-ID" w:eastAsia="id-ID"/>
        </w:rPr>
        <w:t>pengembang / desainer</w:t>
      </w:r>
      <w:r w:rsidR="00D9754B">
        <w:rPr>
          <w:lang w:val="id-ID" w:eastAsia="id-ID"/>
        </w:rPr>
        <w:t xml:space="preserve"> pihak ketiga yang memiliki kesulitan keuangan</w:t>
      </w:r>
      <w:r w:rsidR="001954C8">
        <w:rPr>
          <w:lang w:val="id-ID" w:eastAsia="id-ID"/>
        </w:rPr>
        <w:t xml:space="preserve"> atau aturan keuangan ketat</w:t>
      </w:r>
      <w:r w:rsidR="00052C7A">
        <w:rPr>
          <w:lang w:val="id-ID" w:eastAsia="id-ID"/>
        </w:rPr>
        <w:t>.</w:t>
      </w:r>
    </w:p>
    <w:p w14:paraId="21204211" w14:textId="4BBD6EF8" w:rsidR="00714062" w:rsidRPr="00A57855" w:rsidRDefault="00714062" w:rsidP="009536AD">
      <w:pPr>
        <w:pStyle w:val="Heading3"/>
      </w:pPr>
      <w:bookmarkStart w:id="1214" w:name="_Toc84095417"/>
      <w:proofErr w:type="spellStart"/>
      <w:r w:rsidRPr="00A57855">
        <w:t>Evaluasi</w:t>
      </w:r>
      <w:proofErr w:type="spellEnd"/>
      <w:r w:rsidRPr="00A57855">
        <w:t xml:space="preserve"> </w:t>
      </w:r>
      <w:proofErr w:type="spellStart"/>
      <w:r w:rsidRPr="00A57855">
        <w:t>Kebutuhan</w:t>
      </w:r>
      <w:proofErr w:type="spellEnd"/>
      <w:r w:rsidRPr="00A57855">
        <w:t xml:space="preserve"> </w:t>
      </w:r>
      <w:proofErr w:type="spellStart"/>
      <w:r w:rsidRPr="00A57855">
        <w:t>Pengguna</w:t>
      </w:r>
      <w:bookmarkEnd w:id="1214"/>
      <w:proofErr w:type="spellEnd"/>
    </w:p>
    <w:p w14:paraId="5EC0A58D" w14:textId="7294857B" w:rsidR="0058675E" w:rsidRDefault="00C80E26" w:rsidP="00C80E26">
      <w:pPr>
        <w:spacing w:after="0" w:line="360" w:lineRule="auto"/>
        <w:ind w:left="540"/>
        <w:rPr>
          <w:lang w:val="en-US"/>
        </w:rPr>
      </w:pPr>
      <w:r w:rsidRPr="00A57855">
        <w:rPr>
          <w:lang w:val="en-US"/>
        </w:rPr>
        <w:t xml:space="preserve">Dari </w:t>
      </w:r>
      <w:proofErr w:type="spellStart"/>
      <w:r w:rsidRPr="00A57855">
        <w:rPr>
          <w:lang w:val="en-US"/>
        </w:rPr>
        <w:t>hasil</w:t>
      </w:r>
      <w:proofErr w:type="spellEnd"/>
      <w:r w:rsidRPr="00A57855">
        <w:rPr>
          <w:lang w:val="en-US"/>
        </w:rPr>
        <w:t xml:space="preserve"> upload </w:t>
      </w:r>
      <w:proofErr w:type="spellStart"/>
      <w:r w:rsidRPr="00A57855">
        <w:rPr>
          <w:lang w:val="en-US"/>
        </w:rPr>
        <w:t>aplikasi</w:t>
      </w:r>
      <w:proofErr w:type="spellEnd"/>
      <w:r w:rsidRPr="00A57855">
        <w:rPr>
          <w:lang w:val="en-US"/>
        </w:rPr>
        <w:t xml:space="preserve"> </w:t>
      </w:r>
      <w:proofErr w:type="spellStart"/>
      <w:r w:rsidRPr="00A57855">
        <w:rPr>
          <w:lang w:val="en-US"/>
        </w:rPr>
        <w:t>ke</w:t>
      </w:r>
      <w:proofErr w:type="spellEnd"/>
      <w:r w:rsidRPr="00A57855">
        <w:rPr>
          <w:lang w:val="en-US"/>
        </w:rPr>
        <w:t xml:space="preserve"> web</w:t>
      </w:r>
      <w:r w:rsidR="00341876">
        <w:t xml:space="preserve"> SourceForge (</w:t>
      </w:r>
      <w:r w:rsidR="006C2A74">
        <w:fldChar w:fldCharType="begin"/>
      </w:r>
      <w:r w:rsidR="006C2A74">
        <w:instrText xml:space="preserve"> HYPERLINK "https://sourceforge.net/projects/hexagon-engine/" </w:instrText>
      </w:r>
      <w:r w:rsidR="006C2A74">
        <w:fldChar w:fldCharType="separate"/>
      </w:r>
      <w:r w:rsidR="00391226" w:rsidRPr="00977CEC">
        <w:rPr>
          <w:rStyle w:val="Hyperlink"/>
        </w:rPr>
        <w:t>https://sourceforge.net/projects/hexagon-engine/</w:t>
      </w:r>
      <w:r w:rsidR="006C2A74">
        <w:rPr>
          <w:rStyle w:val="Hyperlink"/>
        </w:rPr>
        <w:fldChar w:fldCharType="end"/>
      </w:r>
      <w:r w:rsidR="00391226">
        <w:t xml:space="preserve"> </w:t>
      </w:r>
      <w:r w:rsidR="00341876">
        <w:t>)</w:t>
      </w:r>
      <w:r w:rsidRPr="00A57855">
        <w:rPr>
          <w:lang w:val="en-US"/>
        </w:rPr>
        <w:t xml:space="preserve"> </w:t>
      </w:r>
      <w:proofErr w:type="spellStart"/>
      <w:r w:rsidRPr="00A57855">
        <w:rPr>
          <w:lang w:val="en-US"/>
        </w:rPr>
        <w:t>dari</w:t>
      </w:r>
      <w:proofErr w:type="spellEnd"/>
      <w:r w:rsidRPr="00A57855">
        <w:rPr>
          <w:lang w:val="en-US"/>
        </w:rPr>
        <w:t xml:space="preserve"> </w:t>
      </w:r>
      <w:proofErr w:type="spellStart"/>
      <w:r w:rsidRPr="00A57855">
        <w:rPr>
          <w:lang w:val="en-US"/>
        </w:rPr>
        <w:t>tgl</w:t>
      </w:r>
      <w:proofErr w:type="spellEnd"/>
      <w:r w:rsidR="00341876">
        <w:t xml:space="preserve"> 26 Maret 2021</w:t>
      </w:r>
      <w:r w:rsidRPr="00A57855">
        <w:rPr>
          <w:lang w:val="en-US"/>
        </w:rPr>
        <w:t xml:space="preserve"> s/d </w:t>
      </w:r>
      <w:r w:rsidR="000F5226">
        <w:t xml:space="preserve">28 </w:t>
      </w:r>
      <w:r w:rsidR="000F5226">
        <w:lastRenderedPageBreak/>
        <w:t>Agustus</w:t>
      </w:r>
      <w:r w:rsidR="00391226">
        <w:t xml:space="preserve"> 2021</w:t>
      </w:r>
      <w:r w:rsidRPr="00A57855">
        <w:rPr>
          <w:lang w:val="en-US"/>
        </w:rPr>
        <w:t xml:space="preserve"> </w:t>
      </w:r>
      <w:proofErr w:type="spellStart"/>
      <w:r w:rsidRPr="00A57855">
        <w:rPr>
          <w:lang w:val="en-US"/>
        </w:rPr>
        <w:t>didapat</w:t>
      </w:r>
      <w:proofErr w:type="spellEnd"/>
      <w:r w:rsidRPr="00A57855">
        <w:rPr>
          <w:lang w:val="en-US"/>
        </w:rPr>
        <w:t xml:space="preserve"> </w:t>
      </w:r>
      <w:proofErr w:type="spellStart"/>
      <w:r w:rsidRPr="00A57855">
        <w:rPr>
          <w:lang w:val="en-US"/>
        </w:rPr>
        <w:t>sebanyak</w:t>
      </w:r>
      <w:proofErr w:type="spellEnd"/>
      <w:r w:rsidRPr="00A57855">
        <w:rPr>
          <w:lang w:val="en-US"/>
        </w:rPr>
        <w:t xml:space="preserve"> </w:t>
      </w:r>
      <w:r w:rsidR="000F5226">
        <w:t>35</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r w:rsidRPr="00CE0D18">
        <w:rPr>
          <w:i/>
          <w:lang w:val="en-US"/>
        </w:rPr>
        <w:t>framework</w:t>
      </w:r>
      <w:r w:rsidRPr="00A57855">
        <w:rPr>
          <w:lang w:val="en-US"/>
        </w:rPr>
        <w:t xml:space="preserve"> </w:t>
      </w:r>
      <w:r w:rsidR="00CE0D18" w:rsidRPr="00CE0D18">
        <w:rPr>
          <w:i/>
          <w:lang w:val="en-US"/>
        </w:rPr>
        <w:t>game</w:t>
      </w:r>
      <w:r w:rsidRPr="00A57855">
        <w:rPr>
          <w:lang w:val="en-US"/>
        </w:rPr>
        <w:t xml:space="preserve"> </w:t>
      </w:r>
      <w:proofErr w:type="spellStart"/>
      <w:r w:rsidRPr="00A57855">
        <w:rPr>
          <w:lang w:val="en-US"/>
        </w:rPr>
        <w:t>hexagone</w:t>
      </w:r>
      <w:proofErr w:type="spellEnd"/>
      <w:r w:rsidRPr="00A57855">
        <w:rPr>
          <w:lang w:val="en-US"/>
        </w:rPr>
        <w:t xml:space="preserve"> engine. </w:t>
      </w:r>
    </w:p>
    <w:p w14:paraId="137CB8CB" w14:textId="77777777" w:rsidR="00EC23ED" w:rsidRDefault="00EC23ED" w:rsidP="00EC23ED">
      <w:pPr>
        <w:keepNext/>
        <w:spacing w:after="0" w:line="360" w:lineRule="auto"/>
        <w:ind w:left="540"/>
      </w:pPr>
      <w:r w:rsidRPr="00616EF0">
        <w:rPr>
          <w:noProof/>
          <w:lang w:val="en-US"/>
        </w:rPr>
        <w:drawing>
          <wp:inline distT="0" distB="0" distL="0" distR="0" wp14:anchorId="3684306B" wp14:editId="371A5A51">
            <wp:extent cx="5220335" cy="2835652"/>
            <wp:effectExtent l="0" t="0" r="0" b="3175"/>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20335" cy="2835652"/>
                    </a:xfrm>
                    <a:prstGeom prst="rect">
                      <a:avLst/>
                    </a:prstGeom>
                  </pic:spPr>
                </pic:pic>
              </a:graphicData>
            </a:graphic>
          </wp:inline>
        </w:drawing>
      </w:r>
    </w:p>
    <w:p w14:paraId="7519408A" w14:textId="051681FA" w:rsidR="005E2423" w:rsidRDefault="00EC23ED" w:rsidP="00EC23ED">
      <w:pPr>
        <w:pStyle w:val="Caption"/>
        <w:rPr>
          <w:lang w:val="en-US"/>
        </w:rPr>
      </w:pPr>
      <w:r>
        <w:t xml:space="preserve">Bagan </w:t>
      </w:r>
      <w:r w:rsidR="00690103">
        <w:fldChar w:fldCharType="begin"/>
      </w:r>
      <w:r w:rsidR="00690103">
        <w:instrText xml:space="preserve"> SEQ Bagan \* ARABIC </w:instrText>
      </w:r>
      <w:r w:rsidR="00690103">
        <w:fldChar w:fldCharType="separate"/>
      </w:r>
      <w:r w:rsidR="00A37DE0">
        <w:rPr>
          <w:noProof/>
        </w:rPr>
        <w:t>22</w:t>
      </w:r>
      <w:r w:rsidR="00690103">
        <w:rPr>
          <w:noProof/>
        </w:rPr>
        <w:fldChar w:fldCharType="end"/>
      </w:r>
      <w:r>
        <w:t xml:space="preserve"> Statistik pengunduhan framework Hexagon Engine di SourceForge dari 26 Maret 2021 s/d 28 Agustus 2021</w:t>
      </w:r>
    </w:p>
    <w:p w14:paraId="2A960760" w14:textId="5A27F20C" w:rsidR="00C80E26" w:rsidRPr="00A57855" w:rsidRDefault="00C80E26" w:rsidP="00C80E26">
      <w:pPr>
        <w:spacing w:after="0" w:line="360" w:lineRule="auto"/>
        <w:ind w:left="540"/>
        <w:rPr>
          <w:lang w:val="en-US"/>
        </w:rPr>
      </w:pPr>
      <w:r w:rsidRPr="00A57855">
        <w:rPr>
          <w:lang w:val="en-US"/>
        </w:rPr>
        <w:t xml:space="preserve">Dari </w:t>
      </w:r>
      <w:proofErr w:type="spellStart"/>
      <w:r w:rsidRPr="00A57855">
        <w:rPr>
          <w:lang w:val="en-US"/>
        </w:rPr>
        <w:t>sebanyak</w:t>
      </w:r>
      <w:proofErr w:type="spellEnd"/>
      <w:r w:rsidRPr="00A57855">
        <w:rPr>
          <w:lang w:val="en-US"/>
        </w:rPr>
        <w:t xml:space="preserve"> </w:t>
      </w:r>
      <w:r w:rsidR="000F5226">
        <w:t>35</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proofErr w:type="spellStart"/>
      <w:r w:rsidRPr="00A57855">
        <w:rPr>
          <w:lang w:val="en-US"/>
        </w:rPr>
        <w:t>dilakukan</w:t>
      </w:r>
      <w:proofErr w:type="spellEnd"/>
      <w:r w:rsidRPr="00A57855">
        <w:rPr>
          <w:lang w:val="en-US"/>
        </w:rPr>
        <w:t xml:space="preserve"> survey </w:t>
      </w:r>
      <w:proofErr w:type="spellStart"/>
      <w:r w:rsidRPr="00A57855">
        <w:rPr>
          <w:lang w:val="en-US"/>
        </w:rPr>
        <w:t>untuk</w:t>
      </w:r>
      <w:proofErr w:type="spellEnd"/>
      <w:r w:rsidRPr="00A57855">
        <w:rPr>
          <w:lang w:val="en-US"/>
        </w:rPr>
        <w:t xml:space="preserve"> </w:t>
      </w:r>
      <w:proofErr w:type="spellStart"/>
      <w:r w:rsidRPr="00A57855">
        <w:rPr>
          <w:lang w:val="en-US"/>
        </w:rPr>
        <w:t>mengevaluasi</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kinerja</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dan di </w:t>
      </w:r>
      <w:proofErr w:type="spellStart"/>
      <w:r w:rsidRPr="00A57855">
        <w:rPr>
          <w:lang w:val="en-US"/>
        </w:rPr>
        <w:t>peroleh</w:t>
      </w:r>
      <w:proofErr w:type="spellEnd"/>
      <w:r w:rsidRPr="00A57855">
        <w:rPr>
          <w:lang w:val="en-US"/>
        </w:rPr>
        <w:t xml:space="preserve"> </w:t>
      </w:r>
      <w:r w:rsidR="00AA28D7">
        <w:t>30</w:t>
      </w:r>
      <w:r w:rsidRPr="00A57855">
        <w:rPr>
          <w:lang w:val="en-US"/>
        </w:rPr>
        <w:t xml:space="preserve"> </w:t>
      </w:r>
      <w:proofErr w:type="spellStart"/>
      <w:r w:rsidRPr="00A57855">
        <w:rPr>
          <w:lang w:val="en-US"/>
        </w:rPr>
        <w:t>responden</w:t>
      </w:r>
      <w:proofErr w:type="spellEnd"/>
      <w:r w:rsidRPr="00A57855">
        <w:rPr>
          <w:lang w:val="en-US"/>
        </w:rPr>
        <w:t xml:space="preserve"> yang </w:t>
      </w:r>
      <w:proofErr w:type="spellStart"/>
      <w:r w:rsidRPr="00A57855">
        <w:rPr>
          <w:lang w:val="en-US"/>
        </w:rPr>
        <w:t>mengisi</w:t>
      </w:r>
      <w:proofErr w:type="spellEnd"/>
      <w:r w:rsidRPr="00A57855">
        <w:rPr>
          <w:lang w:val="en-US"/>
        </w:rPr>
        <w:t xml:space="preserve"> survey </w:t>
      </w:r>
      <w:proofErr w:type="spellStart"/>
      <w:r w:rsidRPr="00A57855">
        <w:rPr>
          <w:lang w:val="en-US"/>
        </w:rPr>
        <w:t>samp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tgl</w:t>
      </w:r>
      <w:proofErr w:type="spellEnd"/>
      <w:r w:rsidRPr="00A57855">
        <w:rPr>
          <w:lang w:val="en-US"/>
        </w:rPr>
        <w:t xml:space="preserve"> </w:t>
      </w:r>
      <w:r w:rsidR="00AA28D7">
        <w:t>26</w:t>
      </w:r>
      <w:r w:rsidR="00F94456">
        <w:t xml:space="preserve"> </w:t>
      </w:r>
      <w:r w:rsidR="00AA28D7">
        <w:t>September</w:t>
      </w:r>
      <w:r w:rsidR="00F94456">
        <w:t xml:space="preserve"> 2021</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r w:rsidRPr="00A57855">
        <w:rPr>
          <w:lang w:val="en-US"/>
        </w:rPr>
        <w:t>berikut</w:t>
      </w:r>
      <w:proofErr w:type="spellEnd"/>
      <w:r w:rsidRPr="00A57855">
        <w:rPr>
          <w:lang w:val="en-US"/>
        </w:rPr>
        <w:t xml:space="preserve"> :</w:t>
      </w:r>
    </w:p>
    <w:p w14:paraId="58A5BAAD" w14:textId="77777777" w:rsidR="00C80E26" w:rsidRPr="00A57855" w:rsidRDefault="00C80E26" w:rsidP="00C80E26">
      <w:pPr>
        <w:spacing w:after="0" w:line="360" w:lineRule="auto"/>
        <w:ind w:left="540"/>
        <w:rPr>
          <w:lang w:val="en-US"/>
        </w:rPr>
      </w:pPr>
    </w:p>
    <w:p w14:paraId="729FA2D4" w14:textId="7DFF0368" w:rsidR="00815A3E" w:rsidRPr="00A57855" w:rsidRDefault="00B053E9" w:rsidP="00815A3E">
      <w:pPr>
        <w:keepNext/>
        <w:spacing w:after="0" w:line="360" w:lineRule="auto"/>
        <w:ind w:left="540"/>
      </w:pPr>
      <w:r w:rsidRPr="00B053E9">
        <w:rPr>
          <w:noProof/>
        </w:rPr>
        <w:drawing>
          <wp:inline distT="0" distB="0" distL="0" distR="0" wp14:anchorId="3B329801" wp14:editId="592DAD51">
            <wp:extent cx="5220335" cy="2129155"/>
            <wp:effectExtent l="0" t="0" r="0" b="4445"/>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20335" cy="2129155"/>
                    </a:xfrm>
                    <a:prstGeom prst="rect">
                      <a:avLst/>
                    </a:prstGeom>
                  </pic:spPr>
                </pic:pic>
              </a:graphicData>
            </a:graphic>
          </wp:inline>
        </w:drawing>
      </w:r>
    </w:p>
    <w:p w14:paraId="076796E6" w14:textId="1C58BCD8" w:rsidR="00C80E26" w:rsidRPr="00A57855" w:rsidRDefault="00815A3E" w:rsidP="00815A3E">
      <w:pPr>
        <w:pStyle w:val="Caption"/>
        <w:rPr>
          <w:lang w:val="en-US"/>
        </w:rPr>
      </w:pPr>
      <w:r w:rsidRPr="00A57855">
        <w:t xml:space="preserve">Bagan </w:t>
      </w:r>
      <w:r>
        <w:fldChar w:fldCharType="begin"/>
      </w:r>
      <w:r>
        <w:instrText>SEQ Bagan \* ARABIC</w:instrText>
      </w:r>
      <w:r>
        <w:fldChar w:fldCharType="separate"/>
      </w:r>
      <w:r w:rsidR="00A37DE0">
        <w:rPr>
          <w:noProof/>
        </w:rPr>
        <w:t>23</w:t>
      </w:r>
      <w:r>
        <w:fldChar w:fldCharType="end"/>
      </w:r>
      <w:r w:rsidRPr="00A57855">
        <w:t xml:space="preserve"> Evaluasi data presentase umur responden</w:t>
      </w:r>
    </w:p>
    <w:p w14:paraId="461BEEF3" w14:textId="77777777" w:rsidR="00823A5D" w:rsidRDefault="00823A5D" w:rsidP="00815A3E">
      <w:pPr>
        <w:pStyle w:val="Caption"/>
        <w:keepNext/>
      </w:pPr>
    </w:p>
    <w:p w14:paraId="23D5CF72" w14:textId="3A1F6BDF" w:rsidR="00815A3E" w:rsidRPr="00A57855" w:rsidRDefault="00815A3E" w:rsidP="00815A3E">
      <w:pPr>
        <w:pStyle w:val="Caption"/>
        <w:keepNext/>
      </w:pPr>
      <w:r w:rsidRPr="00A57855">
        <w:t xml:space="preserve">Tabel </w:t>
      </w:r>
      <w:r>
        <w:fldChar w:fldCharType="begin"/>
      </w:r>
      <w:r>
        <w:instrText>SEQ Tabel \* ARABIC</w:instrText>
      </w:r>
      <w:r>
        <w:fldChar w:fldCharType="separate"/>
      </w:r>
      <w:r w:rsidR="00A37DE0">
        <w:rPr>
          <w:noProof/>
        </w:rPr>
        <w:t>12</w:t>
      </w:r>
      <w:r>
        <w:fldChar w:fldCharType="end"/>
      </w:r>
      <w:r w:rsidRPr="00A57855">
        <w:t xml:space="preserve"> Evaluasi data presentas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8F2C483" w:rsidR="0064083E" w:rsidRPr="0064083E" w:rsidRDefault="00B053E9"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3FB74DE8" w:rsidR="0064083E" w:rsidRPr="0064083E" w:rsidRDefault="00B053E9"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3,3</w:t>
            </w:r>
            <w:r w:rsidR="00084231">
              <w:rPr>
                <w:rFonts w:eastAsia="Times New Roman"/>
                <w:color w:val="000000"/>
                <w:sz w:val="20"/>
                <w:szCs w:val="20"/>
                <w:lang w:eastAsia="id-ID"/>
              </w:rPr>
              <w:t>0</w:t>
            </w:r>
            <w:r w:rsidR="0064083E" w:rsidRPr="0064083E">
              <w:rPr>
                <w:rFonts w:eastAsia="Times New Roman"/>
                <w:color w:val="000000"/>
                <w:sz w:val="20"/>
                <w:szCs w:val="20"/>
                <w:lang w:eastAsia="id-ID"/>
              </w:rPr>
              <w:t>%</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lastRenderedPageBreak/>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033BF508" w:rsidR="0064083E" w:rsidRPr="0064083E" w:rsidRDefault="002C3D44"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26</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5B21EE14" w:rsidR="0064083E" w:rsidRPr="0064083E" w:rsidRDefault="002C3D44"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87,6</w:t>
            </w:r>
            <w:r w:rsidR="00084231">
              <w:rPr>
                <w:rFonts w:eastAsia="Times New Roman"/>
                <w:color w:val="000000"/>
                <w:sz w:val="20"/>
                <w:szCs w:val="20"/>
                <w:lang w:eastAsia="id-ID"/>
              </w:rPr>
              <w:t>0</w:t>
            </w:r>
            <w:r w:rsidR="0064083E" w:rsidRPr="0064083E">
              <w:rPr>
                <w:rFonts w:eastAsia="Times New Roman"/>
                <w:color w:val="000000"/>
                <w:sz w:val="20"/>
                <w:szCs w:val="20"/>
                <w:lang w:eastAsia="id-ID"/>
              </w:rPr>
              <w:t>%</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38B55A23" w:rsidR="0064083E" w:rsidRPr="0064083E" w:rsidRDefault="002C3D44"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3</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42231771" w:rsidR="0064083E" w:rsidRPr="0064083E" w:rsidRDefault="002C3D44" w:rsidP="0064083E">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10</w:t>
            </w:r>
            <w:r w:rsidR="0064083E" w:rsidRPr="0064083E">
              <w:rPr>
                <w:rFonts w:eastAsia="Times New Roman"/>
                <w:color w:val="000000"/>
                <w:sz w:val="20"/>
                <w:szCs w:val="20"/>
                <w:lang w:eastAsia="id-ID"/>
              </w:rPr>
              <w:t>%</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rPr>
          <w:lang w:val="en-US"/>
        </w:rPr>
      </w:pPr>
    </w:p>
    <w:p w14:paraId="4B904442" w14:textId="23637A16"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1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009E48E3">
        <w:rPr>
          <w:rFonts w:eastAsia="Calibri"/>
          <w:szCs w:val="24"/>
        </w:rPr>
        <w:t xml:space="preserve"> </w:t>
      </w:r>
      <w:r w:rsidR="001A0484">
        <w:rPr>
          <w:rFonts w:eastAsia="Calibri"/>
          <w:szCs w:val="24"/>
        </w:rPr>
        <w:t>3,3%</w:t>
      </w:r>
      <w:r w:rsidR="000D4033">
        <w:rPr>
          <w:rFonts w:eastAsia="Calibri"/>
          <w:szCs w:val="24"/>
        </w:rPr>
        <w:t xml:space="preserve"> dari total responden berumur dibawah 20 tahun,</w:t>
      </w:r>
      <w:r w:rsidRPr="00A57855">
        <w:rPr>
          <w:rFonts w:eastAsia="Calibri"/>
          <w:szCs w:val="24"/>
          <w:lang w:val="en-US"/>
        </w:rPr>
        <w:t xml:space="preserve"> </w:t>
      </w:r>
      <w:r w:rsidR="00556BFA">
        <w:rPr>
          <w:rFonts w:eastAsia="Calibri"/>
          <w:szCs w:val="24"/>
        </w:rPr>
        <w:t>87</w:t>
      </w:r>
      <w:r w:rsidR="009E48E3">
        <w:rPr>
          <w:rFonts w:eastAsia="Calibri"/>
          <w:szCs w:val="24"/>
        </w:rPr>
        <w:t>,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berada</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001A0484">
        <w:rPr>
          <w:rFonts w:eastAsia="Calibri"/>
          <w:szCs w:val="24"/>
        </w:rPr>
        <w:t>, dan 10% dari total responden berada dalam rentang umur 31-40 tahun</w:t>
      </w:r>
      <w:r w:rsidRPr="00A57855">
        <w:rPr>
          <w:rFonts w:eastAsia="Calibri"/>
          <w:szCs w:val="24"/>
          <w:lang w:val="en-US"/>
        </w:rPr>
        <w:t xml:space="preserve">. Dari data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ikuti</w:t>
      </w:r>
      <w:proofErr w:type="spellEnd"/>
      <w:r w:rsidRPr="00A57855">
        <w:rPr>
          <w:rFonts w:eastAsia="Calibri"/>
          <w:szCs w:val="24"/>
          <w:lang w:val="en-US"/>
        </w:rPr>
        <w:t xml:space="preserve"> </w:t>
      </w:r>
      <w:proofErr w:type="spellStart"/>
      <w:r w:rsidRPr="00A57855">
        <w:rPr>
          <w:rFonts w:eastAsia="Calibri"/>
          <w:szCs w:val="24"/>
          <w:lang w:val="en-US"/>
        </w:rPr>
        <w:t>survei</w:t>
      </w:r>
      <w:proofErr w:type="spellEnd"/>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orang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w:t>
      </w:r>
      <w:proofErr w:type="spellStart"/>
      <w:r w:rsidRPr="00A57855">
        <w:rPr>
          <w:rFonts w:eastAsia="Calibri"/>
          <w:szCs w:val="24"/>
          <w:lang w:val="en-US"/>
        </w:rPr>
        <w:t>diman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para designer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sia</w:t>
      </w:r>
      <w:proofErr w:type="spellEnd"/>
      <w:r w:rsidRPr="00A57855">
        <w:rPr>
          <w:rFonts w:eastAsia="Calibri"/>
          <w:szCs w:val="24"/>
          <w:lang w:val="en-US"/>
        </w:rPr>
        <w:t xml:space="preserve">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muda</w:t>
      </w:r>
      <w:proofErr w:type="spellEnd"/>
      <w:r w:rsidRPr="00A57855">
        <w:rPr>
          <w:rFonts w:eastAsia="Calibri"/>
          <w:szCs w:val="24"/>
          <w:lang w:val="en-US"/>
        </w:rPr>
        <w:t xml:space="preserve"> yang </w:t>
      </w:r>
      <w:proofErr w:type="spellStart"/>
      <w:r w:rsidRPr="00A57855">
        <w:rPr>
          <w:rFonts w:eastAsia="Calibri"/>
          <w:szCs w:val="24"/>
          <w:lang w:val="en-US"/>
        </w:rPr>
        <w:t>masih</w:t>
      </w:r>
      <w:proofErr w:type="spellEnd"/>
      <w:r w:rsidRPr="00A57855">
        <w:rPr>
          <w:rFonts w:eastAsia="Calibri"/>
          <w:szCs w:val="24"/>
          <w:lang w:val="en-US"/>
        </w:rPr>
        <w:t xml:space="preserve"> </w:t>
      </w:r>
      <w:proofErr w:type="spellStart"/>
      <w:r w:rsidRPr="00A57855">
        <w:rPr>
          <w:rFonts w:eastAsia="Calibri"/>
          <w:szCs w:val="24"/>
          <w:lang w:val="en-US"/>
        </w:rPr>
        <w:t>memiliki</w:t>
      </w:r>
      <w:proofErr w:type="spellEnd"/>
      <w:r w:rsidRPr="00A57855">
        <w:rPr>
          <w:rFonts w:eastAsia="Calibri"/>
          <w:szCs w:val="24"/>
          <w:lang w:val="en-US"/>
        </w:rPr>
        <w:t xml:space="preserve"> </w:t>
      </w:r>
      <w:proofErr w:type="spellStart"/>
      <w:r w:rsidRPr="00A57855">
        <w:rPr>
          <w:rFonts w:eastAsia="Calibri"/>
          <w:szCs w:val="24"/>
          <w:lang w:val="en-US"/>
        </w:rPr>
        <w:t>banyak</w:t>
      </w:r>
      <w:proofErr w:type="spellEnd"/>
      <w:r w:rsidRPr="00A57855">
        <w:rPr>
          <w:rFonts w:eastAsia="Calibri"/>
          <w:szCs w:val="24"/>
          <w:lang w:val="en-US"/>
        </w:rPr>
        <w:t xml:space="preserve"> </w:t>
      </w:r>
      <w:proofErr w:type="spellStart"/>
      <w:r w:rsidRPr="00A57855">
        <w:rPr>
          <w:rFonts w:eastAsia="Calibri"/>
          <w:szCs w:val="24"/>
          <w:lang w:val="en-US"/>
        </w:rPr>
        <w:t>gagasan</w:t>
      </w:r>
      <w:proofErr w:type="spellEnd"/>
      <w:r w:rsidRPr="00A57855">
        <w:rPr>
          <w:rFonts w:eastAsia="Calibri"/>
          <w:szCs w:val="24"/>
          <w:lang w:val="en-US"/>
        </w:rPr>
        <w:t xml:space="preserve"> dan </w:t>
      </w:r>
      <w:proofErr w:type="spellStart"/>
      <w:r w:rsidRPr="00A57855">
        <w:rPr>
          <w:rFonts w:eastAsia="Calibri"/>
          <w:szCs w:val="24"/>
          <w:lang w:val="en-US"/>
        </w:rPr>
        <w:t>keingin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berkreasi</w:t>
      </w:r>
      <w:proofErr w:type="spellEnd"/>
      <w:r w:rsidRPr="00A57855">
        <w:rPr>
          <w:rFonts w:eastAsia="Calibri"/>
          <w:szCs w:val="24"/>
          <w:lang w:val="en-US"/>
        </w:rPr>
        <w:t>.</w:t>
      </w:r>
    </w:p>
    <w:p w14:paraId="4A533639" w14:textId="111D712D" w:rsidR="004460F9" w:rsidRPr="00A57855" w:rsidRDefault="003A3507" w:rsidP="004460F9">
      <w:pPr>
        <w:keepNext/>
        <w:spacing w:line="360" w:lineRule="auto"/>
      </w:pPr>
      <w:r w:rsidRPr="003A3507">
        <w:rPr>
          <w:noProof/>
        </w:rPr>
        <w:drawing>
          <wp:inline distT="0" distB="0" distL="0" distR="0" wp14:anchorId="318B7622" wp14:editId="3E3C2728">
            <wp:extent cx="5220335" cy="2325370"/>
            <wp:effectExtent l="0" t="0" r="0" b="0"/>
            <wp:docPr id="28" name="Gambar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20335" cy="2325370"/>
                    </a:xfrm>
                    <a:prstGeom prst="rect">
                      <a:avLst/>
                    </a:prstGeom>
                  </pic:spPr>
                </pic:pic>
              </a:graphicData>
            </a:graphic>
          </wp:inline>
        </w:drawing>
      </w:r>
    </w:p>
    <w:p w14:paraId="772E6277" w14:textId="05C9B044" w:rsidR="00C80E26" w:rsidRPr="00A57855" w:rsidRDefault="004460F9" w:rsidP="004460F9">
      <w:pPr>
        <w:pStyle w:val="Caption"/>
        <w:rPr>
          <w:szCs w:val="22"/>
          <w:lang w:val="en-US"/>
        </w:rPr>
      </w:pPr>
      <w:r w:rsidRPr="00A57855">
        <w:t xml:space="preserve">Bagan </w:t>
      </w:r>
      <w:r>
        <w:fldChar w:fldCharType="begin"/>
      </w:r>
      <w:r>
        <w:instrText>SEQ Bagan \* ARABIC</w:instrText>
      </w:r>
      <w:r>
        <w:fldChar w:fldCharType="separate"/>
      </w:r>
      <w:r w:rsidR="00A37DE0">
        <w:rPr>
          <w:noProof/>
        </w:rPr>
        <w:t>24</w:t>
      </w:r>
      <w:r>
        <w:fldChar w:fldCharType="end"/>
      </w:r>
      <w:r w:rsidRPr="00A57855">
        <w:t xml:space="preserve"> Evaluasi data persentase kemudahan aplikasi framework hexagon engine</w:t>
      </w:r>
    </w:p>
    <w:p w14:paraId="65945CF5" w14:textId="77777777" w:rsidR="00823A5D" w:rsidRDefault="00823A5D" w:rsidP="004460F9">
      <w:pPr>
        <w:pStyle w:val="Caption"/>
        <w:keepNext/>
      </w:pPr>
    </w:p>
    <w:p w14:paraId="1010FDA8" w14:textId="4E20F013" w:rsidR="004460F9" w:rsidRPr="00A57855" w:rsidRDefault="004460F9" w:rsidP="004460F9">
      <w:pPr>
        <w:pStyle w:val="Caption"/>
        <w:keepNext/>
      </w:pPr>
      <w:r w:rsidRPr="00A57855">
        <w:t xml:space="preserve">Tabel </w:t>
      </w:r>
      <w:r>
        <w:fldChar w:fldCharType="begin"/>
      </w:r>
      <w:r>
        <w:instrText>SEQ Tabel \* ARABIC</w:instrText>
      </w:r>
      <w:r>
        <w:fldChar w:fldCharType="separate"/>
      </w:r>
      <w:r w:rsidR="00A37DE0">
        <w:rPr>
          <w:noProof/>
        </w:rPr>
        <w:t>13</w:t>
      </w:r>
      <w:r>
        <w:fldChar w:fldCharType="end"/>
      </w:r>
      <w:r w:rsidRPr="00A57855">
        <w:t xml:space="preserve"> Evaluasi data persentase kemudahan aplikasi framework hexagon engine</w:t>
      </w:r>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10F59BCA" w:rsidR="006238FC" w:rsidRPr="006238FC" w:rsidRDefault="00BF4E32" w:rsidP="006238FC">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2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2F21F09D" w:rsidR="006238FC" w:rsidRPr="006238FC" w:rsidRDefault="00CC3924" w:rsidP="006238FC">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80</w:t>
            </w:r>
            <w:r w:rsidR="006238FC" w:rsidRPr="006238FC">
              <w:rPr>
                <w:rFonts w:eastAsia="Times New Roman"/>
                <w:color w:val="000000"/>
                <w:sz w:val="20"/>
                <w:szCs w:val="20"/>
                <w:lang w:eastAsia="id-ID"/>
              </w:rPr>
              <w:t>%</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B3BCCE9" w:rsidR="006238FC" w:rsidRPr="006238FC" w:rsidRDefault="00CC3924" w:rsidP="006238FC">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5</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67655F81" w:rsidR="006238FC" w:rsidRPr="006238FC" w:rsidRDefault="00CC3924" w:rsidP="006238FC">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16</w:t>
            </w:r>
            <w:r w:rsidR="006238FC" w:rsidRPr="006238FC">
              <w:rPr>
                <w:rFonts w:eastAsia="Times New Roman"/>
                <w:color w:val="000000"/>
                <w:sz w:val="20"/>
                <w:szCs w:val="20"/>
                <w:lang w:eastAsia="id-ID"/>
              </w:rPr>
              <w:t>,</w:t>
            </w:r>
            <w:r>
              <w:rPr>
                <w:rFonts w:eastAsia="Times New Roman"/>
                <w:color w:val="000000"/>
                <w:sz w:val="20"/>
                <w:szCs w:val="20"/>
                <w:lang w:eastAsia="id-ID"/>
              </w:rPr>
              <w:t>7</w:t>
            </w:r>
            <w:r w:rsidR="006238FC" w:rsidRPr="006238FC">
              <w:rPr>
                <w:rFonts w:eastAsia="Times New Roman"/>
                <w:color w:val="000000"/>
                <w:sz w:val="20"/>
                <w:szCs w:val="20"/>
                <w:lang w:eastAsia="id-ID"/>
              </w:rPr>
              <w:t>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19518849" w:rsidR="006238FC" w:rsidRPr="006238FC" w:rsidRDefault="00FD0010" w:rsidP="006238FC">
            <w:pPr>
              <w:spacing w:after="0" w:line="240" w:lineRule="auto"/>
              <w:jc w:val="center"/>
              <w:rPr>
                <w:rFonts w:eastAsia="Times New Roman"/>
                <w:color w:val="000000"/>
                <w:sz w:val="20"/>
                <w:szCs w:val="20"/>
                <w:lang w:eastAsia="id-ID"/>
              </w:rPr>
            </w:pPr>
            <w:r>
              <w:rPr>
                <w:rFonts w:eastAsia="Times New Roman"/>
                <w:color w:val="000000"/>
                <w:sz w:val="20"/>
                <w:szCs w:val="20"/>
                <w:lang w:eastAsia="id-ID"/>
              </w:rPr>
              <w:t>3</w:t>
            </w:r>
            <w:r w:rsidR="006238FC" w:rsidRPr="006238FC">
              <w:rPr>
                <w:rFonts w:eastAsia="Times New Roman"/>
                <w:color w:val="000000"/>
                <w:sz w:val="20"/>
                <w:szCs w:val="20"/>
                <w:lang w:eastAsia="id-ID"/>
              </w:rPr>
              <w:t>,30%</w:t>
            </w:r>
          </w:p>
        </w:tc>
      </w:tr>
    </w:tbl>
    <w:p w14:paraId="4B20918B" w14:textId="77777777" w:rsidR="00C80E26" w:rsidRPr="00A57855" w:rsidRDefault="00C80E26" w:rsidP="00C80E26">
      <w:pPr>
        <w:tabs>
          <w:tab w:val="left" w:pos="5070"/>
        </w:tabs>
        <w:spacing w:after="0" w:line="360" w:lineRule="auto"/>
        <w:ind w:left="540"/>
        <w:rPr>
          <w:lang w:val="en-US"/>
        </w:rPr>
      </w:pPr>
    </w:p>
    <w:p w14:paraId="3B7C5E7C" w14:textId="6CCABE03"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2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kemudah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yang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DC03BD">
        <w:rPr>
          <w:rFonts w:eastAsia="Calibri"/>
          <w:szCs w:val="24"/>
          <w:lang w:val="en-US"/>
        </w:rPr>
        <w:t>80</w:t>
      </w:r>
      <w:r w:rsidR="006C7DCF">
        <w:rPr>
          <w:rFonts w:eastAsia="Calibri"/>
          <w:szCs w:val="24"/>
        </w:rPr>
        <w:t>,</w:t>
      </w:r>
      <w:r w:rsidR="00DC03BD">
        <w:rPr>
          <w:rFonts w:eastAsia="Calibri"/>
          <w:szCs w:val="24"/>
          <w:lang w:val="en-US"/>
        </w:rPr>
        <w:t>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DC03BD">
        <w:rPr>
          <w:rFonts w:eastAsia="Calibri"/>
          <w:szCs w:val="24"/>
          <w:lang w:val="en-US"/>
        </w:rPr>
        <w:t>16</w:t>
      </w:r>
      <w:r w:rsidR="006C7DCF">
        <w:rPr>
          <w:rFonts w:eastAsia="Calibri"/>
          <w:szCs w:val="24"/>
        </w:rPr>
        <w:t>,</w:t>
      </w:r>
      <w:r w:rsidR="00DC03BD">
        <w:rPr>
          <w:rFonts w:eastAsia="Calibri"/>
          <w:szCs w:val="24"/>
          <w:lang w:val="en-US"/>
        </w:rPr>
        <w:t>7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aku</w:t>
      </w:r>
      <w:proofErr w:type="spellEnd"/>
      <w:r w:rsidRPr="00A57855">
        <w:rPr>
          <w:rFonts w:eastAsia="Calibri"/>
          <w:szCs w:val="24"/>
          <w:lang w:val="en-US"/>
        </w:rPr>
        <w:t xml:space="preserve"> </w:t>
      </w:r>
      <w:proofErr w:type="spellStart"/>
      <w:r w:rsidRPr="00A57855">
        <w:rPr>
          <w:rFonts w:eastAsia="Calibri"/>
          <w:szCs w:val="24"/>
          <w:lang w:val="en-US"/>
        </w:rPr>
        <w:t>mengalami</w:t>
      </w:r>
      <w:proofErr w:type="spellEnd"/>
      <w:r w:rsidRPr="00A57855">
        <w:rPr>
          <w:rFonts w:eastAsia="Calibri"/>
          <w:szCs w:val="24"/>
          <w:lang w:val="en-US"/>
        </w:rPr>
        <w:t xml:space="preserve"> </w:t>
      </w:r>
      <w:proofErr w:type="spellStart"/>
      <w:r w:rsidRPr="00A57855">
        <w:rPr>
          <w:rFonts w:eastAsia="Calibri"/>
          <w:szCs w:val="24"/>
          <w:lang w:val="en-US"/>
        </w:rPr>
        <w:t>kesulitan</w:t>
      </w:r>
      <w:proofErr w:type="spellEnd"/>
      <w:r w:rsidRPr="00A57855">
        <w:rPr>
          <w:rFonts w:eastAsia="Calibri"/>
          <w:szCs w:val="24"/>
          <w:lang w:val="en-US"/>
        </w:rPr>
        <w:t xml:space="preserve"> </w:t>
      </w:r>
      <w:proofErr w:type="spellStart"/>
      <w:r w:rsidRPr="00A57855">
        <w:rPr>
          <w:rFonts w:eastAsia="Calibri"/>
          <w:szCs w:val="24"/>
          <w:lang w:val="en-US"/>
        </w:rPr>
        <w:t>memaham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w:t>
      </w:r>
      <w:r w:rsidR="00AA1B38">
        <w:rPr>
          <w:rFonts w:eastAsia="Calibri"/>
          <w:szCs w:val="24"/>
        </w:rPr>
        <w:t xml:space="preserve"> dan </w:t>
      </w:r>
      <w:proofErr w:type="spellStart"/>
      <w:r w:rsidR="00AA1B38" w:rsidRPr="00A57855">
        <w:rPr>
          <w:rFonts w:eastAsia="Calibri"/>
          <w:szCs w:val="24"/>
          <w:lang w:val="en-US"/>
        </w:rPr>
        <w:lastRenderedPageBreak/>
        <w:t>sebanyak</w:t>
      </w:r>
      <w:proofErr w:type="spellEnd"/>
      <w:r w:rsidR="00AA1B38" w:rsidRPr="00A57855">
        <w:rPr>
          <w:rFonts w:eastAsia="Calibri"/>
          <w:szCs w:val="24"/>
          <w:lang w:val="en-US"/>
        </w:rPr>
        <w:t xml:space="preserve"> </w:t>
      </w:r>
      <w:r w:rsidR="00DC03BD">
        <w:rPr>
          <w:rFonts w:eastAsia="Calibri"/>
          <w:szCs w:val="24"/>
          <w:lang w:val="en-US"/>
        </w:rPr>
        <w:t>3</w:t>
      </w:r>
      <w:r w:rsidR="00AA1B38">
        <w:rPr>
          <w:rFonts w:eastAsia="Calibri"/>
          <w:szCs w:val="24"/>
        </w:rPr>
        <w:t>,3</w:t>
      </w:r>
      <w:r w:rsidR="00DC03BD">
        <w:rPr>
          <w:rFonts w:eastAsia="Calibri"/>
          <w:szCs w:val="24"/>
          <w:lang w:val="en-US"/>
        </w:rPr>
        <w:t>0</w:t>
      </w:r>
      <w:r w:rsidR="00AA1B38" w:rsidRPr="00A57855">
        <w:rPr>
          <w:rFonts w:eastAsia="Calibri"/>
          <w:szCs w:val="24"/>
          <w:lang w:val="en-US"/>
        </w:rPr>
        <w:t xml:space="preserve">% </w:t>
      </w:r>
      <w:proofErr w:type="spellStart"/>
      <w:r w:rsidR="00AA1B38" w:rsidRPr="00A57855">
        <w:rPr>
          <w:rFonts w:eastAsia="Calibri"/>
          <w:szCs w:val="24"/>
          <w:lang w:val="en-US"/>
        </w:rPr>
        <w:t>dari</w:t>
      </w:r>
      <w:proofErr w:type="spellEnd"/>
      <w:r w:rsidR="00AA1B38" w:rsidRPr="00A57855">
        <w:rPr>
          <w:rFonts w:eastAsia="Calibri"/>
          <w:szCs w:val="24"/>
          <w:lang w:val="en-US"/>
        </w:rPr>
        <w:t xml:space="preserve"> total </w:t>
      </w:r>
      <w:proofErr w:type="spellStart"/>
      <w:r w:rsidR="00AA1B38" w:rsidRPr="00A57855">
        <w:rPr>
          <w:rFonts w:eastAsia="Calibri"/>
          <w:szCs w:val="24"/>
          <w:lang w:val="en-US"/>
        </w:rPr>
        <w:t>jumlah</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responde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ngaku</w:t>
      </w:r>
      <w:proofErr w:type="spellEnd"/>
      <w:r w:rsidR="00AA1B38">
        <w:rPr>
          <w:rFonts w:eastAsia="Calibri"/>
          <w:szCs w:val="24"/>
        </w:rPr>
        <w:t xml:space="preserve"> mungkin</w:t>
      </w:r>
      <w:r w:rsidR="00AA1B38" w:rsidRPr="00A57855">
        <w:rPr>
          <w:rFonts w:eastAsia="Calibri"/>
          <w:szCs w:val="24"/>
          <w:lang w:val="en-US"/>
        </w:rPr>
        <w:t xml:space="preserve"> </w:t>
      </w:r>
      <w:proofErr w:type="spellStart"/>
      <w:r w:rsidR="00AA1B38" w:rsidRPr="00A57855">
        <w:rPr>
          <w:rFonts w:eastAsia="Calibri"/>
          <w:szCs w:val="24"/>
          <w:lang w:val="en-US"/>
        </w:rPr>
        <w:t>mengalami</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kesulita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mahami</w:t>
      </w:r>
      <w:proofErr w:type="spellEnd"/>
      <w:r w:rsidR="00AA1B38" w:rsidRPr="00A57855">
        <w:rPr>
          <w:rFonts w:eastAsia="Calibri"/>
          <w:szCs w:val="24"/>
          <w:lang w:val="en-US"/>
        </w:rPr>
        <w:t xml:space="preserve"> dan </w:t>
      </w:r>
      <w:proofErr w:type="spellStart"/>
      <w:r w:rsidR="00AA1B38" w:rsidRPr="00A57855">
        <w:rPr>
          <w:rFonts w:eastAsia="Calibri"/>
          <w:szCs w:val="24"/>
          <w:lang w:val="en-US"/>
        </w:rPr>
        <w:t>menggunakan</w:t>
      </w:r>
      <w:proofErr w:type="spellEnd"/>
      <w:r w:rsidR="00AA1B38" w:rsidRPr="00A57855">
        <w:rPr>
          <w:rFonts w:eastAsia="Calibri"/>
          <w:szCs w:val="24"/>
          <w:lang w:val="en-US"/>
        </w:rPr>
        <w:t xml:space="preserve"> </w:t>
      </w:r>
      <w:r w:rsidR="00AA1B38" w:rsidRPr="00CE0D18">
        <w:rPr>
          <w:rFonts w:eastAsia="Calibri"/>
          <w:i/>
          <w:szCs w:val="24"/>
          <w:lang w:val="en-US"/>
        </w:rPr>
        <w:t>framework</w:t>
      </w:r>
      <w:r w:rsidR="00AA1B38" w:rsidRPr="00A57855">
        <w:rPr>
          <w:rFonts w:eastAsia="Calibri"/>
          <w:szCs w:val="24"/>
          <w:lang w:val="en-US"/>
        </w:rPr>
        <w:t xml:space="preserve"> </w:t>
      </w:r>
      <w:r w:rsidR="00CE0D18" w:rsidRPr="00CE0D18">
        <w:rPr>
          <w:rFonts w:eastAsia="Calibri"/>
          <w:i/>
          <w:szCs w:val="24"/>
          <w:lang w:val="en-US"/>
        </w:rPr>
        <w:t>game</w:t>
      </w:r>
      <w:r w:rsidR="00AA1B38" w:rsidRPr="00A57855">
        <w:rPr>
          <w:rFonts w:eastAsia="Calibri"/>
          <w:szCs w:val="24"/>
          <w:lang w:val="en-US"/>
        </w:rPr>
        <w:t xml:space="preserve"> hexagon engin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n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seteng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gunaka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w:t>
      </w:r>
    </w:p>
    <w:p w14:paraId="2D417E7C" w14:textId="77777777" w:rsidR="00C80E26" w:rsidRPr="00A57855" w:rsidRDefault="00C80E26" w:rsidP="00C80E26">
      <w:pPr>
        <w:spacing w:line="360" w:lineRule="auto"/>
        <w:rPr>
          <w:rFonts w:eastAsia="Calibri"/>
          <w:szCs w:val="24"/>
          <w:lang w:val="en-US"/>
        </w:rPr>
      </w:pPr>
    </w:p>
    <w:p w14:paraId="7AB72122" w14:textId="3603E4AB" w:rsidR="00625373" w:rsidRDefault="00D45CAC" w:rsidP="00625373">
      <w:pPr>
        <w:keepNext/>
        <w:spacing w:line="360" w:lineRule="auto"/>
      </w:pPr>
      <w:r w:rsidRPr="00D45CAC">
        <w:rPr>
          <w:noProof/>
        </w:rPr>
        <w:drawing>
          <wp:inline distT="0" distB="0" distL="0" distR="0" wp14:anchorId="4E68372E" wp14:editId="059A2E5D">
            <wp:extent cx="5220335" cy="2286000"/>
            <wp:effectExtent l="0" t="0" r="0" b="0"/>
            <wp:docPr id="29"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20335" cy="2286000"/>
                    </a:xfrm>
                    <a:prstGeom prst="rect">
                      <a:avLst/>
                    </a:prstGeom>
                  </pic:spPr>
                </pic:pic>
              </a:graphicData>
            </a:graphic>
          </wp:inline>
        </w:drawing>
      </w:r>
    </w:p>
    <w:p w14:paraId="0DCAA5B2" w14:textId="007C9069" w:rsidR="00C80E26" w:rsidRPr="00625373" w:rsidRDefault="00625373" w:rsidP="00625373">
      <w:pPr>
        <w:pStyle w:val="Caption"/>
        <w:rPr>
          <w:rFonts w:eastAsia="Calibri"/>
          <w:szCs w:val="24"/>
          <w:lang w:val="en-US"/>
        </w:rPr>
      </w:pPr>
      <w:r>
        <w:t xml:space="preserve">Bagan </w:t>
      </w:r>
      <w:r>
        <w:fldChar w:fldCharType="begin"/>
      </w:r>
      <w:r>
        <w:instrText>SEQ Bagan \* ARABIC</w:instrText>
      </w:r>
      <w:r>
        <w:fldChar w:fldCharType="separate"/>
      </w:r>
      <w:r w:rsidR="00A37DE0">
        <w:rPr>
          <w:noProof/>
        </w:rPr>
        <w:t>25</w:t>
      </w:r>
      <w:r>
        <w:fldChar w:fldCharType="end"/>
      </w:r>
      <w:r>
        <w:t xml:space="preserve"> </w:t>
      </w:r>
      <w:r w:rsidRPr="00A166D9">
        <w:t xml:space="preserve">Evaluasi Data Persentase Pendapat responden tentang design visual framework </w:t>
      </w:r>
      <w:r w:rsidR="00CE0D18" w:rsidRPr="00CE0D18">
        <w:t>game</w:t>
      </w:r>
    </w:p>
    <w:p w14:paraId="368FB9A0" w14:textId="77777777" w:rsidR="00823A5D" w:rsidRDefault="00823A5D" w:rsidP="00625373">
      <w:pPr>
        <w:pStyle w:val="Caption"/>
        <w:keepNext/>
      </w:pPr>
    </w:p>
    <w:p w14:paraId="05310064" w14:textId="75E4BEDD" w:rsidR="00625373" w:rsidRDefault="00625373" w:rsidP="00625373">
      <w:pPr>
        <w:pStyle w:val="Caption"/>
        <w:keepNext/>
      </w:pPr>
      <w:r>
        <w:t xml:space="preserve">Tabel </w:t>
      </w:r>
      <w:r>
        <w:fldChar w:fldCharType="begin"/>
      </w:r>
      <w:r>
        <w:instrText>SEQ Tabel \* ARABIC</w:instrText>
      </w:r>
      <w:r>
        <w:fldChar w:fldCharType="separate"/>
      </w:r>
      <w:r w:rsidR="00A37DE0">
        <w:rPr>
          <w:noProof/>
        </w:rPr>
        <w:t>14</w:t>
      </w:r>
      <w:r>
        <w:fldChar w:fldCharType="end"/>
      </w:r>
      <w:r>
        <w:t xml:space="preserve"> </w:t>
      </w:r>
      <w:r w:rsidRPr="008266D6">
        <w:t xml:space="preserve">Evaluasi Data Persentase Pendapat responden tentang design visual framework </w:t>
      </w:r>
      <w:r w:rsidR="00CE0D18" w:rsidRPr="00CE0D18">
        <w:t>game</w:t>
      </w:r>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Design Visual </w:t>
            </w:r>
            <w:r w:rsidRPr="00CE0D18">
              <w:rPr>
                <w:rFonts w:eastAsia="Times New Roman"/>
                <w:b/>
                <w:bCs/>
                <w:i/>
                <w:color w:val="000000"/>
                <w:sz w:val="20"/>
                <w:szCs w:val="20"/>
                <w:lang w:val="en-US"/>
              </w:rPr>
              <w:t>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mud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28A19DA" w:rsidR="00C80E26" w:rsidRPr="0082352D" w:rsidRDefault="003C70F8">
            <w:pPr>
              <w:spacing w:after="0" w:line="240" w:lineRule="auto"/>
              <w:jc w:val="center"/>
              <w:rPr>
                <w:rFonts w:eastAsia="Times New Roman"/>
                <w:color w:val="000000"/>
                <w:sz w:val="20"/>
                <w:szCs w:val="20"/>
              </w:rPr>
            </w:pPr>
            <w:r>
              <w:rPr>
                <w:rFonts w:eastAsia="Times New Roman"/>
                <w:color w:val="000000"/>
                <w:sz w:val="20"/>
                <w:szCs w:val="20"/>
              </w:rPr>
              <w:t>26</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5BC809DB" w:rsidR="00C80E26" w:rsidRPr="00A57855" w:rsidRDefault="00084231">
            <w:pPr>
              <w:spacing w:after="0" w:line="240" w:lineRule="auto"/>
              <w:jc w:val="center"/>
              <w:rPr>
                <w:rFonts w:eastAsia="Times New Roman"/>
                <w:color w:val="000000"/>
                <w:sz w:val="20"/>
                <w:szCs w:val="20"/>
                <w:lang w:val="en-US"/>
              </w:rPr>
            </w:pPr>
            <w:r>
              <w:rPr>
                <w:rFonts w:eastAsia="Times New Roman"/>
                <w:color w:val="000000"/>
                <w:sz w:val="20"/>
                <w:szCs w:val="20"/>
              </w:rPr>
              <w:t>86</w:t>
            </w:r>
            <w:r w:rsidR="00580E2C">
              <w:rPr>
                <w:rFonts w:eastAsia="Times New Roman"/>
                <w:color w:val="000000"/>
                <w:sz w:val="20"/>
                <w:szCs w:val="20"/>
              </w:rPr>
              <w:t>,</w:t>
            </w:r>
            <w:r>
              <w:rPr>
                <w:rFonts w:eastAsia="Times New Roman"/>
                <w:color w:val="000000"/>
                <w:sz w:val="20"/>
                <w:szCs w:val="20"/>
              </w:rPr>
              <w:t>7</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Kurang </w:t>
            </w: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sus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noWrap/>
            <w:vAlign w:val="bottom"/>
            <w:hideMark/>
          </w:tcPr>
          <w:p w14:paraId="69DF6CD1" w14:textId="7494ADA4" w:rsidR="00C80E26" w:rsidRPr="00084231" w:rsidRDefault="00084231">
            <w:pPr>
              <w:spacing w:after="0" w:line="240" w:lineRule="auto"/>
              <w:jc w:val="center"/>
              <w:rPr>
                <w:rFonts w:eastAsia="Times New Roman"/>
                <w:color w:val="000000"/>
                <w:sz w:val="20"/>
                <w:szCs w:val="20"/>
              </w:rPr>
            </w:pPr>
            <w:r>
              <w:rPr>
                <w:rFonts w:eastAsia="Times New Roman"/>
                <w:color w:val="000000"/>
                <w:sz w:val="20"/>
                <w:szCs w:val="20"/>
              </w:rPr>
              <w:t>4</w:t>
            </w:r>
          </w:p>
        </w:tc>
        <w:tc>
          <w:tcPr>
            <w:tcW w:w="1740" w:type="dxa"/>
            <w:tcBorders>
              <w:top w:val="nil"/>
              <w:left w:val="nil"/>
              <w:bottom w:val="single" w:sz="4" w:space="0" w:color="auto"/>
              <w:right w:val="single" w:sz="4" w:space="0" w:color="auto"/>
            </w:tcBorders>
            <w:noWrap/>
            <w:vAlign w:val="bottom"/>
            <w:hideMark/>
          </w:tcPr>
          <w:p w14:paraId="3B5E70FB" w14:textId="5D7E8E32" w:rsidR="00C80E26" w:rsidRPr="00A57855" w:rsidRDefault="00084231">
            <w:pPr>
              <w:spacing w:after="0" w:line="240" w:lineRule="auto"/>
              <w:jc w:val="center"/>
              <w:rPr>
                <w:rFonts w:eastAsia="Times New Roman"/>
                <w:color w:val="000000"/>
                <w:sz w:val="20"/>
                <w:szCs w:val="20"/>
                <w:lang w:val="en-US"/>
              </w:rPr>
            </w:pPr>
            <w:r>
              <w:rPr>
                <w:rFonts w:eastAsia="Times New Roman"/>
                <w:color w:val="000000"/>
                <w:sz w:val="20"/>
                <w:szCs w:val="20"/>
              </w:rPr>
              <w:t>13</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rPr>
          <w:lang w:val="en-US"/>
        </w:rPr>
      </w:pPr>
    </w:p>
    <w:p w14:paraId="7DEE5C19" w14:textId="35EF8D60"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proofErr w:type="spellStart"/>
      <w:r w:rsidRPr="00A57855">
        <w:rPr>
          <w:rFonts w:eastAsia="Calibri"/>
          <w:szCs w:val="24"/>
          <w:lang w:val="en-US"/>
        </w:rPr>
        <w:t>dari</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da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DC03BD">
        <w:rPr>
          <w:rFonts w:eastAsia="Calibri"/>
          <w:szCs w:val="24"/>
          <w:lang w:val="en-US"/>
        </w:rPr>
        <w:t>86</w:t>
      </w:r>
      <w:r w:rsidR="0050480F">
        <w:rPr>
          <w:rFonts w:eastAsia="Calibri"/>
          <w:szCs w:val="24"/>
        </w:rPr>
        <w:t>,</w:t>
      </w:r>
      <w:r w:rsidR="00DC03BD">
        <w:rPr>
          <w:rFonts w:eastAsia="Calibri"/>
          <w:szCs w:val="24"/>
          <w:lang w:val="en-US"/>
        </w:rPr>
        <w:t>7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sedangkan</w:t>
      </w:r>
      <w:proofErr w:type="spellEnd"/>
      <w:r w:rsidRPr="00A57855">
        <w:rPr>
          <w:rFonts w:eastAsia="Calibri"/>
          <w:szCs w:val="24"/>
          <w:lang w:val="en-US"/>
        </w:rPr>
        <w:t xml:space="preserve"> </w:t>
      </w:r>
      <w:r w:rsidR="000C408E">
        <w:rPr>
          <w:rFonts w:eastAsia="Calibri"/>
          <w:szCs w:val="24"/>
          <w:lang w:val="en-US"/>
        </w:rPr>
        <w:t>13</w:t>
      </w:r>
      <w:r w:rsidR="0050480F">
        <w:rPr>
          <w:rFonts w:eastAsia="Calibri"/>
          <w:szCs w:val="24"/>
        </w:rPr>
        <w:t>,</w:t>
      </w:r>
      <w:r w:rsidR="000C408E">
        <w:rPr>
          <w:rFonts w:eastAsia="Calibri"/>
          <w:szCs w:val="24"/>
          <w:lang w:val="en-US"/>
        </w:rPr>
        <w:t>3</w:t>
      </w:r>
      <w:r w:rsidRPr="00A57855">
        <w:rPr>
          <w:rFonts w:eastAsia="Calibri"/>
          <w:szCs w:val="24"/>
          <w:lang w:val="en-US"/>
        </w:rPr>
        <w:t xml:space="preserve">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ras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iCs/>
          <w:szCs w:val="24"/>
          <w:lang w:val="en-US"/>
        </w:rPr>
        <w:t>game</w:t>
      </w:r>
      <w:r w:rsidRPr="00A57855">
        <w:rPr>
          <w:rFonts w:eastAsia="Calibri"/>
          <w:szCs w:val="24"/>
          <w:lang w:val="en-US"/>
        </w:rPr>
        <w:t xml:space="preserve"> </w:t>
      </w:r>
      <w:proofErr w:type="spellStart"/>
      <w:r w:rsidRPr="00A57855">
        <w:rPr>
          <w:rFonts w:eastAsia="Calibri"/>
          <w:szCs w:val="24"/>
          <w:lang w:val="en-US"/>
        </w:rPr>
        <w:t>kurang</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sus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ri data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w:t>
      </w:r>
    </w:p>
    <w:p w14:paraId="52AB0C32" w14:textId="44482E36" w:rsidR="005064E5" w:rsidRDefault="00235566" w:rsidP="005064E5">
      <w:pPr>
        <w:keepNext/>
        <w:spacing w:line="360" w:lineRule="auto"/>
      </w:pPr>
      <w:r w:rsidRPr="00235566">
        <w:rPr>
          <w:noProof/>
        </w:rPr>
        <w:lastRenderedPageBreak/>
        <w:drawing>
          <wp:inline distT="0" distB="0" distL="0" distR="0" wp14:anchorId="2021B46C" wp14:editId="01FFA30F">
            <wp:extent cx="5220335" cy="2564130"/>
            <wp:effectExtent l="0" t="0" r="0" b="762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20335" cy="2564130"/>
                    </a:xfrm>
                    <a:prstGeom prst="rect">
                      <a:avLst/>
                    </a:prstGeom>
                  </pic:spPr>
                </pic:pic>
              </a:graphicData>
            </a:graphic>
          </wp:inline>
        </w:drawing>
      </w:r>
    </w:p>
    <w:p w14:paraId="5E0439B6" w14:textId="26D5211D" w:rsidR="00C80E26" w:rsidRPr="005064E5" w:rsidRDefault="005064E5" w:rsidP="005064E5">
      <w:pPr>
        <w:pStyle w:val="Caption"/>
        <w:rPr>
          <w:rFonts w:eastAsia="Calibri"/>
          <w:szCs w:val="24"/>
          <w:lang w:val="en-US"/>
        </w:rPr>
      </w:pPr>
      <w:r>
        <w:t xml:space="preserve">Bagan </w:t>
      </w:r>
      <w:r>
        <w:fldChar w:fldCharType="begin"/>
      </w:r>
      <w:r>
        <w:instrText>SEQ Bagan \* ARABIC</w:instrText>
      </w:r>
      <w:r>
        <w:fldChar w:fldCharType="separate"/>
      </w:r>
      <w:r w:rsidR="00A37DE0">
        <w:rPr>
          <w:noProof/>
        </w:rPr>
        <w:t>26</w:t>
      </w:r>
      <w:r>
        <w:fldChar w:fldCharType="end"/>
      </w:r>
      <w:r>
        <w:t xml:space="preserve"> </w:t>
      </w:r>
      <w:r w:rsidRPr="002F2D91">
        <w:t xml:space="preserve">Evaluasi data persentase aplikasi </w:t>
      </w:r>
      <w:r w:rsidR="00CE0D18" w:rsidRPr="00CE0D18">
        <w:t>game</w:t>
      </w:r>
      <w:r w:rsidRPr="002F2D91">
        <w:t xml:space="preserve"> dalam framework </w:t>
      </w:r>
      <w:r w:rsidR="00CE0D18" w:rsidRPr="00CE0D18">
        <w:t>game</w:t>
      </w:r>
      <w:r w:rsidRPr="002F2D91">
        <w:t xml:space="preserve"> yang disukai responden</w:t>
      </w:r>
    </w:p>
    <w:p w14:paraId="169CF8A5" w14:textId="77777777" w:rsidR="00823A5D" w:rsidRDefault="00823A5D" w:rsidP="005064E5">
      <w:pPr>
        <w:pStyle w:val="Caption"/>
        <w:keepNext/>
      </w:pPr>
    </w:p>
    <w:p w14:paraId="235D0D1C" w14:textId="6C3D90F8" w:rsidR="005064E5" w:rsidRDefault="005064E5" w:rsidP="005064E5">
      <w:pPr>
        <w:pStyle w:val="Caption"/>
        <w:keepNext/>
      </w:pPr>
      <w:r>
        <w:t xml:space="preserve">Tabel </w:t>
      </w:r>
      <w:r>
        <w:fldChar w:fldCharType="begin"/>
      </w:r>
      <w:r>
        <w:instrText>SEQ Tabel \* ARABIC</w:instrText>
      </w:r>
      <w:r>
        <w:fldChar w:fldCharType="separate"/>
      </w:r>
      <w:r w:rsidR="00A37DE0">
        <w:rPr>
          <w:noProof/>
        </w:rPr>
        <w:t>15</w:t>
      </w:r>
      <w:r>
        <w:fldChar w:fldCharType="end"/>
      </w:r>
      <w:r>
        <w:t xml:space="preserve"> </w:t>
      </w:r>
      <w:r w:rsidRPr="006F6F62">
        <w:t xml:space="preserve">Evaluasi data persentase aplikasi </w:t>
      </w:r>
      <w:r w:rsidR="00CE0D18" w:rsidRPr="00CE0D18">
        <w:t>game</w:t>
      </w:r>
      <w:r w:rsidRPr="006F6F62">
        <w:t xml:space="preserve"> dalam framework </w:t>
      </w:r>
      <w:r w:rsidR="00CE0D18" w:rsidRPr="00CE0D18">
        <w:t>game</w:t>
      </w:r>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4E5EA57E"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enis</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Aplikasi</w:t>
            </w:r>
            <w:proofErr w:type="spellEnd"/>
            <w:r w:rsidRPr="00A57855">
              <w:rPr>
                <w:rFonts w:eastAsia="Times New Roman"/>
                <w:b/>
                <w:bCs/>
                <w:color w:val="000000"/>
                <w:sz w:val="20"/>
                <w:szCs w:val="20"/>
                <w:lang w:val="en-US"/>
              </w:rPr>
              <w:t xml:space="preserve"> </w:t>
            </w:r>
            <w:r w:rsidR="00CE0D18" w:rsidRPr="00CE0D18">
              <w:rPr>
                <w:rFonts w:eastAsia="Times New Roman"/>
                <w:b/>
                <w:bCs/>
                <w:i/>
                <w:color w:val="000000"/>
                <w:sz w:val="20"/>
                <w:szCs w:val="20"/>
                <w:lang w:val="en-US"/>
              </w:rPr>
              <w:t>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38DC32CC" w:rsidR="00C80E26" w:rsidRPr="00A57855" w:rsidRDefault="00662404">
            <w:pPr>
              <w:spacing w:after="0" w:line="240" w:lineRule="auto"/>
              <w:rPr>
                <w:rFonts w:eastAsia="Times New Roman"/>
                <w:color w:val="000000"/>
                <w:sz w:val="22"/>
                <w:lang w:val="en-US"/>
              </w:rPr>
            </w:pPr>
            <w:r w:rsidRPr="00662404">
              <w:rPr>
                <w:rFonts w:eastAsia="Times New Roman"/>
                <w:i/>
                <w:color w:val="000000"/>
                <w:sz w:val="22"/>
                <w:lang w:val="en-US"/>
              </w:rPr>
              <w:t>VR</w:t>
            </w:r>
            <w:r w:rsidR="00C80E26" w:rsidRPr="00A57855">
              <w:rPr>
                <w:rFonts w:eastAsia="Times New Roman"/>
                <w:color w:val="000000"/>
                <w:sz w:val="22"/>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5DE3FDE1" w:rsidR="00C80E26" w:rsidRPr="00580E2C" w:rsidRDefault="00580E2C">
            <w:pPr>
              <w:spacing w:after="0" w:line="240" w:lineRule="auto"/>
              <w:jc w:val="center"/>
              <w:rPr>
                <w:rFonts w:eastAsia="Times New Roman"/>
                <w:color w:val="000000"/>
                <w:sz w:val="20"/>
                <w:szCs w:val="20"/>
              </w:rPr>
            </w:pPr>
            <w:r>
              <w:rPr>
                <w:rFonts w:eastAsia="Times New Roman"/>
                <w:color w:val="000000"/>
                <w:sz w:val="20"/>
                <w:szCs w:val="20"/>
              </w:rPr>
              <w:t>2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0DECE797" w:rsidR="00C80E26" w:rsidRPr="00A57855" w:rsidRDefault="00580E2C">
            <w:pPr>
              <w:spacing w:after="0" w:line="240" w:lineRule="auto"/>
              <w:jc w:val="center"/>
              <w:rPr>
                <w:rFonts w:eastAsia="Times New Roman"/>
                <w:color w:val="000000"/>
                <w:sz w:val="20"/>
                <w:szCs w:val="20"/>
                <w:lang w:val="en-US"/>
              </w:rPr>
            </w:pPr>
            <w:r>
              <w:rPr>
                <w:rFonts w:eastAsia="Times New Roman"/>
                <w:color w:val="000000"/>
                <w:sz w:val="20"/>
                <w:szCs w:val="20"/>
              </w:rPr>
              <w:t>83,3</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Simulasi</w:t>
            </w:r>
            <w:proofErr w:type="spellEnd"/>
          </w:p>
        </w:tc>
        <w:tc>
          <w:tcPr>
            <w:tcW w:w="2260" w:type="dxa"/>
            <w:tcBorders>
              <w:top w:val="nil"/>
              <w:left w:val="nil"/>
              <w:bottom w:val="single" w:sz="4" w:space="0" w:color="auto"/>
              <w:right w:val="single" w:sz="4" w:space="0" w:color="auto"/>
            </w:tcBorders>
            <w:noWrap/>
            <w:vAlign w:val="bottom"/>
            <w:hideMark/>
          </w:tcPr>
          <w:p w14:paraId="0EFB5A83" w14:textId="66B5A8A4" w:rsidR="00C80E26" w:rsidRPr="00580E2C" w:rsidRDefault="00580E2C">
            <w:pPr>
              <w:spacing w:after="0" w:line="240" w:lineRule="auto"/>
              <w:jc w:val="center"/>
              <w:rPr>
                <w:rFonts w:eastAsia="Times New Roman"/>
                <w:color w:val="000000"/>
                <w:sz w:val="20"/>
                <w:szCs w:val="20"/>
              </w:rPr>
            </w:pPr>
            <w:r>
              <w:rPr>
                <w:rFonts w:eastAsia="Times New Roman"/>
                <w:color w:val="000000"/>
                <w:sz w:val="20"/>
                <w:szCs w:val="20"/>
              </w:rPr>
              <w:t>24</w:t>
            </w:r>
          </w:p>
        </w:tc>
        <w:tc>
          <w:tcPr>
            <w:tcW w:w="2320" w:type="dxa"/>
            <w:tcBorders>
              <w:top w:val="nil"/>
              <w:left w:val="nil"/>
              <w:bottom w:val="single" w:sz="4" w:space="0" w:color="auto"/>
              <w:right w:val="single" w:sz="4" w:space="0" w:color="auto"/>
            </w:tcBorders>
            <w:noWrap/>
            <w:vAlign w:val="bottom"/>
            <w:hideMark/>
          </w:tcPr>
          <w:p w14:paraId="5BCC0890" w14:textId="0D27E1AB" w:rsidR="00C80E26" w:rsidRPr="00A57855" w:rsidRDefault="00B34544">
            <w:pPr>
              <w:spacing w:after="0" w:line="240" w:lineRule="auto"/>
              <w:jc w:val="center"/>
              <w:rPr>
                <w:rFonts w:eastAsia="Times New Roman"/>
                <w:color w:val="000000"/>
                <w:sz w:val="20"/>
                <w:szCs w:val="20"/>
                <w:lang w:val="en-US"/>
              </w:rPr>
            </w:pPr>
            <w:r>
              <w:rPr>
                <w:rFonts w:eastAsia="Times New Roman"/>
                <w:color w:val="000000"/>
                <w:sz w:val="20"/>
                <w:szCs w:val="20"/>
              </w:rPr>
              <w:t>8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Edukasi</w:t>
            </w:r>
            <w:proofErr w:type="spellEnd"/>
          </w:p>
        </w:tc>
        <w:tc>
          <w:tcPr>
            <w:tcW w:w="2260" w:type="dxa"/>
            <w:tcBorders>
              <w:top w:val="nil"/>
              <w:left w:val="nil"/>
              <w:bottom w:val="single" w:sz="4" w:space="0" w:color="auto"/>
              <w:right w:val="single" w:sz="4" w:space="0" w:color="auto"/>
            </w:tcBorders>
            <w:noWrap/>
            <w:vAlign w:val="bottom"/>
            <w:hideMark/>
          </w:tcPr>
          <w:p w14:paraId="67A7EAFC" w14:textId="62139B41" w:rsidR="00C80E26" w:rsidRPr="00580E2C" w:rsidRDefault="00C80E26">
            <w:pPr>
              <w:spacing w:after="0" w:line="240" w:lineRule="auto"/>
              <w:jc w:val="center"/>
              <w:rPr>
                <w:rFonts w:eastAsia="Times New Roman"/>
                <w:color w:val="000000"/>
                <w:sz w:val="20"/>
                <w:szCs w:val="20"/>
              </w:rPr>
            </w:pPr>
            <w:r w:rsidRPr="00A57855">
              <w:rPr>
                <w:rFonts w:eastAsia="Times New Roman"/>
                <w:color w:val="000000"/>
                <w:sz w:val="20"/>
                <w:szCs w:val="20"/>
                <w:lang w:val="en-US"/>
              </w:rPr>
              <w:t>2</w:t>
            </w:r>
            <w:r w:rsidR="00580E2C">
              <w:rPr>
                <w:rFonts w:eastAsia="Times New Roman"/>
                <w:color w:val="000000"/>
                <w:sz w:val="20"/>
                <w:szCs w:val="20"/>
              </w:rPr>
              <w:t>0</w:t>
            </w:r>
          </w:p>
        </w:tc>
        <w:tc>
          <w:tcPr>
            <w:tcW w:w="2320" w:type="dxa"/>
            <w:tcBorders>
              <w:top w:val="nil"/>
              <w:left w:val="nil"/>
              <w:bottom w:val="single" w:sz="4" w:space="0" w:color="auto"/>
              <w:right w:val="single" w:sz="4" w:space="0" w:color="auto"/>
            </w:tcBorders>
            <w:noWrap/>
            <w:vAlign w:val="bottom"/>
            <w:hideMark/>
          </w:tcPr>
          <w:p w14:paraId="2FEEBDF5" w14:textId="44F6599A" w:rsidR="00C80E26" w:rsidRPr="00A57855" w:rsidRDefault="00B34544">
            <w:pPr>
              <w:spacing w:after="0" w:line="240" w:lineRule="auto"/>
              <w:jc w:val="center"/>
              <w:rPr>
                <w:rFonts w:eastAsia="Times New Roman"/>
                <w:color w:val="000000"/>
                <w:sz w:val="20"/>
                <w:szCs w:val="20"/>
                <w:lang w:val="en-US"/>
              </w:rPr>
            </w:pPr>
            <w:r>
              <w:rPr>
                <w:rFonts w:eastAsia="Times New Roman"/>
                <w:color w:val="000000"/>
                <w:sz w:val="20"/>
                <w:szCs w:val="20"/>
              </w:rPr>
              <w:t>66,70</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2D0F85E9"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odifikasi</w:t>
            </w:r>
            <w:proofErr w:type="spellEnd"/>
            <w:r w:rsidRPr="00A57855">
              <w:rPr>
                <w:rFonts w:eastAsia="Times New Roman"/>
                <w:color w:val="000000"/>
                <w:sz w:val="22"/>
                <w:lang w:val="en-US"/>
              </w:rPr>
              <w:t xml:space="preserve"> </w:t>
            </w:r>
            <w:r w:rsidR="00CE0D18" w:rsidRPr="00CE0D18">
              <w:rPr>
                <w:rFonts w:eastAsia="Times New Roman"/>
                <w:i/>
                <w:color w:val="000000"/>
                <w:sz w:val="22"/>
                <w:lang w:val="en-US"/>
              </w:rPr>
              <w:t>game</w:t>
            </w:r>
          </w:p>
        </w:tc>
        <w:tc>
          <w:tcPr>
            <w:tcW w:w="2260" w:type="dxa"/>
            <w:tcBorders>
              <w:top w:val="nil"/>
              <w:left w:val="nil"/>
              <w:bottom w:val="single" w:sz="4" w:space="0" w:color="auto"/>
              <w:right w:val="single" w:sz="4" w:space="0" w:color="auto"/>
            </w:tcBorders>
            <w:noWrap/>
            <w:vAlign w:val="bottom"/>
            <w:hideMark/>
          </w:tcPr>
          <w:p w14:paraId="76948356" w14:textId="6F879FAB" w:rsidR="00C80E26" w:rsidRPr="00011123" w:rsidRDefault="00580E2C">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noWrap/>
            <w:vAlign w:val="bottom"/>
            <w:hideMark/>
          </w:tcPr>
          <w:p w14:paraId="3A7F61F2" w14:textId="74EBB926" w:rsidR="00C80E26" w:rsidRPr="00A57855" w:rsidRDefault="00B34544">
            <w:pPr>
              <w:spacing w:after="0" w:line="240" w:lineRule="auto"/>
              <w:jc w:val="center"/>
              <w:rPr>
                <w:rFonts w:eastAsia="Times New Roman"/>
                <w:color w:val="000000"/>
                <w:sz w:val="20"/>
                <w:szCs w:val="20"/>
                <w:lang w:val="en-US"/>
              </w:rPr>
            </w:pPr>
            <w:r>
              <w:rPr>
                <w:rFonts w:eastAsia="Times New Roman"/>
                <w:color w:val="000000"/>
                <w:sz w:val="20"/>
                <w:szCs w:val="20"/>
              </w:rPr>
              <w:t>20</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1FC797B3"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embuat</w:t>
            </w:r>
            <w:proofErr w:type="spellEnd"/>
            <w:r w:rsidRPr="00A57855">
              <w:rPr>
                <w:rFonts w:eastAsia="Times New Roman"/>
                <w:color w:val="000000"/>
                <w:sz w:val="22"/>
                <w:lang w:val="en-US"/>
              </w:rPr>
              <w:t xml:space="preserve"> </w:t>
            </w:r>
            <w:r w:rsidR="00CE0D18" w:rsidRPr="00CE0D18">
              <w:rPr>
                <w:rFonts w:eastAsia="Times New Roman"/>
                <w:i/>
                <w:color w:val="000000"/>
                <w:sz w:val="22"/>
                <w:lang w:val="en-US"/>
              </w:rPr>
              <w:t>game</w:t>
            </w:r>
            <w:r w:rsidRPr="00A57855">
              <w:rPr>
                <w:rFonts w:eastAsia="Times New Roman"/>
                <w:color w:val="000000"/>
                <w:sz w:val="22"/>
                <w:lang w:val="en-US"/>
              </w:rPr>
              <w:t xml:space="preserve"> </w:t>
            </w:r>
            <w:proofErr w:type="spellStart"/>
            <w:r w:rsidRPr="00A57855">
              <w:rPr>
                <w:rFonts w:eastAsia="Times New Roman"/>
                <w:color w:val="000000"/>
                <w:sz w:val="22"/>
                <w:lang w:val="en-US"/>
              </w:rPr>
              <w:t>sendiri</w:t>
            </w:r>
            <w:proofErr w:type="spellEnd"/>
          </w:p>
        </w:tc>
        <w:tc>
          <w:tcPr>
            <w:tcW w:w="2260" w:type="dxa"/>
            <w:tcBorders>
              <w:top w:val="nil"/>
              <w:left w:val="nil"/>
              <w:bottom w:val="single" w:sz="4" w:space="0" w:color="auto"/>
              <w:right w:val="single" w:sz="4" w:space="0" w:color="auto"/>
            </w:tcBorders>
            <w:noWrap/>
            <w:vAlign w:val="bottom"/>
            <w:hideMark/>
          </w:tcPr>
          <w:p w14:paraId="1FCF3D86" w14:textId="049E117A" w:rsidR="00C80E26" w:rsidRPr="00F703FB" w:rsidRDefault="00580E2C">
            <w:pPr>
              <w:spacing w:after="0" w:line="240" w:lineRule="auto"/>
              <w:jc w:val="center"/>
              <w:rPr>
                <w:rFonts w:eastAsia="Times New Roman"/>
                <w:color w:val="000000"/>
                <w:sz w:val="20"/>
                <w:szCs w:val="20"/>
              </w:rPr>
            </w:pPr>
            <w:r>
              <w:rPr>
                <w:rFonts w:eastAsia="Times New Roman"/>
                <w:color w:val="000000"/>
                <w:sz w:val="20"/>
                <w:szCs w:val="20"/>
              </w:rPr>
              <w:t>7</w:t>
            </w:r>
          </w:p>
        </w:tc>
        <w:tc>
          <w:tcPr>
            <w:tcW w:w="2320" w:type="dxa"/>
            <w:tcBorders>
              <w:top w:val="nil"/>
              <w:left w:val="nil"/>
              <w:bottom w:val="single" w:sz="4" w:space="0" w:color="auto"/>
              <w:right w:val="single" w:sz="4" w:space="0" w:color="auto"/>
            </w:tcBorders>
            <w:noWrap/>
            <w:vAlign w:val="bottom"/>
            <w:hideMark/>
          </w:tcPr>
          <w:p w14:paraId="6C780A1B" w14:textId="352468AF" w:rsidR="00C80E26" w:rsidRPr="00A57855" w:rsidRDefault="00B34544">
            <w:pPr>
              <w:spacing w:after="0" w:line="240" w:lineRule="auto"/>
              <w:jc w:val="center"/>
              <w:rPr>
                <w:rFonts w:eastAsia="Times New Roman"/>
                <w:color w:val="000000"/>
                <w:sz w:val="20"/>
                <w:szCs w:val="20"/>
                <w:lang w:val="en-US"/>
              </w:rPr>
            </w:pPr>
            <w:r>
              <w:rPr>
                <w:rFonts w:eastAsia="Times New Roman"/>
                <w:color w:val="000000"/>
                <w:sz w:val="20"/>
                <w:szCs w:val="20"/>
              </w:rPr>
              <w:t>23</w:t>
            </w:r>
            <w:r w:rsidR="00580E2C">
              <w:rPr>
                <w:rFonts w:eastAsia="Times New Roman"/>
                <w:color w:val="000000"/>
                <w:sz w:val="20"/>
                <w:szCs w:val="20"/>
              </w:rPr>
              <w:t>,</w:t>
            </w:r>
            <w:r>
              <w:rPr>
                <w:rFonts w:eastAsia="Times New Roman"/>
                <w:color w:val="000000"/>
                <w:sz w:val="20"/>
                <w:szCs w:val="20"/>
              </w:rPr>
              <w:t>30</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rPr>
          <w:rFonts w:eastAsia="Calibri"/>
          <w:szCs w:val="24"/>
          <w:lang w:val="en-US"/>
        </w:rPr>
      </w:pPr>
    </w:p>
    <w:p w14:paraId="172B64C7" w14:textId="5260621E"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4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jenis</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20FB9">
        <w:rPr>
          <w:rFonts w:eastAsia="Calibri"/>
          <w:szCs w:val="24"/>
          <w:lang w:val="en-US"/>
        </w:rPr>
        <w:t>83</w:t>
      </w:r>
      <w:r w:rsidRPr="00A57855">
        <w:rPr>
          <w:rFonts w:eastAsia="Calibri"/>
          <w:szCs w:val="24"/>
          <w:lang w:val="en-US"/>
        </w:rPr>
        <w:t>,</w:t>
      </w:r>
      <w:r w:rsidR="00020FB9">
        <w:rPr>
          <w:rFonts w:eastAsia="Calibri"/>
          <w:szCs w:val="24"/>
          <w:lang w:val="en-US"/>
        </w:rPr>
        <w:t>3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r w:rsidR="00662404" w:rsidRPr="00662404">
        <w:rPr>
          <w:rFonts w:eastAsia="Calibri"/>
          <w:i/>
          <w:szCs w:val="24"/>
          <w:lang w:val="en-US"/>
        </w:rPr>
        <w:t>VR</w:t>
      </w:r>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20FB9">
        <w:rPr>
          <w:rFonts w:eastAsia="Calibri"/>
          <w:szCs w:val="24"/>
          <w:lang w:val="en-US"/>
        </w:rPr>
        <w:t>80</w:t>
      </w:r>
      <w:r w:rsidR="0033450A">
        <w:rPr>
          <w:rFonts w:eastAsia="Calibri"/>
          <w:szCs w:val="24"/>
        </w:rPr>
        <w:t>,</w:t>
      </w:r>
      <w:r w:rsidR="00020FB9">
        <w:rPr>
          <w:rFonts w:eastAsia="Calibri"/>
          <w:szCs w:val="24"/>
          <w:lang w:val="en-US"/>
        </w:rPr>
        <w:t>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Simulas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20FB9">
        <w:rPr>
          <w:rFonts w:eastAsia="Calibri"/>
          <w:szCs w:val="24"/>
          <w:lang w:val="en-US"/>
        </w:rPr>
        <w:t>66</w:t>
      </w:r>
      <w:r w:rsidRPr="00A57855">
        <w:rPr>
          <w:rFonts w:eastAsia="Calibri"/>
          <w:szCs w:val="24"/>
          <w:lang w:val="en-US"/>
        </w:rPr>
        <w:t>,</w:t>
      </w:r>
      <w:r w:rsidR="00020FB9">
        <w:rPr>
          <w:rFonts w:eastAsia="Calibri"/>
          <w:szCs w:val="24"/>
          <w:lang w:val="en-US"/>
        </w:rPr>
        <w:t>70</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Edukasi</w:t>
      </w:r>
      <w:proofErr w:type="spellEnd"/>
      <w:r w:rsidR="00E71A34">
        <w:rPr>
          <w:rFonts w:eastAsia="Calibri"/>
          <w:szCs w:val="24"/>
        </w:rPr>
        <w:t>,</w:t>
      </w:r>
      <w:r w:rsidRPr="00A57855">
        <w:rPr>
          <w:rFonts w:eastAsia="Calibri"/>
          <w:szCs w:val="24"/>
          <w:lang w:val="en-US"/>
        </w:rPr>
        <w:t xml:space="preserve"> </w:t>
      </w:r>
      <w:proofErr w:type="spellStart"/>
      <w:r w:rsidR="00E71A34" w:rsidRPr="00A57855">
        <w:rPr>
          <w:rFonts w:eastAsia="Calibri"/>
          <w:szCs w:val="24"/>
          <w:lang w:val="en-US"/>
        </w:rPr>
        <w:t>sebanyak</w:t>
      </w:r>
      <w:proofErr w:type="spellEnd"/>
      <w:r w:rsidR="00E71A34" w:rsidRPr="00A57855">
        <w:rPr>
          <w:rFonts w:eastAsia="Calibri"/>
          <w:szCs w:val="24"/>
          <w:lang w:val="en-US"/>
        </w:rPr>
        <w:t xml:space="preserve"> </w:t>
      </w:r>
      <w:r w:rsidR="00020FB9">
        <w:rPr>
          <w:rFonts w:eastAsia="Calibri"/>
          <w:szCs w:val="24"/>
          <w:lang w:val="en-US"/>
        </w:rPr>
        <w:t>20</w:t>
      </w:r>
      <w:r w:rsidR="00E71A34" w:rsidRPr="00A57855">
        <w:rPr>
          <w:rFonts w:eastAsia="Calibri"/>
          <w:szCs w:val="24"/>
          <w:lang w:val="en-US"/>
        </w:rPr>
        <w:t>,</w:t>
      </w:r>
      <w:r w:rsidR="00020FB9">
        <w:rPr>
          <w:rFonts w:eastAsia="Calibri"/>
          <w:szCs w:val="24"/>
          <w:lang w:val="en-US"/>
        </w:rPr>
        <w:t>0</w:t>
      </w:r>
      <w:r w:rsidR="00E71A34" w:rsidRPr="00A57855">
        <w:rPr>
          <w:rFonts w:eastAsia="Calibri"/>
          <w:szCs w:val="24"/>
          <w:lang w:val="en-US"/>
        </w:rPr>
        <w:t xml:space="preserve">%  </w:t>
      </w:r>
      <w:proofErr w:type="spellStart"/>
      <w:r w:rsidR="00E71A34" w:rsidRPr="00A57855">
        <w:rPr>
          <w:rFonts w:eastAsia="Calibri"/>
          <w:szCs w:val="24"/>
          <w:lang w:val="en-US"/>
        </w:rPr>
        <w:t>dari</w:t>
      </w:r>
      <w:proofErr w:type="spellEnd"/>
      <w:r w:rsidR="00E71A34" w:rsidRPr="00A57855">
        <w:rPr>
          <w:rFonts w:eastAsia="Calibri"/>
          <w:szCs w:val="24"/>
          <w:lang w:val="en-US"/>
        </w:rPr>
        <w:t xml:space="preserve"> total </w:t>
      </w:r>
      <w:proofErr w:type="spellStart"/>
      <w:r w:rsidR="00E71A34" w:rsidRPr="00A57855">
        <w:rPr>
          <w:rFonts w:eastAsia="Calibri"/>
          <w:szCs w:val="24"/>
          <w:lang w:val="en-US"/>
        </w:rPr>
        <w:t>jumlah</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responden</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menyukai</w:t>
      </w:r>
      <w:proofErr w:type="spellEnd"/>
      <w:r w:rsidR="00E71A34" w:rsidRPr="00A57855">
        <w:rPr>
          <w:rFonts w:eastAsia="Calibri"/>
          <w:szCs w:val="24"/>
          <w:lang w:val="en-US"/>
        </w:rPr>
        <w:t xml:space="preserve"> </w:t>
      </w:r>
      <w:r w:rsidR="005923BF">
        <w:rPr>
          <w:rFonts w:eastAsia="Calibri"/>
          <w:szCs w:val="24"/>
        </w:rPr>
        <w:t xml:space="preserve">modifikasi </w:t>
      </w:r>
      <w:r w:rsidR="00CE0D18" w:rsidRPr="00CE0D18">
        <w:rPr>
          <w:rFonts w:eastAsia="Calibri"/>
          <w:i/>
          <w:szCs w:val="24"/>
        </w:rPr>
        <w:t>game</w:t>
      </w:r>
      <w:r w:rsidR="00E71A34">
        <w:rPr>
          <w:rFonts w:eastAsia="Calibri"/>
          <w:szCs w:val="24"/>
        </w:rPr>
        <w:t>,</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w:t>
      </w:r>
      <w:r w:rsidR="00020FB9">
        <w:rPr>
          <w:rFonts w:eastAsia="Calibri"/>
          <w:szCs w:val="24"/>
          <w:lang w:val="en-US"/>
        </w:rPr>
        <w:t>2</w:t>
      </w:r>
      <w:r w:rsidRPr="00A57855">
        <w:rPr>
          <w:rFonts w:eastAsia="Calibri"/>
          <w:szCs w:val="24"/>
          <w:lang w:val="en-US"/>
        </w:rPr>
        <w:t>,</w:t>
      </w:r>
      <w:r w:rsidR="00020FB9">
        <w:rPr>
          <w:rFonts w:eastAsia="Calibri"/>
          <w:szCs w:val="24"/>
          <w:lang w:val="en-US"/>
        </w:rPr>
        <w:t>3</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membuat</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endiri</w:t>
      </w:r>
      <w:proofErr w:type="spellEnd"/>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r w:rsidR="00662404" w:rsidRPr="00662404">
        <w:rPr>
          <w:rFonts w:eastAsia="Calibri"/>
          <w:i/>
          <w:szCs w:val="24"/>
          <w:lang w:val="en-US"/>
        </w:rPr>
        <w:t>VR</w:t>
      </w:r>
      <w:r w:rsidRPr="00A57855">
        <w:rPr>
          <w:rFonts w:eastAsia="Calibri"/>
          <w:szCs w:val="24"/>
          <w:lang w:val="en-US"/>
        </w:rPr>
        <w:t xml:space="preserve"> </w:t>
      </w:r>
      <w:proofErr w:type="spellStart"/>
      <w:r w:rsidRPr="00A57855">
        <w:rPr>
          <w:rFonts w:eastAsia="Calibri"/>
          <w:szCs w:val="24"/>
          <w:lang w:val="en-US"/>
        </w:rPr>
        <w:t>merupakan</w:t>
      </w:r>
      <w:proofErr w:type="spellEnd"/>
      <w:r w:rsidRPr="00A57855">
        <w:rPr>
          <w:rFonts w:eastAsia="Calibri"/>
          <w:szCs w:val="24"/>
          <w:lang w:val="en-US"/>
        </w:rPr>
        <w:t xml:space="preserve"> </w:t>
      </w:r>
      <w:proofErr w:type="spellStart"/>
      <w:r w:rsidRPr="00A57855">
        <w:rPr>
          <w:rFonts w:eastAsia="Calibri"/>
          <w:szCs w:val="24"/>
          <w:lang w:val="en-US"/>
        </w:rPr>
        <w:t>fitur</w:t>
      </w:r>
      <w:proofErr w:type="spellEnd"/>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para designer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r w:rsidR="00662404" w:rsidRPr="00662404">
        <w:rPr>
          <w:rFonts w:eastAsia="Calibri"/>
          <w:i/>
          <w:szCs w:val="24"/>
          <w:lang w:val="en-US"/>
        </w:rPr>
        <w:t>VR</w:t>
      </w:r>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yang </w:t>
      </w:r>
      <w:proofErr w:type="spellStart"/>
      <w:r w:rsidRPr="00A57855">
        <w:rPr>
          <w:rFonts w:eastAsia="Calibri"/>
          <w:szCs w:val="24"/>
          <w:lang w:val="en-US"/>
        </w:rPr>
        <w:t>interaktif</w:t>
      </w:r>
      <w:proofErr w:type="spellEnd"/>
      <w:r w:rsidRPr="00A57855">
        <w:rPr>
          <w:rFonts w:eastAsia="Calibri"/>
          <w:szCs w:val="24"/>
          <w:lang w:val="en-US"/>
        </w:rPr>
        <w:t xml:space="preserve"> dan modern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ini</w:t>
      </w:r>
      <w:proofErr w:type="spellEnd"/>
      <w:r w:rsidRPr="00A57855">
        <w:rPr>
          <w:rFonts w:eastAsia="Calibri"/>
          <w:szCs w:val="24"/>
          <w:lang w:val="en-US"/>
        </w:rPr>
        <w:t>.</w:t>
      </w:r>
    </w:p>
    <w:p w14:paraId="07C6ED83" w14:textId="7AED4C39" w:rsidR="00CC5882" w:rsidRDefault="0054646C" w:rsidP="00CC5882">
      <w:pPr>
        <w:keepNext/>
        <w:tabs>
          <w:tab w:val="left" w:pos="5070"/>
        </w:tabs>
        <w:spacing w:after="0" w:line="360" w:lineRule="auto"/>
        <w:ind w:left="540"/>
      </w:pPr>
      <w:r w:rsidRPr="0054646C">
        <w:rPr>
          <w:noProof/>
        </w:rPr>
        <w:lastRenderedPageBreak/>
        <w:drawing>
          <wp:inline distT="0" distB="0" distL="0" distR="0" wp14:anchorId="7C921779" wp14:editId="67133E00">
            <wp:extent cx="5220335" cy="2482215"/>
            <wp:effectExtent l="0" t="0" r="0" b="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20335" cy="2482215"/>
                    </a:xfrm>
                    <a:prstGeom prst="rect">
                      <a:avLst/>
                    </a:prstGeom>
                  </pic:spPr>
                </pic:pic>
              </a:graphicData>
            </a:graphic>
          </wp:inline>
        </w:drawing>
      </w:r>
    </w:p>
    <w:p w14:paraId="1F00EF16" w14:textId="39290489" w:rsidR="00C80E26" w:rsidRPr="00A57855" w:rsidRDefault="00CC5882" w:rsidP="00CC5882">
      <w:pPr>
        <w:pStyle w:val="Caption"/>
        <w:rPr>
          <w:lang w:val="en-US"/>
        </w:rPr>
      </w:pPr>
      <w:r>
        <w:t xml:space="preserve">Bagan </w:t>
      </w:r>
      <w:r>
        <w:fldChar w:fldCharType="begin"/>
      </w:r>
      <w:r>
        <w:instrText>SEQ Bagan \* ARABIC</w:instrText>
      </w:r>
      <w:r>
        <w:fldChar w:fldCharType="separate"/>
      </w:r>
      <w:r w:rsidR="00A37DE0">
        <w:rPr>
          <w:noProof/>
        </w:rPr>
        <w:t>27</w:t>
      </w:r>
      <w:r>
        <w:fldChar w:fldCharType="end"/>
      </w:r>
      <w:r>
        <w:t xml:space="preserve"> </w:t>
      </w:r>
      <w:r w:rsidRPr="00B14A82">
        <w:t xml:space="preserve">Evaluasi Data Persentase Minat responden untuk menggunakan Kembali framework </w:t>
      </w:r>
      <w:r w:rsidR="00CE0D18" w:rsidRPr="00CE0D18">
        <w:t>game</w:t>
      </w:r>
      <w:r w:rsidRPr="00B14A82">
        <w:t xml:space="preserve"> hexagon engine</w:t>
      </w:r>
    </w:p>
    <w:p w14:paraId="2AFC7FFD" w14:textId="36C6775F" w:rsidR="00C80E26" w:rsidRPr="00A57855" w:rsidRDefault="00C80E26" w:rsidP="00CC5882">
      <w:pPr>
        <w:tabs>
          <w:tab w:val="left" w:pos="5070"/>
        </w:tabs>
        <w:spacing w:after="0" w:line="360" w:lineRule="auto"/>
        <w:rPr>
          <w:lang w:val="en-US"/>
        </w:rPr>
      </w:pPr>
    </w:p>
    <w:p w14:paraId="23F61F0B" w14:textId="0CCA7644" w:rsidR="00CC5882" w:rsidRDefault="00CC5882" w:rsidP="00CC5882">
      <w:pPr>
        <w:pStyle w:val="Caption"/>
        <w:keepNext/>
      </w:pPr>
      <w:r>
        <w:t xml:space="preserve">Tabel </w:t>
      </w:r>
      <w:r>
        <w:fldChar w:fldCharType="begin"/>
      </w:r>
      <w:r>
        <w:instrText>SEQ Tabel \* ARABIC</w:instrText>
      </w:r>
      <w:r>
        <w:fldChar w:fldCharType="separate"/>
      </w:r>
      <w:r w:rsidR="00A37DE0">
        <w:rPr>
          <w:noProof/>
        </w:rPr>
        <w:t>16</w:t>
      </w:r>
      <w:r>
        <w:fldChar w:fldCharType="end"/>
      </w:r>
      <w:r>
        <w:t xml:space="preserve"> </w:t>
      </w:r>
      <w:r w:rsidRPr="00DD46C4">
        <w:t xml:space="preserve">Evaluasi Data Persentase Minat responden untuk menggunakan Kembali framework </w:t>
      </w:r>
      <w:r w:rsidR="00CE0D18" w:rsidRPr="00CE0D18">
        <w:t>game</w:t>
      </w:r>
      <w:r w:rsidRPr="00DD46C4">
        <w:t xml:space="preserve"> hexagon engine</w:t>
      </w:r>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Minat</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menggunakan</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kembali</w:t>
            </w:r>
            <w:proofErr w:type="spellEnd"/>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B078477" w:rsidR="00C80E26" w:rsidRPr="00F540C5" w:rsidRDefault="000A173D">
            <w:pPr>
              <w:spacing w:after="0" w:line="240" w:lineRule="auto"/>
              <w:jc w:val="center"/>
              <w:rPr>
                <w:rFonts w:eastAsia="Times New Roman"/>
                <w:color w:val="000000"/>
                <w:sz w:val="20"/>
                <w:szCs w:val="20"/>
              </w:rPr>
            </w:pPr>
            <w:r>
              <w:rPr>
                <w:rFonts w:eastAsia="Times New Roman"/>
                <w:color w:val="000000"/>
                <w:sz w:val="20"/>
                <w:szCs w:val="20"/>
              </w:rPr>
              <w:t>2</w:t>
            </w:r>
            <w:r w:rsidR="00A624C6">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330BF8DD" w:rsidR="00C80E26" w:rsidRPr="00A57855" w:rsidRDefault="0051657B">
            <w:pPr>
              <w:spacing w:after="0" w:line="240" w:lineRule="auto"/>
              <w:jc w:val="center"/>
              <w:rPr>
                <w:rFonts w:eastAsia="Times New Roman"/>
                <w:color w:val="000000"/>
                <w:sz w:val="20"/>
                <w:szCs w:val="20"/>
                <w:lang w:val="en-US"/>
              </w:rPr>
            </w:pPr>
            <w:r>
              <w:rPr>
                <w:rFonts w:eastAsia="Times New Roman"/>
                <w:color w:val="000000"/>
                <w:sz w:val="20"/>
                <w:szCs w:val="20"/>
              </w:rPr>
              <w:t>76,7</w:t>
            </w:r>
            <w:r w:rsidR="00A624C6">
              <w:rPr>
                <w:rFonts w:eastAsia="Times New Roman"/>
                <w:color w:val="000000"/>
                <w:sz w:val="20"/>
                <w:szCs w:val="20"/>
              </w:rPr>
              <w:t>0</w:t>
            </w:r>
            <w:r w:rsidR="00A624C6"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p>
        </w:tc>
        <w:tc>
          <w:tcPr>
            <w:tcW w:w="2260" w:type="dxa"/>
            <w:tcBorders>
              <w:top w:val="nil"/>
              <w:left w:val="nil"/>
              <w:bottom w:val="single" w:sz="4" w:space="0" w:color="auto"/>
              <w:right w:val="single" w:sz="4" w:space="0" w:color="auto"/>
            </w:tcBorders>
            <w:noWrap/>
            <w:vAlign w:val="bottom"/>
            <w:hideMark/>
          </w:tcPr>
          <w:p w14:paraId="79D18202" w14:textId="51733EC6" w:rsidR="00C80E26" w:rsidRPr="000A173D" w:rsidRDefault="000A173D">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75756DC0" w14:textId="399F302A" w:rsidR="00C80E26" w:rsidRPr="00A57855" w:rsidRDefault="000A173D">
            <w:pPr>
              <w:spacing w:after="0" w:line="240" w:lineRule="auto"/>
              <w:jc w:val="center"/>
              <w:rPr>
                <w:rFonts w:eastAsia="Times New Roman"/>
                <w:color w:val="000000"/>
                <w:sz w:val="20"/>
                <w:szCs w:val="20"/>
                <w:lang w:val="en-US"/>
              </w:rPr>
            </w:pPr>
            <w:r>
              <w:rPr>
                <w:rFonts w:eastAsia="Times New Roman"/>
                <w:color w:val="000000"/>
                <w:sz w:val="20"/>
                <w:szCs w:val="20"/>
              </w:rPr>
              <w:t>3,3</w:t>
            </w:r>
            <w:r w:rsidR="00C80E26"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Mungkin</w:t>
            </w:r>
            <w:proofErr w:type="spellEnd"/>
          </w:p>
        </w:tc>
        <w:tc>
          <w:tcPr>
            <w:tcW w:w="2260" w:type="dxa"/>
            <w:tcBorders>
              <w:top w:val="nil"/>
              <w:left w:val="nil"/>
              <w:bottom w:val="single" w:sz="4" w:space="0" w:color="auto"/>
              <w:right w:val="single" w:sz="4" w:space="0" w:color="auto"/>
            </w:tcBorders>
            <w:noWrap/>
            <w:vAlign w:val="bottom"/>
            <w:hideMark/>
          </w:tcPr>
          <w:p w14:paraId="6B2CD3E1" w14:textId="16A75332" w:rsidR="00C80E26" w:rsidRPr="00A624C6" w:rsidRDefault="000A173D">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noWrap/>
            <w:vAlign w:val="bottom"/>
            <w:hideMark/>
          </w:tcPr>
          <w:p w14:paraId="31C9471D" w14:textId="7D0DE7B4" w:rsidR="00C80E26" w:rsidRPr="00D16B11" w:rsidRDefault="0051657B">
            <w:pPr>
              <w:spacing w:after="0" w:line="240" w:lineRule="auto"/>
              <w:jc w:val="center"/>
              <w:rPr>
                <w:rFonts w:eastAsia="Times New Roman"/>
                <w:color w:val="000000"/>
                <w:sz w:val="20"/>
                <w:szCs w:val="20"/>
              </w:rPr>
            </w:pPr>
            <w:r>
              <w:rPr>
                <w:rFonts w:eastAsia="Times New Roman"/>
                <w:color w:val="000000"/>
                <w:sz w:val="20"/>
                <w:szCs w:val="20"/>
              </w:rPr>
              <w:t>20</w:t>
            </w:r>
            <w:r w:rsidR="00D16B11">
              <w:rPr>
                <w:rFonts w:eastAsia="Times New Roman"/>
                <w:color w:val="000000"/>
                <w:sz w:val="20"/>
                <w:szCs w:val="20"/>
              </w:rPr>
              <w:t>%</w:t>
            </w:r>
          </w:p>
        </w:tc>
      </w:tr>
    </w:tbl>
    <w:p w14:paraId="27625BBD" w14:textId="77777777" w:rsidR="00C80E26" w:rsidRPr="00A57855" w:rsidRDefault="00C80E26" w:rsidP="00C80E26">
      <w:pPr>
        <w:tabs>
          <w:tab w:val="left" w:pos="5070"/>
        </w:tabs>
        <w:spacing w:after="0" w:line="360" w:lineRule="auto"/>
        <w:ind w:left="540"/>
        <w:rPr>
          <w:lang w:val="en-US"/>
        </w:rPr>
      </w:pPr>
    </w:p>
    <w:p w14:paraId="036627B9" w14:textId="67E9C89C"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5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00CE0D18" w:rsidRPr="00CE0D18">
        <w:rPr>
          <w:rFonts w:eastAsia="Calibri"/>
          <w:i/>
          <w:szCs w:val="24"/>
          <w:lang w:val="en-US"/>
        </w:rPr>
        <w:t>game</w:t>
      </w:r>
      <w:r w:rsidRPr="00A57855">
        <w:rPr>
          <w:rFonts w:eastAsia="Calibri"/>
          <w:szCs w:val="24"/>
          <w:lang w:val="en-US"/>
        </w:rPr>
        <w:t>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B5494A">
        <w:rPr>
          <w:rFonts w:eastAsia="Calibri"/>
          <w:szCs w:val="24"/>
          <w:lang w:val="en-US"/>
        </w:rPr>
        <w:t>76</w:t>
      </w:r>
      <w:r w:rsidR="008835BB">
        <w:rPr>
          <w:rFonts w:eastAsia="Calibri"/>
          <w:szCs w:val="24"/>
        </w:rPr>
        <w:t>,</w:t>
      </w:r>
      <w:r w:rsidR="00B5494A">
        <w:rPr>
          <w:rFonts w:eastAsia="Calibri"/>
          <w:szCs w:val="24"/>
          <w:lang w:val="en-US"/>
        </w:rPr>
        <w:t>70</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ingi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w:t>
      </w:r>
      <w:proofErr w:type="spellStart"/>
      <w:r w:rsidR="00CE0D18" w:rsidRPr="00CE0D18">
        <w:rPr>
          <w:rFonts w:eastAsia="Calibri"/>
          <w:i/>
          <w:szCs w:val="24"/>
          <w:lang w:val="en-US"/>
        </w:rPr>
        <w:t>game</w:t>
      </w:r>
      <w:r w:rsidRPr="00A57855">
        <w:rPr>
          <w:rFonts w:eastAsia="Calibri"/>
          <w:szCs w:val="24"/>
          <w:lang w:val="en-US"/>
        </w:rPr>
        <w:t>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00B5494A">
        <w:rPr>
          <w:rFonts w:eastAsia="Calibri"/>
          <w:szCs w:val="24"/>
          <w:lang w:val="en-US"/>
        </w:rPr>
        <w:t xml:space="preserve">, </w:t>
      </w:r>
      <w:proofErr w:type="spellStart"/>
      <w:r w:rsidR="00B5494A" w:rsidRPr="00A57855">
        <w:rPr>
          <w:rFonts w:eastAsia="Calibri"/>
          <w:szCs w:val="24"/>
          <w:lang w:val="en-US"/>
        </w:rPr>
        <w:t>sebanyak</w:t>
      </w:r>
      <w:proofErr w:type="spellEnd"/>
      <w:r w:rsidR="00B5494A" w:rsidRPr="00A57855">
        <w:rPr>
          <w:rFonts w:eastAsia="Calibri"/>
          <w:szCs w:val="24"/>
          <w:lang w:val="en-US"/>
        </w:rPr>
        <w:t xml:space="preserve"> </w:t>
      </w:r>
      <w:r w:rsidR="00B5494A">
        <w:rPr>
          <w:rFonts w:eastAsia="Calibri"/>
          <w:szCs w:val="24"/>
          <w:lang w:val="en-US"/>
        </w:rPr>
        <w:t>3</w:t>
      </w:r>
      <w:r w:rsidR="00B5494A">
        <w:rPr>
          <w:rFonts w:eastAsia="Calibri"/>
          <w:szCs w:val="24"/>
        </w:rPr>
        <w:t>,</w:t>
      </w:r>
      <w:r w:rsidR="00B5494A">
        <w:rPr>
          <w:rFonts w:eastAsia="Calibri"/>
          <w:szCs w:val="24"/>
          <w:lang w:val="en-US"/>
        </w:rPr>
        <w:t>3</w:t>
      </w:r>
      <w:r w:rsidR="00B5494A" w:rsidRPr="00A57855">
        <w:rPr>
          <w:rFonts w:eastAsia="Calibri"/>
          <w:szCs w:val="24"/>
          <w:lang w:val="en-US"/>
        </w:rPr>
        <w:t xml:space="preserve"> %  </w:t>
      </w:r>
      <w:proofErr w:type="spellStart"/>
      <w:r w:rsidR="00B5494A" w:rsidRPr="00A57855">
        <w:rPr>
          <w:rFonts w:eastAsia="Calibri"/>
          <w:szCs w:val="24"/>
          <w:lang w:val="en-US"/>
        </w:rPr>
        <w:t>dari</w:t>
      </w:r>
      <w:proofErr w:type="spellEnd"/>
      <w:r w:rsidR="00B5494A" w:rsidRPr="00A57855">
        <w:rPr>
          <w:rFonts w:eastAsia="Calibri"/>
          <w:szCs w:val="24"/>
          <w:lang w:val="en-US"/>
        </w:rPr>
        <w:t xml:space="preserve"> total </w:t>
      </w:r>
      <w:proofErr w:type="spellStart"/>
      <w:r w:rsidR="00B5494A" w:rsidRPr="00A57855">
        <w:rPr>
          <w:rFonts w:eastAsia="Calibri"/>
          <w:szCs w:val="24"/>
          <w:lang w:val="en-US"/>
        </w:rPr>
        <w:t>jumlah</w:t>
      </w:r>
      <w:proofErr w:type="spellEnd"/>
      <w:r w:rsidR="00B5494A" w:rsidRPr="00A57855">
        <w:rPr>
          <w:rFonts w:eastAsia="Calibri"/>
          <w:szCs w:val="24"/>
          <w:lang w:val="en-US"/>
        </w:rPr>
        <w:t xml:space="preserve"> </w:t>
      </w:r>
      <w:proofErr w:type="spellStart"/>
      <w:r w:rsidR="00B5494A" w:rsidRPr="00A57855">
        <w:rPr>
          <w:rFonts w:eastAsia="Calibri"/>
          <w:szCs w:val="24"/>
          <w:lang w:val="en-US"/>
        </w:rPr>
        <w:t>responden</w:t>
      </w:r>
      <w:proofErr w:type="spellEnd"/>
      <w:r w:rsidR="00B5494A" w:rsidRPr="00A57855">
        <w:rPr>
          <w:rFonts w:eastAsia="Calibri"/>
          <w:szCs w:val="24"/>
          <w:lang w:val="en-US"/>
        </w:rPr>
        <w:t xml:space="preserve"> yang </w:t>
      </w:r>
      <w:proofErr w:type="spellStart"/>
      <w:r w:rsidR="00B5494A" w:rsidRPr="00A57855">
        <w:rPr>
          <w:rFonts w:eastAsia="Calibri"/>
          <w:szCs w:val="24"/>
          <w:lang w:val="en-US"/>
        </w:rPr>
        <w:t>menyatakan</w:t>
      </w:r>
      <w:proofErr w:type="spellEnd"/>
      <w:r w:rsidR="00B5494A" w:rsidRPr="00A57855">
        <w:rPr>
          <w:rFonts w:eastAsia="Calibri"/>
          <w:szCs w:val="24"/>
          <w:lang w:val="en-US"/>
        </w:rPr>
        <w:t xml:space="preserve"> </w:t>
      </w:r>
      <w:proofErr w:type="spellStart"/>
      <w:r w:rsidR="00B5494A">
        <w:rPr>
          <w:rFonts w:eastAsia="Calibri"/>
          <w:szCs w:val="24"/>
          <w:lang w:val="en-US"/>
        </w:rPr>
        <w:t>tidak</w:t>
      </w:r>
      <w:proofErr w:type="spellEnd"/>
      <w:r w:rsidR="00B5494A">
        <w:rPr>
          <w:rFonts w:eastAsia="Calibri"/>
          <w:szCs w:val="24"/>
          <w:lang w:val="en-US"/>
        </w:rPr>
        <w:t xml:space="preserve"> </w:t>
      </w:r>
      <w:proofErr w:type="spellStart"/>
      <w:r w:rsidR="00B5494A">
        <w:rPr>
          <w:rFonts w:eastAsia="Calibri"/>
          <w:szCs w:val="24"/>
          <w:lang w:val="en-US"/>
        </w:rPr>
        <w:t>ingin</w:t>
      </w:r>
      <w:proofErr w:type="spellEnd"/>
      <w:r w:rsidR="00B5494A">
        <w:rPr>
          <w:rFonts w:eastAsia="Calibri"/>
          <w:szCs w:val="24"/>
          <w:lang w:val="en-US"/>
        </w:rPr>
        <w:t xml:space="preserve"> </w:t>
      </w:r>
      <w:proofErr w:type="spellStart"/>
      <w:r w:rsidR="00B5494A">
        <w:rPr>
          <w:rFonts w:eastAsia="Calibri"/>
          <w:szCs w:val="24"/>
          <w:lang w:val="en-US"/>
        </w:rPr>
        <w:t>menggunakan</w:t>
      </w:r>
      <w:proofErr w:type="spellEnd"/>
      <w:r w:rsidR="00B5494A">
        <w:rPr>
          <w:rFonts w:eastAsia="Calibri"/>
          <w:szCs w:val="24"/>
          <w:lang w:val="en-US"/>
        </w:rPr>
        <w:t xml:space="preserve"> </w:t>
      </w:r>
      <w:proofErr w:type="spellStart"/>
      <w:r w:rsidR="00B5494A">
        <w:rPr>
          <w:rFonts w:eastAsia="Calibri"/>
          <w:szCs w:val="24"/>
          <w:lang w:val="en-US"/>
        </w:rPr>
        <w:t>kembali</w:t>
      </w:r>
      <w:proofErr w:type="spellEnd"/>
      <w:r w:rsidR="00B5494A">
        <w:rPr>
          <w:rFonts w:eastAsia="Calibri"/>
          <w:szCs w:val="24"/>
          <w:lang w:val="en-US"/>
        </w:rPr>
        <w:t xml:space="preserve"> framework gam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B5494A">
        <w:rPr>
          <w:rFonts w:eastAsia="Calibri"/>
          <w:szCs w:val="24"/>
          <w:lang w:val="en-US"/>
        </w:rPr>
        <w:t>20</w:t>
      </w:r>
      <w:r w:rsidR="008835BB">
        <w:rPr>
          <w:rFonts w:eastAsia="Calibri"/>
          <w:szCs w:val="24"/>
        </w:rPr>
        <w:t>,</w:t>
      </w:r>
      <w:r w:rsidR="00B5494A">
        <w:rPr>
          <w:rFonts w:eastAsia="Calibri"/>
          <w:szCs w:val="24"/>
          <w:lang w:val="en-US"/>
        </w:rPr>
        <w:t>0</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00B5494A">
        <w:rPr>
          <w:rFonts w:eastAsia="Calibri"/>
          <w:szCs w:val="24"/>
          <w:lang w:val="en-US"/>
        </w:rPr>
        <w:t>m</w:t>
      </w:r>
      <w:r w:rsidRPr="00A57855">
        <w:rPr>
          <w:rFonts w:eastAsia="Calibri"/>
          <w:szCs w:val="24"/>
          <w:lang w:val="en-US"/>
        </w:rPr>
        <w:t>ungki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ri data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telah</w:t>
      </w:r>
      <w:proofErr w:type="spellEnd"/>
      <w:r w:rsidRPr="00A57855">
        <w:rPr>
          <w:rFonts w:eastAsia="Calibri"/>
          <w:szCs w:val="24"/>
          <w:lang w:val="en-US"/>
        </w:rPr>
        <w:t xml:space="preserve"> </w:t>
      </w:r>
      <w:proofErr w:type="spellStart"/>
      <w:r w:rsidRPr="00A57855">
        <w:rPr>
          <w:rFonts w:eastAsia="Calibri"/>
          <w:szCs w:val="24"/>
          <w:lang w:val="en-US"/>
        </w:rPr>
        <w:t>berhasil</w:t>
      </w:r>
      <w:proofErr w:type="spellEnd"/>
      <w:r w:rsidRPr="00A57855">
        <w:rPr>
          <w:rFonts w:eastAsia="Calibri"/>
          <w:szCs w:val="24"/>
          <w:lang w:val="en-US"/>
        </w:rPr>
        <w:t xml:space="preserve"> </w:t>
      </w:r>
      <w:proofErr w:type="spellStart"/>
      <w:r w:rsidRPr="00A57855">
        <w:rPr>
          <w:rFonts w:eastAsia="Calibri"/>
          <w:szCs w:val="24"/>
          <w:lang w:val="en-US"/>
        </w:rPr>
        <w:t>menarik</w:t>
      </w:r>
      <w:proofErr w:type="spellEnd"/>
      <w:r w:rsidRPr="00A57855">
        <w:rPr>
          <w:rFonts w:eastAsia="Calibri"/>
          <w:szCs w:val="24"/>
          <w:lang w:val="en-US"/>
        </w:rPr>
        <w:t xml:space="preserve"> </w:t>
      </w:r>
      <w:proofErr w:type="spellStart"/>
      <w:r w:rsidRPr="00A57855">
        <w:rPr>
          <w:rFonts w:eastAsia="Calibri"/>
          <w:szCs w:val="24"/>
          <w:lang w:val="en-US"/>
        </w:rPr>
        <w:t>perhatian</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dan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
    <w:p w14:paraId="010E9151" w14:textId="77777777" w:rsidR="00C80E26" w:rsidRPr="00A57855" w:rsidRDefault="00C80E26" w:rsidP="00C80E26">
      <w:pPr>
        <w:tabs>
          <w:tab w:val="left" w:pos="5070"/>
        </w:tabs>
        <w:spacing w:after="0" w:line="360" w:lineRule="auto"/>
        <w:ind w:left="540"/>
        <w:rPr>
          <w:lang w:val="en-US"/>
        </w:rPr>
      </w:pPr>
    </w:p>
    <w:p w14:paraId="26E9913E" w14:textId="77777777" w:rsidR="00C80E26" w:rsidRPr="00A57855" w:rsidRDefault="00C80E26" w:rsidP="00C80E26">
      <w:pPr>
        <w:tabs>
          <w:tab w:val="left" w:pos="5070"/>
        </w:tabs>
        <w:spacing w:after="0" w:line="360" w:lineRule="auto"/>
        <w:ind w:left="540"/>
        <w:rPr>
          <w:lang w:val="en-US"/>
        </w:rPr>
      </w:pPr>
    </w:p>
    <w:p w14:paraId="319DCB82" w14:textId="70C56DA8" w:rsidR="00AE398F" w:rsidRDefault="00FA1734" w:rsidP="00AE398F">
      <w:pPr>
        <w:keepNext/>
        <w:tabs>
          <w:tab w:val="left" w:pos="5070"/>
        </w:tabs>
        <w:spacing w:after="0" w:line="360" w:lineRule="auto"/>
        <w:ind w:left="540"/>
      </w:pPr>
      <w:r w:rsidRPr="00FA1734">
        <w:rPr>
          <w:noProof/>
        </w:rPr>
        <w:lastRenderedPageBreak/>
        <w:drawing>
          <wp:inline distT="0" distB="0" distL="0" distR="0" wp14:anchorId="610CB5D3" wp14:editId="596C0BDF">
            <wp:extent cx="5220335" cy="2599055"/>
            <wp:effectExtent l="0" t="0" r="0" b="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20335" cy="2599055"/>
                    </a:xfrm>
                    <a:prstGeom prst="rect">
                      <a:avLst/>
                    </a:prstGeom>
                  </pic:spPr>
                </pic:pic>
              </a:graphicData>
            </a:graphic>
          </wp:inline>
        </w:drawing>
      </w:r>
    </w:p>
    <w:p w14:paraId="62DD5448" w14:textId="0074A619" w:rsidR="00C80E26" w:rsidRPr="00A57855" w:rsidRDefault="00AE398F" w:rsidP="00AE398F">
      <w:pPr>
        <w:pStyle w:val="Caption"/>
        <w:rPr>
          <w:lang w:val="en-US"/>
        </w:rPr>
      </w:pPr>
      <w:r>
        <w:t xml:space="preserve">Bagan </w:t>
      </w:r>
      <w:r>
        <w:fldChar w:fldCharType="begin"/>
      </w:r>
      <w:r>
        <w:instrText>SEQ Bagan \* ARABIC</w:instrText>
      </w:r>
      <w:r>
        <w:fldChar w:fldCharType="separate"/>
      </w:r>
      <w:r w:rsidR="00A37DE0">
        <w:rPr>
          <w:noProof/>
        </w:rPr>
        <w:t>28</w:t>
      </w:r>
      <w:r>
        <w:fldChar w:fldCharType="end"/>
      </w:r>
      <w:r>
        <w:t xml:space="preserve"> </w:t>
      </w:r>
      <w:r w:rsidRPr="00F074D8">
        <w:t xml:space="preserve">Evaluasi data persentase aspek yang perlu diimprove dari framework </w:t>
      </w:r>
      <w:r w:rsidR="00CE0D18" w:rsidRPr="00CE0D18">
        <w:t>game</w:t>
      </w:r>
      <w:r w:rsidRPr="00F074D8">
        <w:t xml:space="preserve"> hexagon engine</w:t>
      </w:r>
    </w:p>
    <w:p w14:paraId="2C7A9D1F" w14:textId="1F8DB0C7" w:rsidR="00C80E26" w:rsidRPr="00A57855" w:rsidRDefault="00C80E26" w:rsidP="00BB6AD4">
      <w:pPr>
        <w:tabs>
          <w:tab w:val="left" w:pos="5070"/>
        </w:tabs>
        <w:spacing w:after="0" w:line="360" w:lineRule="auto"/>
        <w:rPr>
          <w:lang w:val="en-US"/>
        </w:rPr>
      </w:pPr>
    </w:p>
    <w:p w14:paraId="5ACCD024" w14:textId="348DE6BC" w:rsidR="00BB6AD4" w:rsidRDefault="00BB6AD4" w:rsidP="00BB6AD4">
      <w:pPr>
        <w:pStyle w:val="Caption"/>
        <w:keepNext/>
      </w:pPr>
      <w:r>
        <w:t xml:space="preserve">Tabel </w:t>
      </w:r>
      <w:r>
        <w:fldChar w:fldCharType="begin"/>
      </w:r>
      <w:r>
        <w:instrText>SEQ Tabel \* ARABIC</w:instrText>
      </w:r>
      <w:r>
        <w:fldChar w:fldCharType="separate"/>
      </w:r>
      <w:r w:rsidR="00A37DE0">
        <w:rPr>
          <w:noProof/>
        </w:rPr>
        <w:t>17</w:t>
      </w:r>
      <w:r>
        <w:fldChar w:fldCharType="end"/>
      </w:r>
      <w:r>
        <w:t xml:space="preserve"> </w:t>
      </w:r>
      <w:r w:rsidRPr="002D4E7F">
        <w:t xml:space="preserve">Evaluasi data persentase aspek yang perlu diimprove dari framework </w:t>
      </w:r>
      <w:r w:rsidR="00CE0D18" w:rsidRPr="00CE0D18">
        <w:t>game</w:t>
      </w:r>
      <w:r w:rsidRPr="002D4E7F">
        <w:t xml:space="preserve"> hexagon engine</w:t>
      </w:r>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Aspek</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yg</w:t>
            </w:r>
            <w:proofErr w:type="spellEnd"/>
            <w:r w:rsidRPr="00A57855">
              <w:rPr>
                <w:rFonts w:eastAsia="Times New Roman"/>
                <w:b/>
                <w:bCs/>
                <w:color w:val="000000"/>
                <w:sz w:val="20"/>
                <w:szCs w:val="20"/>
                <w:lang w:val="en-US"/>
              </w:rPr>
              <w:t xml:space="preserve">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w:t>
            </w:r>
            <w:proofErr w:type="spellStart"/>
            <w:r w:rsidRPr="00A57855">
              <w:rPr>
                <w:rFonts w:eastAsia="Times New Roman"/>
                <w:color w:val="000000"/>
                <w:sz w:val="20"/>
                <w:szCs w:val="20"/>
                <w:lang w:val="en-US"/>
              </w:rPr>
              <w:t>Tampilan</w:t>
            </w:r>
            <w:proofErr w:type="spellEnd"/>
            <w:r w:rsidRPr="00A57855">
              <w:rPr>
                <w:rFonts w:eastAsia="Times New Roman"/>
                <w:color w:val="000000"/>
                <w:sz w:val="20"/>
                <w:szCs w:val="20"/>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445EB8C8" w:rsidR="00C80E26" w:rsidRPr="00872567" w:rsidRDefault="006215F9">
            <w:pPr>
              <w:spacing w:after="0" w:line="240" w:lineRule="auto"/>
              <w:jc w:val="center"/>
              <w:rPr>
                <w:rFonts w:eastAsia="Times New Roman"/>
                <w:color w:val="000000"/>
                <w:sz w:val="20"/>
                <w:szCs w:val="20"/>
              </w:rPr>
            </w:pPr>
            <w:r>
              <w:rPr>
                <w:rFonts w:eastAsia="Times New Roman"/>
                <w:color w:val="000000"/>
                <w:sz w:val="20"/>
                <w:szCs w:val="20"/>
              </w:rPr>
              <w:t>29</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2990CFEC" w:rsidR="00C80E26" w:rsidRPr="00A57855" w:rsidRDefault="006215F9">
            <w:pPr>
              <w:spacing w:after="0" w:line="240" w:lineRule="auto"/>
              <w:jc w:val="center"/>
              <w:rPr>
                <w:rFonts w:eastAsia="Times New Roman"/>
                <w:color w:val="000000"/>
                <w:sz w:val="20"/>
                <w:szCs w:val="20"/>
                <w:lang w:val="en-US"/>
              </w:rPr>
            </w:pPr>
            <w:r>
              <w:rPr>
                <w:rFonts w:eastAsia="Times New Roman"/>
                <w:color w:val="000000"/>
                <w:sz w:val="20"/>
                <w:szCs w:val="20"/>
              </w:rPr>
              <w:t>96</w:t>
            </w:r>
            <w:r w:rsidR="00C80E26" w:rsidRPr="00A57855">
              <w:rPr>
                <w:rFonts w:eastAsia="Times New Roman"/>
                <w:color w:val="000000"/>
                <w:sz w:val="20"/>
                <w:szCs w:val="20"/>
                <w:lang w:val="en-US"/>
              </w:rPr>
              <w:t>,</w:t>
            </w:r>
            <w:r w:rsidR="00872567">
              <w:rPr>
                <w:rFonts w:eastAsia="Times New Roman"/>
                <w:color w:val="000000"/>
                <w:sz w:val="20"/>
                <w:szCs w:val="20"/>
              </w:rPr>
              <w:t>70</w:t>
            </w:r>
            <w:r w:rsidR="00C80E26"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6B32E7D4" w:rsidR="00C80E26" w:rsidRPr="006215F9" w:rsidRDefault="006215F9">
            <w:pPr>
              <w:spacing w:after="0" w:line="240" w:lineRule="auto"/>
              <w:jc w:val="center"/>
              <w:rPr>
                <w:rFonts w:eastAsia="Times New Roman"/>
                <w:color w:val="000000"/>
                <w:sz w:val="20"/>
                <w:szCs w:val="20"/>
              </w:rPr>
            </w:pPr>
            <w:r>
              <w:rPr>
                <w:rFonts w:eastAsia="Times New Roman"/>
                <w:color w:val="000000"/>
                <w:sz w:val="20"/>
                <w:szCs w:val="20"/>
              </w:rPr>
              <w:t>21</w:t>
            </w:r>
          </w:p>
        </w:tc>
        <w:tc>
          <w:tcPr>
            <w:tcW w:w="2320" w:type="dxa"/>
            <w:tcBorders>
              <w:top w:val="nil"/>
              <w:left w:val="nil"/>
              <w:bottom w:val="single" w:sz="4" w:space="0" w:color="auto"/>
              <w:right w:val="single" w:sz="4" w:space="0" w:color="auto"/>
            </w:tcBorders>
            <w:noWrap/>
            <w:vAlign w:val="bottom"/>
            <w:hideMark/>
          </w:tcPr>
          <w:p w14:paraId="1255AA73" w14:textId="072B9B23" w:rsidR="00C80E26" w:rsidRPr="00A57855" w:rsidRDefault="004314CA">
            <w:pPr>
              <w:spacing w:after="0" w:line="240" w:lineRule="auto"/>
              <w:jc w:val="center"/>
              <w:rPr>
                <w:rFonts w:eastAsia="Times New Roman"/>
                <w:color w:val="000000"/>
                <w:sz w:val="20"/>
                <w:szCs w:val="20"/>
                <w:lang w:val="en-US"/>
              </w:rPr>
            </w:pPr>
            <w:r>
              <w:rPr>
                <w:rFonts w:eastAsia="Times New Roman"/>
                <w:color w:val="000000"/>
                <w:sz w:val="20"/>
                <w:szCs w:val="20"/>
              </w:rPr>
              <w:t>7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0AE1802E" w:rsidR="00C80E26" w:rsidRPr="006215F9" w:rsidRDefault="006215F9">
            <w:pPr>
              <w:spacing w:after="0" w:line="240" w:lineRule="auto"/>
              <w:jc w:val="center"/>
              <w:rPr>
                <w:rFonts w:eastAsia="Times New Roman"/>
                <w:color w:val="000000"/>
                <w:sz w:val="20"/>
                <w:szCs w:val="20"/>
              </w:rPr>
            </w:pPr>
            <w:r>
              <w:rPr>
                <w:rFonts w:eastAsia="Times New Roman"/>
                <w:color w:val="000000"/>
                <w:sz w:val="20"/>
                <w:szCs w:val="20"/>
              </w:rPr>
              <w:t>22</w:t>
            </w:r>
          </w:p>
        </w:tc>
        <w:tc>
          <w:tcPr>
            <w:tcW w:w="2320" w:type="dxa"/>
            <w:tcBorders>
              <w:top w:val="nil"/>
              <w:left w:val="nil"/>
              <w:bottom w:val="single" w:sz="4" w:space="0" w:color="auto"/>
              <w:right w:val="single" w:sz="4" w:space="0" w:color="auto"/>
            </w:tcBorders>
            <w:noWrap/>
            <w:vAlign w:val="bottom"/>
            <w:hideMark/>
          </w:tcPr>
          <w:p w14:paraId="7338D638" w14:textId="3B04CA5B" w:rsidR="00C80E26" w:rsidRPr="00A57855" w:rsidRDefault="004314CA">
            <w:pPr>
              <w:spacing w:after="0" w:line="240" w:lineRule="auto"/>
              <w:jc w:val="center"/>
              <w:rPr>
                <w:rFonts w:eastAsia="Times New Roman"/>
                <w:color w:val="000000"/>
                <w:sz w:val="20"/>
                <w:szCs w:val="20"/>
                <w:lang w:val="en-US"/>
              </w:rPr>
            </w:pPr>
            <w:r>
              <w:rPr>
                <w:rFonts w:eastAsia="Times New Roman"/>
                <w:color w:val="000000"/>
                <w:sz w:val="20"/>
                <w:szCs w:val="20"/>
              </w:rPr>
              <w:t>73</w:t>
            </w:r>
            <w:r w:rsidR="006215F9">
              <w:rPr>
                <w:rFonts w:eastAsia="Times New Roman"/>
                <w:color w:val="000000"/>
                <w:sz w:val="20"/>
                <w:szCs w:val="20"/>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5F7544F0" w:rsidR="00C80E26" w:rsidRPr="006215F9" w:rsidRDefault="006215F9">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noWrap/>
            <w:vAlign w:val="bottom"/>
            <w:hideMark/>
          </w:tcPr>
          <w:p w14:paraId="6A360803" w14:textId="7D0F481C" w:rsidR="00C80E26" w:rsidRPr="00A57855" w:rsidRDefault="006215F9">
            <w:pPr>
              <w:spacing w:after="0" w:line="240" w:lineRule="auto"/>
              <w:jc w:val="center"/>
              <w:rPr>
                <w:rFonts w:eastAsia="Times New Roman"/>
                <w:color w:val="000000"/>
                <w:sz w:val="20"/>
                <w:szCs w:val="20"/>
                <w:lang w:val="en-US"/>
              </w:rPr>
            </w:pPr>
            <w:r>
              <w:rPr>
                <w:rFonts w:eastAsia="Times New Roman"/>
                <w:color w:val="000000"/>
                <w:sz w:val="20"/>
                <w:szCs w:val="20"/>
              </w:rPr>
              <w:t>10</w:t>
            </w:r>
            <w:r w:rsidR="00C80E26"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proofErr w:type="spellStart"/>
            <w:r w:rsidRPr="00A57855">
              <w:rPr>
                <w:rFonts w:eastAsia="Times New Roman"/>
                <w:color w:val="000000"/>
                <w:sz w:val="20"/>
                <w:szCs w:val="20"/>
                <w:lang w:val="en-US"/>
              </w:rPr>
              <w:t>Petunjuk</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Pemakaian</w:t>
            </w:r>
            <w:proofErr w:type="spellEnd"/>
          </w:p>
        </w:tc>
        <w:tc>
          <w:tcPr>
            <w:tcW w:w="2260" w:type="dxa"/>
            <w:tcBorders>
              <w:top w:val="nil"/>
              <w:left w:val="nil"/>
              <w:bottom w:val="single" w:sz="4" w:space="0" w:color="auto"/>
              <w:right w:val="single" w:sz="4" w:space="0" w:color="auto"/>
            </w:tcBorders>
            <w:noWrap/>
            <w:vAlign w:val="bottom"/>
            <w:hideMark/>
          </w:tcPr>
          <w:p w14:paraId="4DC6B24B" w14:textId="3C8CBCA1" w:rsidR="00C80E26" w:rsidRPr="006215F9" w:rsidRDefault="006215F9">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5AB2BD30" w14:textId="27F5ECF3" w:rsidR="00C80E26" w:rsidRPr="00A57855" w:rsidRDefault="006215F9">
            <w:pPr>
              <w:spacing w:after="0" w:line="240" w:lineRule="auto"/>
              <w:jc w:val="center"/>
              <w:rPr>
                <w:rFonts w:eastAsia="Times New Roman"/>
                <w:color w:val="000000"/>
                <w:sz w:val="20"/>
                <w:szCs w:val="20"/>
                <w:lang w:val="en-US"/>
              </w:rPr>
            </w:pPr>
            <w:r>
              <w:rPr>
                <w:rFonts w:eastAsia="Times New Roman"/>
                <w:color w:val="000000"/>
                <w:sz w:val="20"/>
                <w:szCs w:val="20"/>
              </w:rPr>
              <w:t>3,</w:t>
            </w:r>
            <w:r w:rsidR="008D2EF6">
              <w:rPr>
                <w:rFonts w:eastAsia="Times New Roman"/>
                <w:color w:val="000000"/>
                <w:sz w:val="20"/>
                <w:szCs w:val="20"/>
              </w:rPr>
              <w:t>3</w:t>
            </w:r>
            <w:r w:rsidR="00872567">
              <w:rPr>
                <w:rFonts w:eastAsia="Times New Roman"/>
                <w:color w:val="000000"/>
                <w:sz w:val="20"/>
                <w:szCs w:val="20"/>
              </w:rPr>
              <w:t>0</w:t>
            </w:r>
            <w:r w:rsidR="00C80E26"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rPr>
          <w:lang w:val="en-US"/>
        </w:rPr>
      </w:pPr>
    </w:p>
    <w:p w14:paraId="4425E67C" w14:textId="75ECF01C"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6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aspek</w:t>
      </w:r>
      <w:proofErr w:type="spellEnd"/>
      <w:r w:rsidRPr="00A57855">
        <w:rPr>
          <w:rFonts w:eastAsia="Calibri"/>
          <w:szCs w:val="24"/>
          <w:lang w:val="en-US"/>
        </w:rPr>
        <w:t xml:space="preserve"> </w:t>
      </w:r>
      <w:proofErr w:type="spellStart"/>
      <w:r w:rsidRPr="00A57855">
        <w:rPr>
          <w:rFonts w:eastAsia="Calibri"/>
          <w:szCs w:val="24"/>
          <w:lang w:val="en-US"/>
        </w:rPr>
        <w:t>apa</w:t>
      </w:r>
      <w:proofErr w:type="spellEnd"/>
      <w:r w:rsidRPr="00A57855">
        <w:rPr>
          <w:rFonts w:eastAsia="Calibri"/>
          <w:szCs w:val="24"/>
          <w:lang w:val="en-US"/>
        </w:rPr>
        <w:t xml:space="preserve"> </w:t>
      </w:r>
      <w:proofErr w:type="spellStart"/>
      <w:r w:rsidRPr="00A57855">
        <w:rPr>
          <w:rFonts w:eastAsia="Calibri"/>
          <w:szCs w:val="24"/>
          <w:lang w:val="en-US"/>
        </w:rPr>
        <w:t>saja</w:t>
      </w:r>
      <w:proofErr w:type="spellEnd"/>
      <w:r w:rsidRPr="00A57855">
        <w:rPr>
          <w:rFonts w:eastAsia="Calibri"/>
          <w:szCs w:val="24"/>
          <w:lang w:val="en-US"/>
        </w:rPr>
        <w:t xml:space="preserve"> yang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di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E152E5">
        <w:rPr>
          <w:rFonts w:eastAsia="Calibri"/>
          <w:szCs w:val="24"/>
          <w:lang w:val="en-US"/>
        </w:rPr>
        <w:t>96</w:t>
      </w:r>
      <w:r w:rsidRPr="00A57855">
        <w:rPr>
          <w:rFonts w:eastAsia="Calibri"/>
          <w:szCs w:val="24"/>
          <w:lang w:val="en-US"/>
        </w:rPr>
        <w:t>,</w:t>
      </w:r>
      <w:r w:rsidR="00A44A2F">
        <w:rPr>
          <w:rFonts w:eastAsia="Calibri"/>
          <w:szCs w:val="24"/>
        </w:rPr>
        <w:t>7</w:t>
      </w:r>
      <w:r w:rsidR="00E152E5">
        <w:rPr>
          <w:rFonts w:eastAsia="Calibri"/>
          <w:szCs w:val="24"/>
          <w:lang w:val="en-US"/>
        </w:rPr>
        <w:t>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w:t>
      </w:r>
      <w:proofErr w:type="spellStart"/>
      <w:r w:rsidRPr="00A57855">
        <w:rPr>
          <w:rFonts w:eastAsia="Calibri"/>
          <w:szCs w:val="24"/>
          <w:lang w:val="en-US"/>
        </w:rPr>
        <w:t>tampilan</w:t>
      </w:r>
      <w:proofErr w:type="spellEnd"/>
      <w:r w:rsidRPr="00A57855">
        <w:rPr>
          <w:rFonts w:eastAsia="Calibri"/>
          <w:szCs w:val="24"/>
          <w:lang w:val="en-US"/>
        </w:rPr>
        <w:t xml:space="preserve"> </w:t>
      </w:r>
      <w:proofErr w:type="spellStart"/>
      <w:r w:rsidRPr="00A57855">
        <w:rPr>
          <w:rFonts w:eastAsia="Calibri"/>
          <w:szCs w:val="24"/>
          <w:lang w:val="en-US"/>
        </w:rPr>
        <w:t>perlu</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E152E5">
        <w:rPr>
          <w:rFonts w:eastAsia="Calibri"/>
          <w:szCs w:val="24"/>
          <w:lang w:val="en-US"/>
        </w:rPr>
        <w:t>70</w:t>
      </w:r>
      <w:r w:rsidR="00A44A2F">
        <w:rPr>
          <w:rFonts w:eastAsia="Calibri"/>
          <w:szCs w:val="24"/>
        </w:rPr>
        <w:t>,</w:t>
      </w:r>
      <w:r w:rsidR="00E152E5">
        <w:rPr>
          <w:rFonts w:eastAsia="Calibri"/>
          <w:szCs w:val="24"/>
          <w:lang w:val="en-US"/>
        </w:rPr>
        <w:t>0</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audio di impro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E152E5">
        <w:rPr>
          <w:rFonts w:eastAsia="Calibri"/>
          <w:szCs w:val="24"/>
          <w:lang w:val="en-US"/>
        </w:rPr>
        <w:t>73</w:t>
      </w:r>
      <w:r w:rsidR="000663FD">
        <w:rPr>
          <w:rFonts w:eastAsia="Calibri"/>
          <w:szCs w:val="24"/>
        </w:rPr>
        <w:t>,</w:t>
      </w:r>
      <w:r w:rsidR="00E152E5">
        <w:rPr>
          <w:rFonts w:eastAsia="Calibri"/>
          <w:szCs w:val="24"/>
          <w:lang w:val="en-US"/>
        </w:rPr>
        <w:t>3</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Fitur</w:t>
      </w:r>
      <w:r w:rsidR="00D419B3">
        <w:rPr>
          <w:rFonts w:eastAsia="Calibri"/>
          <w:szCs w:val="24"/>
        </w:rPr>
        <w:t xml:space="preserve"> diimpro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w:t>
      </w:r>
      <w:r w:rsidR="00E152E5">
        <w:rPr>
          <w:rFonts w:eastAsia="Calibri"/>
          <w:szCs w:val="24"/>
          <w:lang w:val="en-US"/>
        </w:rPr>
        <w:t>0</w:t>
      </w:r>
      <w:r w:rsidR="00810B6A">
        <w:rPr>
          <w:rFonts w:eastAsia="Calibri"/>
          <w:szCs w:val="24"/>
        </w:rPr>
        <w:t>,</w:t>
      </w:r>
      <w:r w:rsidR="00E152E5">
        <w:rPr>
          <w:rFonts w:eastAsia="Calibri"/>
          <w:szCs w:val="24"/>
          <w:lang w:val="en-US"/>
        </w:rPr>
        <w:t>0</w:t>
      </w:r>
      <w:r w:rsidR="00810B6A">
        <w:rPr>
          <w:rFonts w:eastAsia="Calibri"/>
          <w:szCs w:val="24"/>
        </w:rPr>
        <w:t>%</w:t>
      </w:r>
      <w:r w:rsidRPr="00A57855">
        <w:rPr>
          <w:rFonts w:eastAsia="Calibri"/>
          <w:szCs w:val="24"/>
          <w:lang w:val="en-US"/>
        </w:rPr>
        <w:t xml:space="preserve"> Engine</w:t>
      </w:r>
      <w:r w:rsidR="00E152E5">
        <w:rPr>
          <w:rFonts w:eastAsia="Calibri"/>
          <w:szCs w:val="24"/>
          <w:lang w:val="en-US"/>
        </w:rPr>
        <w:t xml:space="preserve"> </w:t>
      </w:r>
      <w:proofErr w:type="spellStart"/>
      <w:r w:rsidR="00E152E5">
        <w:rPr>
          <w:rFonts w:eastAsia="Calibri"/>
          <w:szCs w:val="24"/>
          <w:lang w:val="en-US"/>
        </w:rPr>
        <w:t>diimprove</w:t>
      </w:r>
      <w:proofErr w:type="spellEnd"/>
      <w:r w:rsidR="00E152E5">
        <w:rPr>
          <w:rFonts w:eastAsia="Calibri"/>
          <w:szCs w:val="24"/>
          <w:lang w:val="en-US"/>
        </w:rPr>
        <w:t xml:space="preserve"> </w:t>
      </w:r>
      <w:proofErr w:type="spellStart"/>
      <w:r w:rsidR="00E152E5">
        <w:rPr>
          <w:rFonts w:eastAsia="Calibri"/>
          <w:szCs w:val="24"/>
          <w:lang w:val="en-US"/>
        </w:rPr>
        <w:t>lagi</w:t>
      </w:r>
      <w:proofErr w:type="spellEnd"/>
      <w:r w:rsidR="00E152E5">
        <w:rPr>
          <w:rFonts w:eastAsia="Calibri"/>
          <w:szCs w:val="24"/>
          <w:lang w:val="en-US"/>
        </w:rPr>
        <w:t xml:space="preserve"> </w:t>
      </w:r>
      <w:r w:rsidRPr="00A57855">
        <w:rPr>
          <w:rFonts w:eastAsia="Calibri"/>
          <w:szCs w:val="24"/>
          <w:lang w:val="en-US"/>
        </w:rPr>
        <w:t>dan</w:t>
      </w:r>
      <w:r w:rsidR="00E152E5">
        <w:rPr>
          <w:rFonts w:eastAsia="Calibri"/>
          <w:szCs w:val="24"/>
          <w:lang w:val="en-US"/>
        </w:rPr>
        <w:t xml:space="preserve"> 3,30 %</w:t>
      </w:r>
      <w:r w:rsidRPr="00A57855">
        <w:rPr>
          <w:rFonts w:eastAsia="Calibri"/>
          <w:szCs w:val="24"/>
          <w:lang w:val="en-US"/>
        </w:rPr>
        <w:t xml:space="preserve"> </w:t>
      </w:r>
      <w:proofErr w:type="spellStart"/>
      <w:r w:rsidR="006C7070">
        <w:rPr>
          <w:rFonts w:eastAsia="Calibri"/>
          <w:szCs w:val="24"/>
          <w:lang w:val="en-US"/>
        </w:rPr>
        <w:t>menyatakan</w:t>
      </w:r>
      <w:proofErr w:type="spellEnd"/>
      <w:r w:rsidR="006C7070">
        <w:rPr>
          <w:rFonts w:eastAsia="Calibri"/>
          <w:szCs w:val="24"/>
          <w:lang w:val="en-US"/>
        </w:rPr>
        <w:t xml:space="preserve"> </w:t>
      </w:r>
      <w:proofErr w:type="spellStart"/>
      <w:r w:rsidRPr="00A57855">
        <w:rPr>
          <w:rFonts w:eastAsia="Calibri"/>
          <w:szCs w:val="24"/>
          <w:lang w:val="en-US"/>
        </w:rPr>
        <w:t>petunjuk</w:t>
      </w:r>
      <w:proofErr w:type="spellEnd"/>
      <w:r w:rsidRPr="00A57855">
        <w:rPr>
          <w:rFonts w:eastAsia="Calibri"/>
          <w:szCs w:val="24"/>
          <w:lang w:val="en-US"/>
        </w:rPr>
        <w:t xml:space="preserve"> </w:t>
      </w:r>
      <w:proofErr w:type="spellStart"/>
      <w:r w:rsidRPr="00A57855">
        <w:rPr>
          <w:rFonts w:eastAsia="Calibri"/>
          <w:szCs w:val="24"/>
          <w:lang w:val="en-US"/>
        </w:rPr>
        <w:t>pemakaian</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w:t>
      </w:r>
    </w:p>
    <w:p w14:paraId="7D080C78" w14:textId="77777777" w:rsidR="00C80E26" w:rsidRPr="00A57855" w:rsidRDefault="00C80E26" w:rsidP="00C80E26">
      <w:pPr>
        <w:tabs>
          <w:tab w:val="left" w:pos="5070"/>
        </w:tabs>
        <w:spacing w:after="0" w:line="360" w:lineRule="auto"/>
        <w:ind w:left="540"/>
        <w:rPr>
          <w:lang w:val="en-US"/>
        </w:rPr>
      </w:pPr>
    </w:p>
    <w:p w14:paraId="38D3473D" w14:textId="77777777" w:rsidR="00C80E26" w:rsidRPr="00A57855" w:rsidRDefault="00C80E26" w:rsidP="00C80E26">
      <w:pPr>
        <w:tabs>
          <w:tab w:val="left" w:pos="5070"/>
        </w:tabs>
        <w:spacing w:after="0" w:line="360" w:lineRule="auto"/>
        <w:ind w:left="540"/>
        <w:rPr>
          <w:lang w:val="en-US"/>
        </w:rPr>
      </w:pPr>
    </w:p>
    <w:p w14:paraId="36BE4435" w14:textId="27BF5E99" w:rsidR="00080A8E" w:rsidRDefault="005026FA" w:rsidP="00080A8E">
      <w:pPr>
        <w:keepNext/>
        <w:tabs>
          <w:tab w:val="left" w:pos="5070"/>
        </w:tabs>
        <w:spacing w:after="0" w:line="360" w:lineRule="auto"/>
        <w:ind w:left="540"/>
      </w:pPr>
      <w:r w:rsidRPr="005026FA">
        <w:rPr>
          <w:noProof/>
        </w:rPr>
        <w:lastRenderedPageBreak/>
        <w:drawing>
          <wp:inline distT="0" distB="0" distL="0" distR="0" wp14:anchorId="739CED45" wp14:editId="1D36E922">
            <wp:extent cx="5220335" cy="2473960"/>
            <wp:effectExtent l="0" t="0" r="0" b="254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0335" cy="2473960"/>
                    </a:xfrm>
                    <a:prstGeom prst="rect">
                      <a:avLst/>
                    </a:prstGeom>
                  </pic:spPr>
                </pic:pic>
              </a:graphicData>
            </a:graphic>
          </wp:inline>
        </w:drawing>
      </w:r>
    </w:p>
    <w:p w14:paraId="46066DF3" w14:textId="4A2C197A" w:rsidR="00C80E26" w:rsidRPr="00A57855" w:rsidRDefault="00080A8E" w:rsidP="00080A8E">
      <w:pPr>
        <w:pStyle w:val="Caption"/>
        <w:rPr>
          <w:lang w:val="en-US"/>
        </w:rPr>
      </w:pPr>
      <w:r>
        <w:t xml:space="preserve">Bagan </w:t>
      </w:r>
      <w:r>
        <w:fldChar w:fldCharType="begin"/>
      </w:r>
      <w:r>
        <w:instrText>SEQ Bagan \* ARABIC</w:instrText>
      </w:r>
      <w:r>
        <w:fldChar w:fldCharType="separate"/>
      </w:r>
      <w:r w:rsidR="00A37DE0">
        <w:rPr>
          <w:noProof/>
        </w:rPr>
        <w:t>29</w:t>
      </w:r>
      <w:r>
        <w:fldChar w:fldCharType="end"/>
      </w:r>
      <w:r>
        <w:t xml:space="preserve"> </w:t>
      </w:r>
      <w:r w:rsidRPr="0046648A">
        <w:t xml:space="preserve">Evaluasi data persentase pendapat responden tentang kesesuaian framework </w:t>
      </w:r>
      <w:r w:rsidR="00CE0D18" w:rsidRPr="00CE0D18">
        <w:t>game</w:t>
      </w:r>
      <w:r w:rsidRPr="0046648A">
        <w:t xml:space="preserve"> hexagon engine untuk designer </w:t>
      </w:r>
      <w:r w:rsidR="00CE0D18" w:rsidRPr="00CE0D18">
        <w:t>game</w:t>
      </w:r>
    </w:p>
    <w:p w14:paraId="5A70C41A" w14:textId="5B74E743" w:rsidR="00C80E26" w:rsidRPr="00A57855" w:rsidRDefault="00C80E26" w:rsidP="00080A8E">
      <w:pPr>
        <w:tabs>
          <w:tab w:val="left" w:pos="5070"/>
        </w:tabs>
        <w:spacing w:after="0" w:line="360" w:lineRule="auto"/>
        <w:rPr>
          <w:lang w:val="en-US"/>
        </w:rPr>
      </w:pPr>
    </w:p>
    <w:p w14:paraId="1FDF046E" w14:textId="46C950EA" w:rsidR="00080A8E" w:rsidRDefault="00080A8E" w:rsidP="00080A8E">
      <w:pPr>
        <w:pStyle w:val="Caption"/>
        <w:keepNext/>
      </w:pPr>
      <w:r>
        <w:t xml:space="preserve">Tabel </w:t>
      </w:r>
      <w:r>
        <w:fldChar w:fldCharType="begin"/>
      </w:r>
      <w:r>
        <w:instrText>SEQ Tabel \* ARABIC</w:instrText>
      </w:r>
      <w:r>
        <w:fldChar w:fldCharType="separate"/>
      </w:r>
      <w:r w:rsidR="00A37DE0">
        <w:rPr>
          <w:noProof/>
        </w:rPr>
        <w:t>18</w:t>
      </w:r>
      <w:r>
        <w:fldChar w:fldCharType="end"/>
      </w:r>
      <w:r>
        <w:t xml:space="preserve"> </w:t>
      </w:r>
      <w:r w:rsidRPr="00D84F6D">
        <w:t xml:space="preserve">Evaluasi data persentase pendapat responden tentang kesesuaian framework </w:t>
      </w:r>
      <w:r w:rsidR="00CE0D18" w:rsidRPr="00CE0D18">
        <w:t>game</w:t>
      </w:r>
      <w:r w:rsidRPr="00D84F6D">
        <w:t xml:space="preserve"> hexagon engine untuk designer </w:t>
      </w:r>
      <w:r w:rsidR="00CE0D18" w:rsidRPr="00CE0D18">
        <w:t>game</w:t>
      </w:r>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apakah</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Sesuai</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untuk</w:t>
            </w:r>
            <w:proofErr w:type="spellEnd"/>
            <w:r w:rsidRPr="00A57855">
              <w:rPr>
                <w:rFonts w:eastAsia="Times New Roman"/>
                <w:b/>
                <w:bCs/>
                <w:color w:val="000000"/>
                <w:sz w:val="22"/>
                <w:lang w:val="en-US"/>
              </w:rPr>
              <w:t xml:space="preserve">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1D3B0B50" w:rsidR="00C80E26" w:rsidRPr="005026FA" w:rsidRDefault="005026FA">
            <w:pPr>
              <w:spacing w:after="0" w:line="240" w:lineRule="auto"/>
              <w:jc w:val="center"/>
              <w:rPr>
                <w:rFonts w:eastAsia="Times New Roman"/>
                <w:color w:val="000000"/>
                <w:sz w:val="20"/>
                <w:szCs w:val="20"/>
              </w:rPr>
            </w:pPr>
            <w:r>
              <w:rPr>
                <w:rFonts w:eastAsia="Times New Roman"/>
                <w:color w:val="000000"/>
                <w:sz w:val="20"/>
                <w:szCs w:val="20"/>
              </w:rPr>
              <w:t>25</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133E71C1" w:rsidR="00C80E26" w:rsidRPr="00A57855" w:rsidRDefault="00A76C25">
            <w:pPr>
              <w:spacing w:after="0" w:line="240" w:lineRule="auto"/>
              <w:jc w:val="center"/>
              <w:rPr>
                <w:rFonts w:eastAsia="Times New Roman"/>
                <w:color w:val="000000"/>
                <w:sz w:val="20"/>
                <w:szCs w:val="20"/>
                <w:lang w:val="en-US"/>
              </w:rPr>
            </w:pPr>
            <w:r>
              <w:rPr>
                <w:rFonts w:eastAsia="Times New Roman"/>
                <w:color w:val="000000"/>
                <w:sz w:val="20"/>
                <w:szCs w:val="20"/>
              </w:rPr>
              <w:t>83,3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r w:rsidRPr="00A57855">
              <w:rPr>
                <w:rFonts w:eastAsia="Times New Roman"/>
                <w:color w:val="000000"/>
                <w:sz w:val="20"/>
                <w:szCs w:val="20"/>
                <w:lang w:val="en-US"/>
              </w:rPr>
              <w:t xml:space="preserve"> </w:t>
            </w:r>
          </w:p>
        </w:tc>
        <w:tc>
          <w:tcPr>
            <w:tcW w:w="2140" w:type="dxa"/>
            <w:tcBorders>
              <w:top w:val="nil"/>
              <w:left w:val="nil"/>
              <w:bottom w:val="single" w:sz="4" w:space="0" w:color="auto"/>
              <w:right w:val="single" w:sz="4" w:space="0" w:color="auto"/>
            </w:tcBorders>
            <w:noWrap/>
            <w:vAlign w:val="bottom"/>
            <w:hideMark/>
          </w:tcPr>
          <w:p w14:paraId="4139606A" w14:textId="5E43A0D4" w:rsidR="00C80E26" w:rsidRPr="002959C0" w:rsidRDefault="005026FA">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noWrap/>
            <w:vAlign w:val="bottom"/>
            <w:hideMark/>
          </w:tcPr>
          <w:p w14:paraId="51349C59" w14:textId="45A9841F" w:rsidR="00C80E26" w:rsidRPr="00A57855" w:rsidRDefault="00A76C25">
            <w:pPr>
              <w:spacing w:after="0" w:line="240" w:lineRule="auto"/>
              <w:jc w:val="center"/>
              <w:rPr>
                <w:rFonts w:eastAsia="Times New Roman"/>
                <w:color w:val="000000"/>
                <w:sz w:val="20"/>
                <w:szCs w:val="20"/>
                <w:lang w:val="en-US"/>
              </w:rPr>
            </w:pPr>
            <w:r>
              <w:rPr>
                <w:rFonts w:eastAsia="Times New Roman"/>
                <w:color w:val="000000"/>
                <w:sz w:val="20"/>
                <w:szCs w:val="20"/>
              </w:rPr>
              <w:t>16,7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rPr>
          <w:lang w:val="en-US"/>
        </w:rPr>
      </w:pPr>
    </w:p>
    <w:p w14:paraId="0FB4D157" w14:textId="7CA47A5C" w:rsidR="00C80E26" w:rsidRPr="00A57855" w:rsidRDefault="00C80E26" w:rsidP="00C80E26">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7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para designer </w:t>
      </w:r>
      <w:r w:rsidR="00CE0D18" w:rsidRPr="00CE0D18">
        <w:rPr>
          <w:rFonts w:eastAsia="Calibri"/>
          <w:i/>
          <w:szCs w:val="24"/>
          <w:lang w:val="en-US"/>
        </w:rPr>
        <w:t>game</w:t>
      </w:r>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CC409F">
        <w:rPr>
          <w:rFonts w:eastAsia="Calibri"/>
          <w:szCs w:val="24"/>
          <w:lang w:val="en-US"/>
        </w:rPr>
        <w:t>83</w:t>
      </w:r>
      <w:r w:rsidR="00A60E96">
        <w:rPr>
          <w:rFonts w:eastAsia="Calibri"/>
          <w:szCs w:val="24"/>
        </w:rPr>
        <w:t>,</w:t>
      </w:r>
      <w:r w:rsidR="00CC409F">
        <w:rPr>
          <w:rFonts w:eastAsia="Calibri"/>
          <w:szCs w:val="24"/>
          <w:lang w:val="en-US"/>
        </w:rPr>
        <w:t>30</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endapat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CC409F">
        <w:rPr>
          <w:rFonts w:eastAsia="Calibri"/>
          <w:szCs w:val="24"/>
          <w:lang w:val="en-US"/>
        </w:rPr>
        <w:t>16</w:t>
      </w:r>
      <w:r w:rsidRPr="00A57855">
        <w:rPr>
          <w:rFonts w:eastAsia="Calibri"/>
          <w:szCs w:val="24"/>
          <w:lang w:val="en-US"/>
        </w:rPr>
        <w:t>,</w:t>
      </w:r>
      <w:r w:rsidR="00CC409F">
        <w:rPr>
          <w:rFonts w:eastAsia="Calibri"/>
          <w:szCs w:val="24"/>
          <w:lang w:val="en-US"/>
        </w:rPr>
        <w:t>70</w:t>
      </w:r>
      <w:r w:rsidRPr="00A57855">
        <w:rPr>
          <w:rFonts w:eastAsia="Calibri"/>
          <w:szCs w:val="24"/>
          <w:lang w:val="en-US"/>
        </w:rPr>
        <w:t xml:space="preserve"> %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belum</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r w:rsidR="009536AD">
        <w:rPr>
          <w:rFonts w:eastAsia="Calibri"/>
          <w:szCs w:val="24"/>
          <w:lang w:val="en-US"/>
        </w:rPr>
        <w:t xml:space="preserve">di </w:t>
      </w:r>
      <w:proofErr w:type="spellStart"/>
      <w:r w:rsidR="009536AD">
        <w:rPr>
          <w:rFonts w:eastAsia="Calibri"/>
          <w:szCs w:val="24"/>
          <w:lang w:val="en-US"/>
        </w:rPr>
        <w:t>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oleh para designer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00CE0D18" w:rsidRPr="00CE0D18">
        <w:rPr>
          <w:rFonts w:eastAsia="Calibri"/>
          <w:i/>
          <w:szCs w:val="24"/>
          <w:lang w:val="en-US"/>
        </w:rPr>
        <w:t>game</w:t>
      </w:r>
      <w:r w:rsidRPr="00A57855">
        <w:rPr>
          <w:rFonts w:eastAsia="Calibri"/>
          <w:szCs w:val="24"/>
          <w:lang w:val="en-US"/>
        </w:rPr>
        <w:t>nya</w:t>
      </w:r>
      <w:proofErr w:type="spellEnd"/>
      <w:r w:rsidRPr="00A57855">
        <w:rPr>
          <w:rFonts w:eastAsia="Calibri"/>
          <w:szCs w:val="24"/>
          <w:lang w:val="en-US"/>
        </w:rPr>
        <w:t>.</w:t>
      </w:r>
    </w:p>
    <w:p w14:paraId="26CFC25C" w14:textId="77777777" w:rsidR="00C80E26" w:rsidRPr="00A57855" w:rsidRDefault="00C80E26" w:rsidP="00C80E26">
      <w:pPr>
        <w:tabs>
          <w:tab w:val="left" w:pos="5070"/>
        </w:tabs>
        <w:spacing w:after="0" w:line="360" w:lineRule="auto"/>
        <w:ind w:left="540"/>
        <w:rPr>
          <w:lang w:val="en-US"/>
        </w:rPr>
      </w:pPr>
    </w:p>
    <w:p w14:paraId="3F2D2B8D" w14:textId="10B05557" w:rsidR="007D1C79" w:rsidRDefault="009D57BB" w:rsidP="007D1C79">
      <w:pPr>
        <w:keepNext/>
        <w:tabs>
          <w:tab w:val="left" w:pos="5070"/>
        </w:tabs>
        <w:spacing w:after="0" w:line="360" w:lineRule="auto"/>
        <w:ind w:left="540"/>
      </w:pPr>
      <w:r w:rsidRPr="009D57BB">
        <w:rPr>
          <w:noProof/>
        </w:rPr>
        <w:lastRenderedPageBreak/>
        <w:drawing>
          <wp:inline distT="0" distB="0" distL="0" distR="0" wp14:anchorId="57C6A952" wp14:editId="4EFDF02F">
            <wp:extent cx="5220335" cy="2827655"/>
            <wp:effectExtent l="0" t="0" r="0" b="0"/>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20335" cy="2827655"/>
                    </a:xfrm>
                    <a:prstGeom prst="rect">
                      <a:avLst/>
                    </a:prstGeom>
                  </pic:spPr>
                </pic:pic>
              </a:graphicData>
            </a:graphic>
          </wp:inline>
        </w:drawing>
      </w:r>
    </w:p>
    <w:p w14:paraId="7F3B9CEF" w14:textId="1F9552A6" w:rsidR="00C80E26" w:rsidRPr="00A57855" w:rsidRDefault="007D1C79" w:rsidP="007D1C79">
      <w:pPr>
        <w:pStyle w:val="Caption"/>
        <w:rPr>
          <w:lang w:val="en-US"/>
        </w:rPr>
      </w:pPr>
      <w:r>
        <w:t xml:space="preserve">Bagan </w:t>
      </w:r>
      <w:r>
        <w:fldChar w:fldCharType="begin"/>
      </w:r>
      <w:r>
        <w:instrText>SEQ Bagan \* ARABIC</w:instrText>
      </w:r>
      <w:r>
        <w:fldChar w:fldCharType="separate"/>
      </w:r>
      <w:r w:rsidR="00A37DE0">
        <w:rPr>
          <w:noProof/>
        </w:rPr>
        <w:t>30</w:t>
      </w:r>
      <w:r>
        <w:fldChar w:fldCharType="end"/>
      </w:r>
      <w:r>
        <w:t xml:space="preserve"> </w:t>
      </w:r>
      <w:r w:rsidRPr="00EF0153">
        <w:t xml:space="preserve">Evaluasi Data persentase kepuasan responden terhadap framework </w:t>
      </w:r>
      <w:r w:rsidR="00CE0D18" w:rsidRPr="00CE0D18">
        <w:t>game</w:t>
      </w:r>
      <w:r w:rsidRPr="00EF0153">
        <w:t xml:space="preserve"> hexagon engine</w:t>
      </w:r>
    </w:p>
    <w:p w14:paraId="5D368422" w14:textId="77777777" w:rsidR="00C80E26" w:rsidRPr="00A57855" w:rsidRDefault="00C80E26" w:rsidP="007D1C79">
      <w:pPr>
        <w:tabs>
          <w:tab w:val="left" w:pos="5070"/>
        </w:tabs>
        <w:spacing w:after="0" w:line="360" w:lineRule="auto"/>
        <w:rPr>
          <w:lang w:val="en-US"/>
        </w:rPr>
      </w:pPr>
    </w:p>
    <w:p w14:paraId="6E200A19" w14:textId="47C30147" w:rsidR="007D1C79" w:rsidRDefault="007D1C79" w:rsidP="007D1C79">
      <w:pPr>
        <w:pStyle w:val="Caption"/>
        <w:keepNext/>
      </w:pPr>
      <w:r>
        <w:t xml:space="preserve">Tabel </w:t>
      </w:r>
      <w:r>
        <w:fldChar w:fldCharType="begin"/>
      </w:r>
      <w:r>
        <w:instrText>SEQ Tabel \* ARABIC</w:instrText>
      </w:r>
      <w:r>
        <w:fldChar w:fldCharType="separate"/>
      </w:r>
      <w:r w:rsidR="00A37DE0">
        <w:rPr>
          <w:noProof/>
        </w:rPr>
        <w:t>19</w:t>
      </w:r>
      <w:r>
        <w:fldChar w:fldCharType="end"/>
      </w:r>
      <w:r>
        <w:t xml:space="preserve"> </w:t>
      </w:r>
      <w:r w:rsidRPr="00F03537">
        <w:t xml:space="preserve">Evaluasi Data persentase kepuasan responden terhadap framework </w:t>
      </w:r>
      <w:r w:rsidR="00CE0D18" w:rsidRPr="00CE0D18">
        <w:t>game</w:t>
      </w:r>
      <w:r w:rsidRPr="00F03537">
        <w:t xml:space="preserve"> hexagon engine</w:t>
      </w:r>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Nilai </w:t>
            </w:r>
            <w:proofErr w:type="spellStart"/>
            <w:r w:rsidRPr="00A57855">
              <w:rPr>
                <w:rFonts w:eastAsia="Times New Roman"/>
                <w:b/>
                <w:bCs/>
                <w:color w:val="000000"/>
                <w:sz w:val="20"/>
                <w:szCs w:val="20"/>
                <w:lang w:val="en-US"/>
              </w:rPr>
              <w:t>Kepuasan</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Responden</w:t>
            </w:r>
            <w:proofErr w:type="spellEnd"/>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3FE9C53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086CDC43" w:rsidR="00C80E26" w:rsidRPr="00A57855" w:rsidRDefault="009D57BB">
            <w:pPr>
              <w:spacing w:after="0" w:line="240" w:lineRule="auto"/>
              <w:jc w:val="center"/>
              <w:rPr>
                <w:rFonts w:eastAsia="Times New Roman"/>
                <w:color w:val="000000"/>
                <w:sz w:val="20"/>
                <w:szCs w:val="20"/>
                <w:lang w:val="en-US"/>
              </w:rPr>
            </w:pPr>
            <w:r>
              <w:rPr>
                <w:rFonts w:eastAsia="Times New Roman"/>
                <w:color w:val="000000"/>
                <w:sz w:val="20"/>
                <w:szCs w:val="20"/>
              </w:rPr>
              <w:t>3</w:t>
            </w:r>
            <w:r w:rsidR="007B31B8">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308A2CE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553F1191"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r w:rsidR="007B31B8">
              <w:rPr>
                <w:rFonts w:eastAsia="Times New Roman"/>
                <w:color w:val="000000"/>
                <w:sz w:val="20"/>
                <w:szCs w:val="20"/>
              </w:rPr>
              <w:t>,</w:t>
            </w:r>
            <w:r w:rsidRPr="00A57855">
              <w:rPr>
                <w:rFonts w:eastAsia="Times New Roman"/>
                <w:color w:val="000000"/>
                <w:sz w:val="20"/>
                <w:szCs w:val="20"/>
                <w:lang w:val="en-US"/>
              </w:rPr>
              <w:t>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2AA7297" w:rsidR="00C80E26" w:rsidRPr="005F3DB7" w:rsidRDefault="009D57BB">
            <w:pPr>
              <w:spacing w:after="0" w:line="240" w:lineRule="auto"/>
              <w:jc w:val="center"/>
              <w:rPr>
                <w:rFonts w:eastAsia="Times New Roman"/>
                <w:color w:val="000000"/>
                <w:sz w:val="20"/>
                <w:szCs w:val="20"/>
              </w:rPr>
            </w:pPr>
            <w:r>
              <w:rPr>
                <w:rFonts w:eastAsia="Times New Roman"/>
                <w:color w:val="000000"/>
                <w:sz w:val="20"/>
                <w:szCs w:val="20"/>
              </w:rPr>
              <w:t>2</w:t>
            </w:r>
          </w:p>
        </w:tc>
        <w:tc>
          <w:tcPr>
            <w:tcW w:w="1740" w:type="dxa"/>
            <w:tcBorders>
              <w:top w:val="nil"/>
              <w:left w:val="nil"/>
              <w:bottom w:val="single" w:sz="4" w:space="0" w:color="auto"/>
              <w:right w:val="single" w:sz="4" w:space="0" w:color="auto"/>
            </w:tcBorders>
            <w:noWrap/>
            <w:vAlign w:val="bottom"/>
            <w:hideMark/>
          </w:tcPr>
          <w:p w14:paraId="0D1D9DCE" w14:textId="49D8A729" w:rsidR="00C80E26" w:rsidRPr="00A57855" w:rsidRDefault="007B31B8">
            <w:pPr>
              <w:spacing w:after="0" w:line="240" w:lineRule="auto"/>
              <w:jc w:val="center"/>
              <w:rPr>
                <w:rFonts w:eastAsia="Times New Roman"/>
                <w:color w:val="000000"/>
                <w:sz w:val="20"/>
                <w:szCs w:val="20"/>
                <w:lang w:val="en-US"/>
              </w:rPr>
            </w:pPr>
            <w:r>
              <w:rPr>
                <w:rFonts w:eastAsia="Times New Roman"/>
                <w:color w:val="000000"/>
                <w:sz w:val="20"/>
                <w:szCs w:val="20"/>
              </w:rPr>
              <w:t>6,7</w:t>
            </w:r>
            <w:r w:rsidR="006C66F4">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3C3C2D88" w:rsidR="00C80E26" w:rsidRPr="007B31B8" w:rsidRDefault="007B31B8">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1BE0ED83" w14:textId="105AABFF" w:rsidR="00C80E26" w:rsidRPr="00A57855" w:rsidRDefault="007B31B8">
            <w:pPr>
              <w:spacing w:after="0" w:line="240" w:lineRule="auto"/>
              <w:jc w:val="center"/>
              <w:rPr>
                <w:rFonts w:eastAsia="Times New Roman"/>
                <w:color w:val="000000"/>
                <w:sz w:val="20"/>
                <w:szCs w:val="20"/>
                <w:lang w:val="en-US"/>
              </w:rPr>
            </w:pPr>
            <w:r>
              <w:rPr>
                <w:rFonts w:eastAsia="Times New Roman"/>
                <w:color w:val="000000"/>
                <w:sz w:val="20"/>
                <w:szCs w:val="20"/>
              </w:rPr>
              <w:t>10</w:t>
            </w:r>
            <w:r w:rsidRPr="00A57855">
              <w:rPr>
                <w:rFonts w:eastAsia="Times New Roman"/>
                <w:color w:val="000000"/>
                <w:sz w:val="20"/>
                <w:szCs w:val="20"/>
                <w:lang w:val="en-US"/>
              </w:rPr>
              <w:t xml:space="preserve"> </w:t>
            </w:r>
            <w:r w:rsidR="00C80E26"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0BC731BB" w:rsidR="00C80E26" w:rsidRPr="000F611D" w:rsidRDefault="000F611D">
            <w:pPr>
              <w:spacing w:after="0" w:line="240" w:lineRule="auto"/>
              <w:jc w:val="center"/>
              <w:rPr>
                <w:rFonts w:eastAsia="Times New Roman"/>
                <w:color w:val="000000"/>
                <w:sz w:val="20"/>
                <w:szCs w:val="20"/>
              </w:rPr>
            </w:pPr>
            <w:r>
              <w:rPr>
                <w:rFonts w:eastAsia="Times New Roman"/>
                <w:color w:val="000000"/>
                <w:sz w:val="20"/>
                <w:szCs w:val="20"/>
              </w:rPr>
              <w:t>15</w:t>
            </w:r>
          </w:p>
        </w:tc>
        <w:tc>
          <w:tcPr>
            <w:tcW w:w="1740" w:type="dxa"/>
            <w:tcBorders>
              <w:top w:val="nil"/>
              <w:left w:val="nil"/>
              <w:bottom w:val="single" w:sz="4" w:space="0" w:color="auto"/>
              <w:right w:val="single" w:sz="4" w:space="0" w:color="auto"/>
            </w:tcBorders>
            <w:noWrap/>
            <w:vAlign w:val="bottom"/>
            <w:hideMark/>
          </w:tcPr>
          <w:p w14:paraId="76690A5A" w14:textId="1B4C2AC7" w:rsidR="00C80E26" w:rsidRPr="00A57855" w:rsidRDefault="000F611D">
            <w:pPr>
              <w:spacing w:after="0" w:line="240" w:lineRule="auto"/>
              <w:jc w:val="center"/>
              <w:rPr>
                <w:rFonts w:eastAsia="Times New Roman"/>
                <w:color w:val="000000"/>
                <w:sz w:val="20"/>
                <w:szCs w:val="20"/>
                <w:lang w:val="en-US"/>
              </w:rPr>
            </w:pPr>
            <w:r>
              <w:rPr>
                <w:rFonts w:eastAsia="Times New Roman"/>
                <w:color w:val="000000"/>
                <w:sz w:val="20"/>
                <w:szCs w:val="20"/>
              </w:rPr>
              <w:t>50</w:t>
            </w:r>
            <w:r w:rsidR="00C80E26"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4AFE2D28" w:rsidR="00C80E26" w:rsidRPr="000F611D" w:rsidRDefault="000F611D">
            <w:pPr>
              <w:spacing w:after="0" w:line="240" w:lineRule="auto"/>
              <w:jc w:val="center"/>
              <w:rPr>
                <w:rFonts w:eastAsia="Times New Roman"/>
                <w:color w:val="000000"/>
                <w:sz w:val="22"/>
              </w:rPr>
            </w:pPr>
            <w:r>
              <w:rPr>
                <w:rFonts w:eastAsia="Times New Roman"/>
                <w:color w:val="000000"/>
                <w:sz w:val="22"/>
              </w:rPr>
              <w:t>7</w:t>
            </w:r>
          </w:p>
        </w:tc>
        <w:tc>
          <w:tcPr>
            <w:tcW w:w="1740" w:type="dxa"/>
            <w:tcBorders>
              <w:top w:val="nil"/>
              <w:left w:val="nil"/>
              <w:bottom w:val="single" w:sz="4" w:space="0" w:color="auto"/>
              <w:right w:val="single" w:sz="4" w:space="0" w:color="auto"/>
            </w:tcBorders>
            <w:noWrap/>
            <w:vAlign w:val="bottom"/>
            <w:hideMark/>
          </w:tcPr>
          <w:p w14:paraId="44BA2A92" w14:textId="541166F0" w:rsidR="00C80E26" w:rsidRPr="00A57855" w:rsidRDefault="003309E3">
            <w:pPr>
              <w:spacing w:after="0" w:line="240" w:lineRule="auto"/>
              <w:jc w:val="center"/>
              <w:rPr>
                <w:rFonts w:eastAsia="Times New Roman"/>
                <w:color w:val="000000"/>
                <w:sz w:val="20"/>
                <w:szCs w:val="20"/>
                <w:lang w:val="en-US"/>
              </w:rPr>
            </w:pPr>
            <w:r>
              <w:rPr>
                <w:rFonts w:eastAsia="Times New Roman"/>
                <w:color w:val="000000"/>
                <w:sz w:val="20"/>
                <w:szCs w:val="20"/>
              </w:rPr>
              <w:t>23</w:t>
            </w:r>
            <w:r w:rsidR="007B31B8">
              <w:rPr>
                <w:rFonts w:eastAsia="Times New Roman"/>
                <w:color w:val="000000"/>
                <w:sz w:val="20"/>
                <w:szCs w:val="20"/>
              </w:rPr>
              <w:t>,</w:t>
            </w:r>
            <w:r>
              <w:rPr>
                <w:rFonts w:eastAsia="Times New Roman"/>
                <w:color w:val="000000"/>
                <w:sz w:val="20"/>
                <w:szCs w:val="20"/>
              </w:rPr>
              <w:t>3</w:t>
            </w:r>
            <w:r w:rsidR="006C66F4">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3AA6EAC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64297080" w:rsidR="00C80E26" w:rsidRPr="00A57855" w:rsidRDefault="00134C79">
            <w:pPr>
              <w:spacing w:after="0" w:line="240" w:lineRule="auto"/>
              <w:jc w:val="center"/>
              <w:rPr>
                <w:rFonts w:eastAsia="Times New Roman"/>
                <w:color w:val="000000"/>
                <w:sz w:val="20"/>
                <w:szCs w:val="20"/>
                <w:lang w:val="en-US"/>
              </w:rPr>
            </w:pPr>
            <w:r>
              <w:rPr>
                <w:rFonts w:eastAsia="Times New Roman"/>
                <w:color w:val="000000"/>
                <w:sz w:val="20"/>
                <w:szCs w:val="20"/>
              </w:rPr>
              <w:t>6</w:t>
            </w:r>
            <w:r w:rsidR="007B31B8">
              <w:rPr>
                <w:rFonts w:eastAsia="Times New Roman"/>
                <w:color w:val="000000"/>
                <w:sz w:val="20"/>
                <w:szCs w:val="20"/>
              </w:rPr>
              <w:t>,</w:t>
            </w:r>
            <w:r>
              <w:rPr>
                <w:rFonts w:eastAsia="Times New Roman"/>
                <w:color w:val="000000"/>
                <w:sz w:val="20"/>
                <w:szCs w:val="20"/>
              </w:rPr>
              <w:t>7</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rPr>
          <w:lang w:val="en-US"/>
        </w:rPr>
      </w:pPr>
    </w:p>
    <w:p w14:paraId="0554A7EA" w14:textId="14D29A95" w:rsidR="006F6AFF" w:rsidRPr="00A57855" w:rsidRDefault="00C80E26" w:rsidP="00975E2A">
      <w:pPr>
        <w:spacing w:line="360" w:lineRule="auto"/>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8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ilaian</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rhadap</w:t>
      </w:r>
      <w:proofErr w:type="spellEnd"/>
      <w:r w:rsidRPr="00A57855">
        <w:rPr>
          <w:rFonts w:eastAsia="Calibri"/>
          <w:szCs w:val="24"/>
          <w:lang w:val="en-US"/>
        </w:rPr>
        <w:t xml:space="preserve">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00CC409F">
        <w:rPr>
          <w:rFonts w:eastAsia="Calibri"/>
          <w:szCs w:val="24"/>
          <w:lang w:val="en-US"/>
        </w:rPr>
        <w:t>sebanyak</w:t>
      </w:r>
      <w:proofErr w:type="spellEnd"/>
      <w:r w:rsidR="00CC409F">
        <w:rPr>
          <w:rFonts w:eastAsia="Calibri"/>
          <w:szCs w:val="24"/>
          <w:lang w:val="en-US"/>
        </w:rPr>
        <w:t xml:space="preserve"> 23</w:t>
      </w:r>
      <w:r w:rsidR="001B3905">
        <w:rPr>
          <w:rFonts w:eastAsia="Calibri"/>
          <w:szCs w:val="24"/>
        </w:rPr>
        <w:t>,</w:t>
      </w:r>
      <w:r w:rsidRPr="00A57855">
        <w:rPr>
          <w:rFonts w:eastAsia="Calibri"/>
          <w:szCs w:val="24"/>
          <w:lang w:val="en-US"/>
        </w:rPr>
        <w:t>3</w:t>
      </w:r>
      <w:r w:rsidR="005D2F32">
        <w:rPr>
          <w:rFonts w:eastAsia="Calibri"/>
          <w:szCs w:val="24"/>
          <w:lang w:val="en-US"/>
        </w:rPr>
        <w:t xml:space="preserve"> </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mberikan</w:t>
      </w:r>
      <w:proofErr w:type="spellEnd"/>
      <w:r w:rsidRPr="00A57855">
        <w:rPr>
          <w:rFonts w:eastAsia="Calibri"/>
          <w:szCs w:val="24"/>
          <w:lang w:val="en-US"/>
        </w:rPr>
        <w:t xml:space="preserve"> </w:t>
      </w:r>
      <w:proofErr w:type="spellStart"/>
      <w:r w:rsidRPr="00A57855">
        <w:rPr>
          <w:rFonts w:eastAsia="Calibri"/>
          <w:szCs w:val="24"/>
          <w:lang w:val="en-US"/>
        </w:rPr>
        <w:t>nilai</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r w:rsidR="00CC409F">
        <w:rPr>
          <w:rFonts w:eastAsia="Calibri"/>
          <w:szCs w:val="24"/>
          <w:lang w:val="en-US"/>
        </w:rPr>
        <w:t>7</w:t>
      </w:r>
      <w:r w:rsidR="00D94C5B">
        <w:rPr>
          <w:rFonts w:eastAsia="Calibri"/>
          <w:szCs w:val="24"/>
        </w:rPr>
        <w:t xml:space="preserve"> poin</w:t>
      </w:r>
      <w:r w:rsidR="00264C24">
        <w:rPr>
          <w:rFonts w:eastAsia="Calibri"/>
          <w:szCs w:val="24"/>
        </w:rPr>
        <w:t xml:space="preserve">, </w:t>
      </w:r>
      <w:proofErr w:type="spellStart"/>
      <w:r w:rsidR="00CC409F">
        <w:rPr>
          <w:rFonts w:eastAsia="Calibri"/>
          <w:szCs w:val="24"/>
          <w:lang w:val="en-US"/>
        </w:rPr>
        <w:t>sebanyak</w:t>
      </w:r>
      <w:proofErr w:type="spellEnd"/>
      <w:r w:rsidR="00CC409F">
        <w:rPr>
          <w:rFonts w:eastAsia="Calibri"/>
          <w:szCs w:val="24"/>
          <w:lang w:val="en-US"/>
        </w:rPr>
        <w:t xml:space="preserve"> 6,70 % </w:t>
      </w:r>
      <w:proofErr w:type="spellStart"/>
      <w:r w:rsidR="00CC409F">
        <w:rPr>
          <w:rFonts w:eastAsia="Calibri"/>
          <w:szCs w:val="24"/>
          <w:lang w:val="en-US"/>
        </w:rPr>
        <w:t>responden</w:t>
      </w:r>
      <w:proofErr w:type="spellEnd"/>
      <w:r w:rsidR="00CC409F">
        <w:rPr>
          <w:rFonts w:eastAsia="Calibri"/>
          <w:szCs w:val="24"/>
          <w:lang w:val="en-US"/>
        </w:rPr>
        <w:t xml:space="preserve"> </w:t>
      </w:r>
      <w:proofErr w:type="spellStart"/>
      <w:r w:rsidR="00CC409F">
        <w:rPr>
          <w:rFonts w:eastAsia="Calibri"/>
          <w:szCs w:val="24"/>
          <w:lang w:val="en-US"/>
        </w:rPr>
        <w:t>memberikan</w:t>
      </w:r>
      <w:proofErr w:type="spellEnd"/>
      <w:r w:rsidR="00CC409F">
        <w:rPr>
          <w:rFonts w:eastAsia="Calibri"/>
          <w:szCs w:val="24"/>
          <w:lang w:val="en-US"/>
        </w:rPr>
        <w:t xml:space="preserve"> </w:t>
      </w:r>
      <w:proofErr w:type="spellStart"/>
      <w:r w:rsidR="00CC409F">
        <w:rPr>
          <w:rFonts w:eastAsia="Calibri"/>
          <w:szCs w:val="24"/>
          <w:lang w:val="en-US"/>
        </w:rPr>
        <w:t>nilai</w:t>
      </w:r>
      <w:proofErr w:type="spellEnd"/>
      <w:r w:rsidR="00CC409F">
        <w:rPr>
          <w:rFonts w:eastAsia="Calibri"/>
          <w:szCs w:val="24"/>
          <w:lang w:val="en-US"/>
        </w:rPr>
        <w:t xml:space="preserve"> </w:t>
      </w:r>
      <w:proofErr w:type="spellStart"/>
      <w:r w:rsidR="00CC409F">
        <w:rPr>
          <w:rFonts w:eastAsia="Calibri"/>
          <w:szCs w:val="24"/>
          <w:lang w:val="en-US"/>
        </w:rPr>
        <w:t>kepuasan</w:t>
      </w:r>
      <w:proofErr w:type="spellEnd"/>
      <w:r w:rsidR="00CC409F">
        <w:rPr>
          <w:rFonts w:eastAsia="Calibri"/>
          <w:szCs w:val="24"/>
          <w:lang w:val="en-US"/>
        </w:rPr>
        <w:t xml:space="preserve"> 10</w:t>
      </w:r>
      <w:r w:rsidR="00264C24">
        <w:rPr>
          <w:rFonts w:eastAsia="Calibri"/>
          <w:szCs w:val="24"/>
        </w:rPr>
        <w:t xml:space="preserve"> poin</w:t>
      </w:r>
      <w:r w:rsidR="005D2F32">
        <w:rPr>
          <w:rFonts w:eastAsia="Calibri"/>
          <w:lang w:val="en-US"/>
        </w:rPr>
        <w:t xml:space="preserve">, </w:t>
      </w:r>
      <w:r w:rsidR="00111808">
        <w:rPr>
          <w:rFonts w:eastAsia="Calibri"/>
        </w:rPr>
        <w:t xml:space="preserve">sebanyak </w:t>
      </w:r>
      <w:r w:rsidR="005D2F32">
        <w:rPr>
          <w:rFonts w:eastAsia="Calibri"/>
          <w:lang w:val="en-US"/>
        </w:rPr>
        <w:t>6</w:t>
      </w:r>
      <w:r w:rsidR="004E6DBB">
        <w:rPr>
          <w:rFonts w:eastAsia="Calibri"/>
        </w:rPr>
        <w:t>,</w:t>
      </w:r>
      <w:r w:rsidR="005D2F32">
        <w:rPr>
          <w:rFonts w:eastAsia="Calibri"/>
          <w:lang w:val="en-US"/>
        </w:rPr>
        <w:t xml:space="preserve">70 </w:t>
      </w:r>
      <w:r w:rsidR="004E6DBB">
        <w:rPr>
          <w:rFonts w:eastAsia="Calibri"/>
        </w:rPr>
        <w:t xml:space="preserve">% responden </w:t>
      </w:r>
      <w:r w:rsidR="005D2F32">
        <w:rPr>
          <w:rFonts w:eastAsia="Calibri"/>
          <w:lang w:val="en-US"/>
        </w:rPr>
        <w:t>m</w:t>
      </w:r>
      <w:r w:rsidR="004E6DBB">
        <w:rPr>
          <w:rFonts w:eastAsia="Calibri"/>
        </w:rPr>
        <w:t xml:space="preserve">emberikan </w:t>
      </w:r>
      <w:r w:rsidR="008D544E">
        <w:rPr>
          <w:rFonts w:eastAsia="Calibri"/>
        </w:rPr>
        <w:t xml:space="preserve">nilai kepuasan sebesar </w:t>
      </w:r>
      <w:r w:rsidR="005D2F32">
        <w:rPr>
          <w:rFonts w:eastAsia="Calibri"/>
          <w:lang w:val="en-US"/>
        </w:rPr>
        <w:t>5</w:t>
      </w:r>
      <w:r w:rsidR="008D544E">
        <w:rPr>
          <w:rFonts w:eastAsia="Calibri"/>
        </w:rPr>
        <w:t xml:space="preserve"> poin,</w:t>
      </w:r>
      <w:r w:rsidRPr="00A57855">
        <w:rPr>
          <w:rFonts w:eastAsia="Calibri"/>
          <w:lang w:val="en-US"/>
        </w:rPr>
        <w:t xml:space="preserve"> dan </w:t>
      </w:r>
      <w:proofErr w:type="spellStart"/>
      <w:r w:rsidRPr="00A57855">
        <w:rPr>
          <w:rFonts w:eastAsia="Calibri"/>
          <w:lang w:val="en-US"/>
        </w:rPr>
        <w:t>sebanyak</w:t>
      </w:r>
      <w:proofErr w:type="spellEnd"/>
      <w:r w:rsidRPr="00A57855">
        <w:rPr>
          <w:rFonts w:eastAsia="Calibri"/>
          <w:lang w:val="en-US"/>
        </w:rPr>
        <w:t xml:space="preserve"> </w:t>
      </w:r>
      <w:r w:rsidR="005D2F32">
        <w:rPr>
          <w:rFonts w:eastAsia="Calibri"/>
          <w:lang w:val="en-US"/>
        </w:rPr>
        <w:t xml:space="preserve">3,30 %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dari</w:t>
      </w:r>
      <w:proofErr w:type="spellEnd"/>
      <w:r w:rsidRPr="00A57855">
        <w:rPr>
          <w:rFonts w:eastAsia="Calibri"/>
          <w:lang w:val="en-US"/>
        </w:rPr>
        <w:t xml:space="preserve"> total </w:t>
      </w:r>
      <w:proofErr w:type="spellStart"/>
      <w:r w:rsidRPr="00A57855">
        <w:rPr>
          <w:rFonts w:eastAsia="Calibri"/>
          <w:lang w:val="en-US"/>
        </w:rPr>
        <w:t>jumlah</w:t>
      </w:r>
      <w:proofErr w:type="spellEnd"/>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memberikan</w:t>
      </w:r>
      <w:proofErr w:type="spellEnd"/>
      <w:r w:rsidRPr="00A57855">
        <w:rPr>
          <w:rFonts w:eastAsia="Calibri"/>
          <w:lang w:val="en-US"/>
        </w:rPr>
        <w:t xml:space="preserve"> </w:t>
      </w:r>
      <w:proofErr w:type="spellStart"/>
      <w:r w:rsidRPr="00A57855">
        <w:rPr>
          <w:rFonts w:eastAsia="Calibri"/>
          <w:lang w:val="en-US"/>
        </w:rPr>
        <w:t>nilai</w:t>
      </w:r>
      <w:proofErr w:type="spellEnd"/>
      <w:r w:rsidRPr="00A57855">
        <w:rPr>
          <w:rFonts w:eastAsia="Calibri"/>
          <w:lang w:val="en-US"/>
        </w:rPr>
        <w:t xml:space="preserve"> </w:t>
      </w:r>
      <w:proofErr w:type="spellStart"/>
      <w:r w:rsidRPr="00A57855">
        <w:rPr>
          <w:rFonts w:eastAsia="Calibri"/>
          <w:lang w:val="en-US"/>
        </w:rPr>
        <w:t>kepuasan</w:t>
      </w:r>
      <w:proofErr w:type="spellEnd"/>
      <w:r w:rsidRPr="00A57855">
        <w:rPr>
          <w:rFonts w:eastAsia="Calibri"/>
          <w:lang w:val="en-US"/>
        </w:rPr>
        <w:t xml:space="preserve"> </w:t>
      </w:r>
      <w:proofErr w:type="spellStart"/>
      <w:r w:rsidRPr="00A57855">
        <w:rPr>
          <w:rFonts w:eastAsia="Calibri"/>
          <w:lang w:val="en-US"/>
        </w:rPr>
        <w:t>sebesar</w:t>
      </w:r>
      <w:proofErr w:type="spellEnd"/>
      <w:r w:rsidRPr="00A57855">
        <w:rPr>
          <w:rFonts w:eastAsia="Calibri"/>
          <w:lang w:val="en-US"/>
        </w:rPr>
        <w:t xml:space="preserve"> </w:t>
      </w:r>
      <w:r w:rsidR="005D2F32">
        <w:rPr>
          <w:rFonts w:eastAsia="Calibri"/>
          <w:lang w:val="en-US"/>
        </w:rPr>
        <w:t>2</w:t>
      </w:r>
      <w:r w:rsidRPr="00A57855">
        <w:rPr>
          <w:rFonts w:eastAsia="Calibri"/>
          <w:lang w:val="en-US"/>
        </w:rPr>
        <w:t xml:space="preserve"> </w:t>
      </w:r>
      <w:proofErr w:type="spellStart"/>
      <w:r w:rsidRPr="00A57855">
        <w:rPr>
          <w:rFonts w:eastAsia="Calibri"/>
          <w:lang w:val="en-US"/>
        </w:rPr>
        <w:t>poin</w:t>
      </w:r>
      <w:proofErr w:type="spellEnd"/>
      <w:r w:rsidRPr="00A57855">
        <w:rPr>
          <w:rFonts w:eastAsia="Calibri"/>
          <w:lang w:val="en-US"/>
        </w:rPr>
        <w:t xml:space="preserve">. Dari </w:t>
      </w:r>
      <w:proofErr w:type="spellStart"/>
      <w:r w:rsidRPr="00A57855">
        <w:rPr>
          <w:rFonts w:eastAsia="Calibri"/>
          <w:lang w:val="en-US"/>
        </w:rPr>
        <w:t>uraian</w:t>
      </w:r>
      <w:proofErr w:type="spellEnd"/>
      <w:r w:rsidRPr="00A57855">
        <w:rPr>
          <w:rFonts w:eastAsia="Calibri"/>
          <w:lang w:val="en-US"/>
        </w:rPr>
        <w:t xml:space="preserve"> data </w:t>
      </w:r>
      <w:r w:rsidR="009536AD">
        <w:rPr>
          <w:rFonts w:eastAsia="Calibri"/>
          <w:lang w:val="en-US"/>
        </w:rPr>
        <w:t xml:space="preserve">di </w:t>
      </w:r>
      <w:proofErr w:type="spellStart"/>
      <w:r w:rsidR="009536AD">
        <w:rPr>
          <w:rFonts w:eastAsia="Calibri"/>
          <w:lang w:val="en-US"/>
        </w:rPr>
        <w:t>atas</w:t>
      </w:r>
      <w:proofErr w:type="spellEnd"/>
      <w:r w:rsidRPr="00A57855">
        <w:rPr>
          <w:rFonts w:eastAsia="Calibri"/>
          <w:lang w:val="en-US"/>
        </w:rPr>
        <w:t xml:space="preserve">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simpulkan</w:t>
      </w:r>
      <w:proofErr w:type="spellEnd"/>
      <w:r w:rsidRPr="00A57855">
        <w:rPr>
          <w:rFonts w:eastAsia="Calibri"/>
          <w:lang w:val="en-US"/>
        </w:rPr>
        <w:t xml:space="preserve"> </w:t>
      </w:r>
      <w:proofErr w:type="spellStart"/>
      <w:r w:rsidRPr="00A57855">
        <w:rPr>
          <w:rFonts w:eastAsia="Calibri"/>
          <w:lang w:val="en-US"/>
        </w:rPr>
        <w:t>bahwa</w:t>
      </w:r>
      <w:proofErr w:type="spellEnd"/>
      <w:r w:rsidRPr="00A57855">
        <w:rPr>
          <w:rFonts w:eastAsia="Calibri"/>
          <w:lang w:val="en-US"/>
        </w:rPr>
        <w:t xml:space="preserve"> </w:t>
      </w:r>
      <w:r w:rsidRPr="00CE0D18">
        <w:rPr>
          <w:rFonts w:eastAsia="Calibri"/>
          <w:i/>
          <w:lang w:val="en-US"/>
        </w:rPr>
        <w:t>Framework</w:t>
      </w:r>
      <w:r w:rsidRPr="00A57855">
        <w:rPr>
          <w:rFonts w:eastAsia="Calibri"/>
          <w:lang w:val="en-US"/>
        </w:rPr>
        <w:t xml:space="preserve"> </w:t>
      </w:r>
      <w:r w:rsidR="00CE0D18" w:rsidRPr="00CE0D18">
        <w:rPr>
          <w:rFonts w:eastAsia="Calibri"/>
          <w:i/>
          <w:lang w:val="en-US"/>
        </w:rPr>
        <w:t>game</w:t>
      </w:r>
      <w:r w:rsidRPr="00A57855">
        <w:rPr>
          <w:rFonts w:eastAsia="Calibri"/>
          <w:lang w:val="en-US"/>
        </w:rPr>
        <w:t xml:space="preserve"> hexagon engine </w:t>
      </w:r>
      <w:proofErr w:type="spellStart"/>
      <w:r w:rsidRPr="00A57855">
        <w:rPr>
          <w:rFonts w:eastAsia="Calibri"/>
          <w:lang w:val="en-US"/>
        </w:rPr>
        <w:t>berhasil</w:t>
      </w:r>
      <w:proofErr w:type="spellEnd"/>
      <w:r w:rsidRPr="00A57855">
        <w:rPr>
          <w:rFonts w:eastAsia="Calibri"/>
          <w:lang w:val="en-US"/>
        </w:rPr>
        <w:t xml:space="preserve"> </w:t>
      </w:r>
      <w:r w:rsidR="002622EE">
        <w:rPr>
          <w:rFonts w:eastAsia="Calibri"/>
        </w:rPr>
        <w:t>menjadi</w:t>
      </w:r>
      <w:r w:rsidRPr="00A57855">
        <w:rPr>
          <w:rFonts w:eastAsia="Calibri"/>
          <w:lang w:val="en-US"/>
        </w:rPr>
        <w:t xml:space="preserve"> </w:t>
      </w:r>
      <w:r w:rsidRPr="00CE0D18">
        <w:rPr>
          <w:rFonts w:eastAsia="Calibri"/>
          <w:i/>
          <w:lang w:val="en-US"/>
        </w:rPr>
        <w:t>framework</w:t>
      </w:r>
      <w:r w:rsidRPr="00A57855">
        <w:rPr>
          <w:rFonts w:eastAsia="Calibri"/>
          <w:lang w:val="en-US"/>
        </w:rPr>
        <w:t xml:space="preserve"> </w:t>
      </w:r>
      <w:r w:rsidR="00CE0D18" w:rsidRPr="00CE0D18">
        <w:rPr>
          <w:rFonts w:eastAsia="Calibri"/>
          <w:i/>
          <w:lang w:val="en-US"/>
        </w:rPr>
        <w:t>game</w:t>
      </w:r>
      <w:r w:rsidRPr="00A57855">
        <w:rPr>
          <w:rFonts w:eastAsia="Calibri"/>
          <w:lang w:val="en-US"/>
        </w:rPr>
        <w:t xml:space="preserve"> yang </w:t>
      </w:r>
      <w:proofErr w:type="spellStart"/>
      <w:r w:rsidRPr="00A57855">
        <w:rPr>
          <w:rFonts w:eastAsia="Calibri"/>
          <w:lang w:val="en-US"/>
        </w:rPr>
        <w:t>memuaskan</w:t>
      </w:r>
      <w:proofErr w:type="spellEnd"/>
      <w:r w:rsidRPr="00A57855">
        <w:rPr>
          <w:rFonts w:eastAsia="Calibri"/>
          <w:lang w:val="en-US"/>
        </w:rPr>
        <w:t xml:space="preserve"> dan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gunakan</w:t>
      </w:r>
      <w:proofErr w:type="spellEnd"/>
      <w:r w:rsidRPr="00A57855">
        <w:rPr>
          <w:rFonts w:eastAsia="Calibri"/>
          <w:lang w:val="en-US"/>
        </w:rPr>
        <w:t xml:space="preserve"> para designer  </w:t>
      </w:r>
      <w:r w:rsidR="00CE0D18" w:rsidRPr="00CE0D18">
        <w:rPr>
          <w:rFonts w:eastAsia="Calibri"/>
          <w:i/>
          <w:lang w:val="en-US"/>
        </w:rPr>
        <w:t>game</w:t>
      </w:r>
      <w:r w:rsidRPr="00A57855">
        <w:rPr>
          <w:rFonts w:eastAsia="Calibri"/>
          <w:lang w:val="en-US"/>
        </w:rPr>
        <w:t xml:space="preserve"> </w:t>
      </w:r>
      <w:proofErr w:type="spellStart"/>
      <w:r w:rsidRPr="00A57855">
        <w:rPr>
          <w:rFonts w:eastAsia="Calibri"/>
          <w:lang w:val="en-US"/>
        </w:rPr>
        <w:t>untuk</w:t>
      </w:r>
      <w:proofErr w:type="spellEnd"/>
      <w:r w:rsidRPr="00A57855">
        <w:rPr>
          <w:rFonts w:eastAsia="Calibri"/>
          <w:lang w:val="en-US"/>
        </w:rPr>
        <w:t xml:space="preserve"> </w:t>
      </w:r>
      <w:proofErr w:type="spellStart"/>
      <w:r w:rsidRPr="00A57855">
        <w:rPr>
          <w:rFonts w:eastAsia="Calibri"/>
          <w:lang w:val="en-US"/>
        </w:rPr>
        <w:t>merancang</w:t>
      </w:r>
      <w:proofErr w:type="spellEnd"/>
      <w:r w:rsidRPr="00A57855">
        <w:rPr>
          <w:rFonts w:eastAsia="Calibri"/>
          <w:lang w:val="en-US"/>
        </w:rPr>
        <w:t xml:space="preserve"> </w:t>
      </w:r>
      <w:proofErr w:type="spellStart"/>
      <w:r w:rsidR="00CE0D18" w:rsidRPr="00CE0D18">
        <w:rPr>
          <w:rFonts w:eastAsia="Calibri"/>
          <w:i/>
          <w:lang w:val="en-US"/>
        </w:rPr>
        <w:t>game</w:t>
      </w:r>
      <w:r w:rsidRPr="00A57855">
        <w:rPr>
          <w:rFonts w:eastAsia="Calibri"/>
          <w:lang w:val="en-US"/>
        </w:rPr>
        <w:t>nya</w:t>
      </w:r>
      <w:proofErr w:type="spellEnd"/>
      <w:r w:rsidRPr="00A57855">
        <w:rPr>
          <w:rFonts w:eastAsia="Calibri"/>
          <w:lang w:val="en-US"/>
        </w:rPr>
        <w:t>.</w:t>
      </w:r>
    </w:p>
    <w:p w14:paraId="1A82F823" w14:textId="77777777" w:rsidR="00000785" w:rsidRPr="00A57855" w:rsidRDefault="00000785" w:rsidP="009536AD">
      <w:pPr>
        <w:pStyle w:val="Heading3"/>
      </w:pPr>
      <w:bookmarkStart w:id="1215" w:name="_Toc84095418"/>
      <w:proofErr w:type="spellStart"/>
      <w:r w:rsidRPr="00A57855">
        <w:lastRenderedPageBreak/>
        <w:t>Evaluasi</w:t>
      </w:r>
      <w:proofErr w:type="spellEnd"/>
      <w:r w:rsidRPr="00A57855">
        <w:t xml:space="preserve"> </w:t>
      </w:r>
      <w:proofErr w:type="spellStart"/>
      <w:r w:rsidRPr="00A57855">
        <w:t>Pengalaman</w:t>
      </w:r>
      <w:proofErr w:type="spellEnd"/>
      <w:r w:rsidRPr="00A57855">
        <w:t xml:space="preserve"> </w:t>
      </w:r>
      <w:proofErr w:type="spellStart"/>
      <w:r w:rsidRPr="00A57855">
        <w:t>Pengguna</w:t>
      </w:r>
      <w:bookmarkEnd w:id="1215"/>
      <w:proofErr w:type="spellEnd"/>
    </w:p>
    <w:p w14:paraId="64F098D7"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 xml:space="preserve">Time to learn </w:t>
      </w:r>
    </w:p>
    <w:p w14:paraId="318417C7" w14:textId="3B3664C8"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gatakan</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hingga</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erupakan</w:t>
      </w:r>
      <w:proofErr w:type="spellEnd"/>
      <w:r w:rsidRPr="00850A6C">
        <w:rPr>
          <w:rFonts w:eastAsia="Calibri"/>
          <w:lang w:val="en-US"/>
        </w:rPr>
        <w:t xml:space="preserve"> </w:t>
      </w:r>
      <w:proofErr w:type="spellStart"/>
      <w:r w:rsidRPr="00850A6C">
        <w:rPr>
          <w:rFonts w:eastAsia="Calibri"/>
          <w:lang w:val="en-US"/>
        </w:rPr>
        <w:t>sebuah</w:t>
      </w:r>
      <w:proofErr w:type="spellEnd"/>
      <w:r w:rsidRPr="00850A6C">
        <w:rPr>
          <w:rFonts w:eastAsia="Calibri"/>
          <w:lang w:val="en-US"/>
        </w:rPr>
        <w:t xml:space="preserve"> tool yang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yang </w:t>
      </w:r>
      <w:proofErr w:type="spellStart"/>
      <w:r w:rsidRPr="00850A6C">
        <w:rPr>
          <w:rFonts w:eastAsia="Calibri"/>
          <w:lang w:val="en-US"/>
        </w:rPr>
        <w:t>memerluk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pembelajaran</w:t>
      </w:r>
      <w:proofErr w:type="spellEnd"/>
      <w:r w:rsidRPr="00850A6C">
        <w:rPr>
          <w:rFonts w:eastAsia="Calibri"/>
          <w:lang w:val="en-US"/>
        </w:rPr>
        <w:t xml:space="preserve"> yang </w:t>
      </w:r>
      <w:proofErr w:type="spellStart"/>
      <w:r w:rsidRPr="00850A6C">
        <w:rPr>
          <w:rFonts w:eastAsia="Calibri"/>
          <w:lang w:val="en-US"/>
        </w:rPr>
        <w:t>cepat</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w:t>
      </w:r>
    </w:p>
    <w:p w14:paraId="3390FCF1" w14:textId="77777777" w:rsidR="00007001" w:rsidRPr="00A57855" w:rsidRDefault="00007001" w:rsidP="00007001">
      <w:pPr>
        <w:pStyle w:val="ListParagraph"/>
        <w:spacing w:line="360" w:lineRule="auto"/>
        <w:ind w:left="540"/>
        <w:rPr>
          <w:rFonts w:eastAsia="Calibri"/>
          <w:lang w:val="en-US"/>
        </w:rPr>
      </w:pPr>
    </w:p>
    <w:p w14:paraId="064699CA"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Speed of performance</w:t>
      </w:r>
    </w:p>
    <w:p w14:paraId="4BECFF70" w14:textId="0129F4FB"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7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erupakan</w:t>
      </w:r>
      <w:proofErr w:type="spellEnd"/>
      <w:r w:rsidRPr="00850A6C">
        <w:rPr>
          <w:rFonts w:eastAsia="Calibri"/>
          <w:lang w:val="en-US"/>
        </w:rPr>
        <w:t xml:space="preserve"> </w:t>
      </w:r>
      <w:r w:rsidRPr="00850A6C">
        <w:rPr>
          <w:rFonts w:eastAsia="Calibri"/>
          <w:i/>
          <w:iCs/>
          <w:lang w:val="en-US"/>
        </w:rPr>
        <w:t xml:space="preserve">tool </w:t>
      </w:r>
      <w:r w:rsidRPr="00850A6C">
        <w:rPr>
          <w:rFonts w:eastAsia="Calibri"/>
          <w:lang w:val="en-US"/>
        </w:rPr>
        <w:t xml:space="preserve">yang </w:t>
      </w:r>
      <w:proofErr w:type="spellStart"/>
      <w:r w:rsidRPr="00850A6C">
        <w:rPr>
          <w:rFonts w:eastAsia="Calibri"/>
          <w:lang w:val="en-US"/>
        </w:rPr>
        <w:t>membantu</w:t>
      </w:r>
      <w:proofErr w:type="spellEnd"/>
      <w:r w:rsidRPr="00850A6C">
        <w:rPr>
          <w:rFonts w:eastAsia="Calibri"/>
          <w:i/>
          <w:iCs/>
          <w:lang w:val="en-US"/>
        </w:rPr>
        <w:t xml:space="preserve"> </w:t>
      </w:r>
      <w:r w:rsidRPr="00850A6C">
        <w:rPr>
          <w:rFonts w:eastAsia="Calibri"/>
          <w:lang w:val="en-US"/>
        </w:rPr>
        <w:t xml:space="preserve">designer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ecepat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dan </w:t>
      </w:r>
      <w:proofErr w:type="spellStart"/>
      <w:r w:rsidRPr="00850A6C">
        <w:rPr>
          <w:rFonts w:eastAsia="Calibri"/>
          <w:lang w:val="en-US"/>
        </w:rPr>
        <w:t>layak</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kemudahan</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 xml:space="preserve">. Hal </w:t>
      </w:r>
      <w:proofErr w:type="spellStart"/>
      <w:r w:rsidRPr="00850A6C">
        <w:rPr>
          <w:rFonts w:eastAsia="Calibri"/>
          <w:lang w:val="en-US"/>
        </w:rPr>
        <w:t>ini</w:t>
      </w:r>
      <w:proofErr w:type="spellEnd"/>
      <w:r w:rsidRPr="00850A6C">
        <w:rPr>
          <w:rFonts w:eastAsia="Calibri"/>
          <w:lang w:val="en-US"/>
        </w:rPr>
        <w:t xml:space="preserv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no 5 yang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minat</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pengguna</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Kembali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w:t>
      </w:r>
    </w:p>
    <w:p w14:paraId="5E1053B0" w14:textId="77777777" w:rsidR="00007001" w:rsidRPr="00A57855" w:rsidRDefault="00007001" w:rsidP="00007001">
      <w:pPr>
        <w:pStyle w:val="ListParagraph"/>
        <w:spacing w:line="360" w:lineRule="auto"/>
        <w:ind w:left="540"/>
        <w:rPr>
          <w:rFonts w:eastAsia="Calibri"/>
          <w:lang w:val="en-US"/>
        </w:rPr>
      </w:pPr>
    </w:p>
    <w:p w14:paraId="345A71DD"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Rate of error by user</w:t>
      </w:r>
    </w:p>
    <w:p w14:paraId="20A4FC35" w14:textId="38F7EB69"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dan </w:t>
      </w:r>
      <w:proofErr w:type="spellStart"/>
      <w:r w:rsidRPr="00850A6C">
        <w:rPr>
          <w:rFonts w:eastAsia="Calibri"/>
          <w:lang w:val="en-US"/>
        </w:rPr>
        <w:t>dimengert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tersebut</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bany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ndala</w:t>
      </w:r>
      <w:proofErr w:type="spellEnd"/>
      <w:r w:rsidRPr="00850A6C">
        <w:rPr>
          <w:rFonts w:eastAsia="Calibri"/>
          <w:lang w:val="en-US"/>
        </w:rPr>
        <w:t xml:space="preserve"> </w:t>
      </w:r>
      <w:proofErr w:type="spellStart"/>
      <w:r w:rsidRPr="00850A6C">
        <w:rPr>
          <w:rFonts w:eastAsia="Calibri"/>
          <w:lang w:val="en-US"/>
        </w:rPr>
        <w:t>saat</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dan </w:t>
      </w:r>
      <w:proofErr w:type="spellStart"/>
      <w:r w:rsidRPr="00850A6C">
        <w:rPr>
          <w:rFonts w:eastAsia="Calibri"/>
          <w:lang w:val="en-US"/>
        </w:rPr>
        <w:t>jumlah</w:t>
      </w:r>
      <w:proofErr w:type="spellEnd"/>
      <w:r w:rsidRPr="00850A6C">
        <w:rPr>
          <w:rFonts w:eastAsia="Calibri"/>
          <w:lang w:val="en-US"/>
        </w:rPr>
        <w:t xml:space="preserve"> error yang </w:t>
      </w:r>
      <w:proofErr w:type="spellStart"/>
      <w:r w:rsidRPr="00850A6C">
        <w:rPr>
          <w:rFonts w:eastAsia="Calibri"/>
          <w:lang w:val="en-US"/>
        </w:rPr>
        <w:t>terjadi</w:t>
      </w:r>
      <w:proofErr w:type="spellEnd"/>
      <w:r w:rsidRPr="00850A6C">
        <w:rPr>
          <w:rFonts w:eastAsia="Calibri"/>
          <w:lang w:val="en-US"/>
        </w:rPr>
        <w:t xml:space="preserve"> </w:t>
      </w:r>
      <w:proofErr w:type="spellStart"/>
      <w:r w:rsidRPr="00850A6C">
        <w:rPr>
          <w:rFonts w:eastAsia="Calibri"/>
          <w:lang w:val="en-US"/>
        </w:rPr>
        <w:t>tergolong</w:t>
      </w:r>
      <w:proofErr w:type="spellEnd"/>
      <w:r w:rsidRPr="00850A6C">
        <w:rPr>
          <w:rFonts w:eastAsia="Calibri"/>
          <w:lang w:val="en-US"/>
        </w:rPr>
        <w:t xml:space="preserve"> minimal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sulitan</w:t>
      </w:r>
      <w:proofErr w:type="spellEnd"/>
      <w:r w:rsidRPr="00850A6C">
        <w:rPr>
          <w:rFonts w:eastAsia="Calibri"/>
          <w:lang w:val="en-US"/>
        </w:rPr>
        <w:t>.</w:t>
      </w:r>
    </w:p>
    <w:p w14:paraId="746C458F" w14:textId="77777777" w:rsidR="00007001" w:rsidRPr="00A57855" w:rsidRDefault="00007001" w:rsidP="00007001">
      <w:pPr>
        <w:pStyle w:val="ListParagraph"/>
        <w:spacing w:line="360" w:lineRule="auto"/>
        <w:ind w:left="540"/>
        <w:rPr>
          <w:rFonts w:eastAsia="Calibri"/>
          <w:lang w:val="en-US"/>
        </w:rPr>
      </w:pPr>
    </w:p>
    <w:p w14:paraId="2A97C232"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Retention overtime</w:t>
      </w:r>
    </w:p>
    <w:p w14:paraId="61BCDC4D" w14:textId="2F1944A3"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nomor</w:t>
      </w:r>
      <w:proofErr w:type="spellEnd"/>
      <w:r w:rsidRPr="00850A6C">
        <w:rPr>
          <w:rFonts w:eastAsia="Calibri"/>
          <w:lang w:val="en-US"/>
        </w:rPr>
        <w:t xml:space="preserve"> 3 dan </w:t>
      </w:r>
      <w:proofErr w:type="spellStart"/>
      <w:r w:rsidRPr="00850A6C">
        <w:rPr>
          <w:rFonts w:eastAsia="Calibri"/>
          <w:lang w:val="en-US"/>
        </w:rPr>
        <w:t>nomor</w:t>
      </w:r>
      <w:proofErr w:type="spellEnd"/>
      <w:r w:rsidRPr="00850A6C">
        <w:rPr>
          <w:rFonts w:eastAsia="Calibri"/>
          <w:lang w:val="en-US"/>
        </w:rPr>
        <w:t xml:space="preserve"> 5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emiliki</w:t>
      </w:r>
      <w:proofErr w:type="spellEnd"/>
      <w:r w:rsidRPr="00850A6C">
        <w:rPr>
          <w:rFonts w:eastAsia="Calibri"/>
          <w:lang w:val="en-US"/>
        </w:rPr>
        <w:t xml:space="preserve"> </w:t>
      </w:r>
      <w:proofErr w:type="spellStart"/>
      <w:r w:rsidRPr="00850A6C">
        <w:rPr>
          <w:rFonts w:eastAsia="Calibri"/>
          <w:lang w:val="en-US"/>
        </w:rPr>
        <w:t>desain</w:t>
      </w:r>
      <w:proofErr w:type="spellEnd"/>
      <w:r w:rsidRPr="00850A6C">
        <w:rPr>
          <w:rFonts w:eastAsia="Calibri"/>
          <w:lang w:val="en-US"/>
        </w:rPr>
        <w:t xml:space="preserve"> visual yang </w:t>
      </w:r>
      <w:proofErr w:type="spellStart"/>
      <w:r w:rsidRPr="00850A6C">
        <w:rPr>
          <w:rFonts w:eastAsia="Calibri"/>
          <w:lang w:val="en-US"/>
        </w:rPr>
        <w:t>baik</w:t>
      </w:r>
      <w:proofErr w:type="spellEnd"/>
      <w:r w:rsidRPr="00850A6C">
        <w:rPr>
          <w:rFonts w:eastAsia="Calibri"/>
          <w:lang w:val="en-US"/>
        </w:rPr>
        <w:t xml:space="preserve"> dan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juga </w:t>
      </w:r>
      <w:proofErr w:type="spellStart"/>
      <w:r w:rsidRPr="00850A6C">
        <w:rPr>
          <w:rFonts w:eastAsia="Calibri"/>
          <w:lang w:val="en-US"/>
        </w:rPr>
        <w:t>mengatakan</w:t>
      </w:r>
      <w:proofErr w:type="spellEnd"/>
      <w:r w:rsidRPr="00850A6C">
        <w:rPr>
          <w:rFonts w:eastAsia="Calibri"/>
          <w:lang w:val="en-US"/>
        </w:rPr>
        <w:t xml:space="preserve"> </w:t>
      </w:r>
      <w:proofErr w:type="spellStart"/>
      <w:r w:rsidRPr="00850A6C">
        <w:rPr>
          <w:rFonts w:eastAsia="Calibri"/>
          <w:lang w:val="en-US"/>
        </w:rPr>
        <w:t>akan</w:t>
      </w:r>
      <w:proofErr w:type="spellEnd"/>
      <w:r w:rsidRPr="00850A6C">
        <w:rPr>
          <w:rFonts w:eastAsia="Calibri"/>
          <w:lang w:val="en-US"/>
        </w:rPr>
        <w:t xml:space="preserve"> </w:t>
      </w:r>
      <w:proofErr w:type="spellStart"/>
      <w:r w:rsidRPr="00850A6C">
        <w:rPr>
          <w:rFonts w:eastAsia="Calibri"/>
          <w:lang w:val="en-US"/>
        </w:rPr>
        <w:t>kembali</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w:t>
      </w:r>
      <w:proofErr w:type="spellStart"/>
      <w:r w:rsidRPr="00850A6C">
        <w:rPr>
          <w:rFonts w:eastAsia="Calibri"/>
          <w:lang w:val="en-US"/>
        </w:rPr>
        <w:t>setelah</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pertama</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r w:rsidR="009536AD">
        <w:rPr>
          <w:rFonts w:eastAsia="Calibri"/>
          <w:lang w:val="en-US"/>
        </w:rPr>
        <w:t xml:space="preserve">di </w:t>
      </w:r>
      <w:proofErr w:type="spellStart"/>
      <w:r w:rsidR="009536AD">
        <w:rPr>
          <w:rFonts w:eastAsia="Calibri"/>
          <w:lang w:val="en-US"/>
        </w:rPr>
        <w:t>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merasa</w:t>
      </w:r>
      <w:proofErr w:type="spellEnd"/>
      <w:r w:rsidRPr="00850A6C">
        <w:rPr>
          <w:rFonts w:eastAsia="Calibri"/>
          <w:lang w:val="en-US"/>
        </w:rPr>
        <w:t xml:space="preserve"> </w:t>
      </w:r>
      <w:proofErr w:type="spellStart"/>
      <w:r w:rsidRPr="00850A6C">
        <w:rPr>
          <w:rFonts w:eastAsia="Calibri"/>
          <w:lang w:val="en-US"/>
        </w:rPr>
        <w:t>nyaman</w:t>
      </w:r>
      <w:proofErr w:type="spellEnd"/>
      <w:r w:rsidRPr="00850A6C">
        <w:rPr>
          <w:rFonts w:eastAsia="Calibri"/>
          <w:lang w:val="en-US"/>
        </w:rPr>
        <w:t xml:space="preserve"> dan familiar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fitur-fitur</w:t>
      </w:r>
      <w:proofErr w:type="spellEnd"/>
      <w:r w:rsidRPr="00850A6C">
        <w:rPr>
          <w:rFonts w:eastAsia="Calibri"/>
          <w:lang w:val="en-US"/>
        </w:rPr>
        <w:t xml:space="preserve">, </w:t>
      </w:r>
      <w:proofErr w:type="spellStart"/>
      <w:r w:rsidRPr="00850A6C">
        <w:rPr>
          <w:rFonts w:eastAsia="Calibri"/>
          <w:lang w:val="en-US"/>
        </w:rPr>
        <w:t>sistem</w:t>
      </w:r>
      <w:proofErr w:type="spellEnd"/>
      <w:r w:rsidRPr="00850A6C">
        <w:rPr>
          <w:rFonts w:eastAsia="Calibri"/>
          <w:lang w:val="en-US"/>
        </w:rPr>
        <w:t xml:space="preserve"> </w:t>
      </w:r>
      <w:proofErr w:type="spellStart"/>
      <w:r w:rsidRPr="00850A6C">
        <w:rPr>
          <w:rFonts w:eastAsia="Calibri"/>
          <w:lang w:val="en-US"/>
        </w:rPr>
        <w:t>kontrol</w:t>
      </w:r>
      <w:proofErr w:type="spellEnd"/>
      <w:r w:rsidRPr="00850A6C">
        <w:rPr>
          <w:rFonts w:eastAsia="Calibri"/>
          <w:lang w:val="en-US"/>
        </w:rPr>
        <w:t xml:space="preserve"> dan juga </w:t>
      </w:r>
      <w:proofErr w:type="spellStart"/>
      <w:r w:rsidRPr="00850A6C">
        <w:rPr>
          <w:rFonts w:eastAsia="Calibri"/>
          <w:lang w:val="en-US"/>
        </w:rPr>
        <w:t>desain</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w:t>
      </w:r>
    </w:p>
    <w:p w14:paraId="255C5FB3" w14:textId="77777777" w:rsidR="00007001" w:rsidRPr="00A57855" w:rsidRDefault="00007001" w:rsidP="00007001">
      <w:pPr>
        <w:pStyle w:val="ListParagraph"/>
        <w:spacing w:line="360" w:lineRule="auto"/>
        <w:ind w:left="540"/>
        <w:rPr>
          <w:rFonts w:eastAsia="Calibri"/>
          <w:lang w:val="en-US"/>
        </w:rPr>
      </w:pPr>
    </w:p>
    <w:p w14:paraId="366C3F64"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lastRenderedPageBreak/>
        <w:t>Subjective satisfaction</w:t>
      </w:r>
    </w:p>
    <w:p w14:paraId="0B201361" w14:textId="1ED0D268" w:rsidR="00EF064C"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8,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merupakan</w:t>
      </w:r>
      <w:proofErr w:type="spellEnd"/>
      <w:r w:rsidRPr="00850A6C">
        <w:rPr>
          <w:rFonts w:eastAsia="Calibri"/>
          <w:lang w:val="en-US"/>
        </w:rPr>
        <w:t xml:space="preserve"> tool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mbantu</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nilai</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diantara</w:t>
      </w:r>
      <w:proofErr w:type="spellEnd"/>
      <w:r w:rsidRPr="00850A6C">
        <w:rPr>
          <w:rFonts w:eastAsia="Calibri"/>
          <w:lang w:val="en-US"/>
        </w:rPr>
        <w:t xml:space="preserve"> 6 </w:t>
      </w:r>
      <w:proofErr w:type="spellStart"/>
      <w:r w:rsidRPr="00850A6C">
        <w:rPr>
          <w:rFonts w:eastAsia="Calibri"/>
          <w:lang w:val="en-US"/>
        </w:rPr>
        <w:t>sampai</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10 </w:t>
      </w:r>
      <w:proofErr w:type="spellStart"/>
      <w:r w:rsidRPr="00850A6C">
        <w:rPr>
          <w:rFonts w:eastAsia="Calibri"/>
          <w:lang w:val="en-US"/>
        </w:rPr>
        <w:t>poin</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pad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data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4 yang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erbagai</w:t>
      </w:r>
      <w:proofErr w:type="spellEnd"/>
      <w:r w:rsidRPr="00850A6C">
        <w:rPr>
          <w:rFonts w:eastAsia="Calibri"/>
          <w:lang w:val="en-US"/>
        </w:rPr>
        <w:t xml:space="preserve"> </w:t>
      </w:r>
      <w:proofErr w:type="spellStart"/>
      <w:r w:rsidRPr="00850A6C">
        <w:rPr>
          <w:rFonts w:eastAsia="Calibri"/>
          <w:lang w:val="en-US"/>
        </w:rPr>
        <w:t>fitur</w:t>
      </w:r>
      <w:proofErr w:type="spellEnd"/>
      <w:r w:rsidRPr="00850A6C">
        <w:rPr>
          <w:rFonts w:eastAsia="Calibri"/>
          <w:lang w:val="en-US"/>
        </w:rPr>
        <w:t xml:space="preserve"> yang paling </w:t>
      </w:r>
      <w:proofErr w:type="spellStart"/>
      <w:r w:rsidRPr="00850A6C">
        <w:rPr>
          <w:rFonts w:eastAsia="Calibri"/>
          <w:lang w:val="en-US"/>
        </w:rPr>
        <w:t>disukai</w:t>
      </w:r>
      <w:proofErr w:type="spellEnd"/>
      <w:r w:rsidRPr="00850A6C">
        <w:rPr>
          <w:rFonts w:eastAsia="Calibri"/>
          <w:lang w:val="en-US"/>
        </w:rPr>
        <w:t xml:space="preserve"> oleh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didalam</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w:t>
      </w:r>
      <w:proofErr w:type="spellStart"/>
      <w:r w:rsidRPr="00850A6C">
        <w:rPr>
          <w:rFonts w:eastAsia="Calibri"/>
          <w:lang w:val="en-US"/>
        </w:rPr>
        <w:t>seperti</w:t>
      </w:r>
      <w:proofErr w:type="spellEnd"/>
      <w:r w:rsidRPr="00850A6C">
        <w:rPr>
          <w:rFonts w:eastAsia="Calibri"/>
          <w:lang w:val="en-US"/>
        </w:rPr>
        <w:t xml:space="preserve"> </w:t>
      </w:r>
      <w:r w:rsidR="00662404" w:rsidRPr="00662404">
        <w:rPr>
          <w:rFonts w:eastAsia="Calibri"/>
          <w:i/>
          <w:lang w:val="en-US"/>
        </w:rPr>
        <w:t>VR</w:t>
      </w:r>
      <w:r w:rsidRPr="00850A6C">
        <w:rPr>
          <w:rFonts w:eastAsia="Calibri"/>
          <w:lang w:val="en-US"/>
        </w:rPr>
        <w:t xml:space="preserve">, </w:t>
      </w:r>
      <w:proofErr w:type="spellStart"/>
      <w:r w:rsidRPr="00850A6C">
        <w:rPr>
          <w:rFonts w:eastAsia="Calibri"/>
          <w:lang w:val="en-US"/>
        </w:rPr>
        <w:t>simulasi</w:t>
      </w:r>
      <w:proofErr w:type="spellEnd"/>
      <w:r w:rsidRPr="00850A6C">
        <w:rPr>
          <w:rFonts w:eastAsia="Calibri"/>
          <w:lang w:val="en-US"/>
        </w:rPr>
        <w:t xml:space="preserve">, </w:t>
      </w:r>
      <w:proofErr w:type="spellStart"/>
      <w:r w:rsidRPr="00850A6C">
        <w:rPr>
          <w:rFonts w:eastAsia="Calibri"/>
          <w:lang w:val="en-US"/>
        </w:rPr>
        <w:t>edukasi</w:t>
      </w:r>
      <w:proofErr w:type="spellEnd"/>
      <w:r w:rsidRPr="00850A6C">
        <w:rPr>
          <w:rFonts w:eastAsia="Calibri"/>
          <w:lang w:val="en-US"/>
        </w:rPr>
        <w:t xml:space="preserve">,  dan </w:t>
      </w:r>
      <w:proofErr w:type="spellStart"/>
      <w:r w:rsidRPr="00850A6C">
        <w:rPr>
          <w:rFonts w:eastAsia="Calibri"/>
          <w:lang w:val="en-US"/>
        </w:rPr>
        <w:t>membuat</w:t>
      </w:r>
      <w:proofErr w:type="spellEnd"/>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w:t>
      </w:r>
      <w:proofErr w:type="spellStart"/>
      <w:r w:rsidRPr="00850A6C">
        <w:rPr>
          <w:rFonts w:eastAsia="Calibri"/>
          <w:lang w:val="en-US"/>
        </w:rPr>
        <w:t>sendir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r w:rsidR="009536AD">
        <w:rPr>
          <w:rFonts w:eastAsia="Calibri"/>
          <w:lang w:val="en-US"/>
        </w:rPr>
        <w:t xml:space="preserve">di </w:t>
      </w:r>
      <w:proofErr w:type="spellStart"/>
      <w:r w:rsidR="009536AD">
        <w:rPr>
          <w:rFonts w:eastAsia="Calibri"/>
          <w:lang w:val="en-US"/>
        </w:rPr>
        <w:t>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berhasil</w:t>
      </w:r>
      <w:proofErr w:type="spellEnd"/>
      <w:r w:rsidRPr="00850A6C">
        <w:rPr>
          <w:rFonts w:eastAsia="Calibri"/>
          <w:lang w:val="en-US"/>
        </w:rPr>
        <w:t xml:space="preserve"> </w:t>
      </w:r>
      <w:proofErr w:type="spellStart"/>
      <w:r w:rsidRPr="00850A6C">
        <w:rPr>
          <w:rFonts w:eastAsia="Calibri"/>
          <w:lang w:val="en-US"/>
        </w:rPr>
        <w:t>memberikan</w:t>
      </w:r>
      <w:proofErr w:type="spellEnd"/>
      <w:r w:rsidRPr="00850A6C">
        <w:rPr>
          <w:rFonts w:eastAsia="Calibri"/>
          <w:lang w:val="en-US"/>
        </w:rPr>
        <w:t xml:space="preserve"> </w:t>
      </w:r>
      <w:proofErr w:type="spellStart"/>
      <w:r w:rsidRPr="00850A6C">
        <w:rPr>
          <w:rFonts w:eastAsia="Calibri"/>
          <w:lang w:val="en-US"/>
        </w:rPr>
        <w:t>pengalaman</w:t>
      </w:r>
      <w:proofErr w:type="spellEnd"/>
      <w:r w:rsidRPr="00850A6C">
        <w:rPr>
          <w:rFonts w:eastAsia="Calibri"/>
          <w:lang w:val="en-US"/>
        </w:rPr>
        <w:t xml:space="preserve"> yang </w:t>
      </w:r>
      <w:proofErr w:type="spellStart"/>
      <w:r w:rsidRPr="00850A6C">
        <w:rPr>
          <w:rFonts w:eastAsia="Calibri"/>
          <w:lang w:val="en-US"/>
        </w:rPr>
        <w:t>memuaskan</w:t>
      </w:r>
      <w:proofErr w:type="spellEnd"/>
      <w:r w:rsidRPr="00850A6C">
        <w:rPr>
          <w:rFonts w:eastAsia="Calibri"/>
          <w:lang w:val="en-US"/>
        </w:rPr>
        <w:t xml:space="preserve"> </w:t>
      </w:r>
      <w:proofErr w:type="spellStart"/>
      <w:r w:rsidRPr="00850A6C">
        <w:rPr>
          <w:rFonts w:eastAsia="Calibri"/>
          <w:lang w:val="en-US"/>
        </w:rPr>
        <w:t>bagi</w:t>
      </w:r>
      <w:proofErr w:type="spellEnd"/>
      <w:r w:rsidRPr="00850A6C">
        <w:rPr>
          <w:rFonts w:eastAsia="Calibri"/>
          <w:lang w:val="en-US"/>
        </w:rPr>
        <w:t xml:space="preserve"> para </w:t>
      </w:r>
      <w:proofErr w:type="spellStart"/>
      <w:r w:rsidRPr="00850A6C">
        <w:rPr>
          <w:rFonts w:eastAsia="Calibri"/>
          <w:lang w:val="en-US"/>
        </w:rPr>
        <w:t>responden</w:t>
      </w:r>
      <w:proofErr w:type="spellEnd"/>
      <w:r w:rsidRPr="00850A6C">
        <w:rPr>
          <w:rFonts w:eastAsia="Calibri"/>
          <w:lang w:val="en-US"/>
        </w:rPr>
        <w:t>.</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941D8F">
      <w:pPr>
        <w:pStyle w:val="Heading1"/>
      </w:pPr>
      <w:bookmarkStart w:id="1216" w:name="_Toc84095419"/>
      <w:r w:rsidRPr="00A57855">
        <w:lastRenderedPageBreak/>
        <w:t>BAB 5</w:t>
      </w:r>
      <w:r w:rsidRPr="00A57855">
        <w:br/>
        <w:t>KESIMPULAN DAN SARAN</w:t>
      </w:r>
      <w:bookmarkEnd w:id="1216"/>
    </w:p>
    <w:p w14:paraId="5284C7EB" w14:textId="77777777" w:rsidR="0016642E" w:rsidRPr="0016642E" w:rsidRDefault="0016642E" w:rsidP="00123F1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217" w:name="_Toc72243251"/>
      <w:bookmarkStart w:id="1218" w:name="_Toc75678180"/>
      <w:bookmarkStart w:id="1219" w:name="_Toc75678305"/>
      <w:bookmarkStart w:id="1220" w:name="_Toc75679709"/>
      <w:bookmarkStart w:id="1221" w:name="_Toc75680134"/>
      <w:bookmarkStart w:id="1222" w:name="_Toc75716038"/>
      <w:bookmarkStart w:id="1223" w:name="_Toc75716165"/>
      <w:bookmarkStart w:id="1224" w:name="_Toc81053920"/>
      <w:bookmarkStart w:id="1225" w:name="_Toc81054401"/>
      <w:bookmarkStart w:id="1226" w:name="_Toc81056676"/>
      <w:bookmarkStart w:id="1227" w:name="_Toc81056806"/>
      <w:bookmarkStart w:id="1228" w:name="_Toc81056937"/>
      <w:bookmarkStart w:id="1229" w:name="_Toc81057068"/>
      <w:bookmarkStart w:id="1230" w:name="_Toc81057199"/>
      <w:bookmarkStart w:id="1231" w:name="_Toc81057329"/>
      <w:bookmarkStart w:id="1232" w:name="_Toc81058126"/>
      <w:bookmarkStart w:id="1233" w:name="_Toc81059271"/>
      <w:bookmarkStart w:id="1234" w:name="_Toc81059414"/>
      <w:bookmarkStart w:id="1235" w:name="_Toc81059556"/>
      <w:bookmarkStart w:id="1236" w:name="_Toc84070386"/>
      <w:bookmarkStart w:id="1237" w:name="_Toc84071362"/>
      <w:bookmarkStart w:id="1238" w:name="_Toc84095420"/>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AC4ABAE"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1239" w:name="_Toc81053921"/>
      <w:bookmarkStart w:id="1240" w:name="_Toc81054402"/>
      <w:bookmarkStart w:id="1241" w:name="_Toc81056677"/>
      <w:bookmarkStart w:id="1242" w:name="_Toc81056807"/>
      <w:bookmarkStart w:id="1243" w:name="_Toc81056938"/>
      <w:bookmarkStart w:id="1244" w:name="_Toc81057069"/>
      <w:bookmarkStart w:id="1245" w:name="_Toc81057200"/>
      <w:bookmarkStart w:id="1246" w:name="_Toc81057330"/>
      <w:bookmarkStart w:id="1247" w:name="_Toc81058127"/>
      <w:bookmarkStart w:id="1248" w:name="_Toc81059272"/>
      <w:bookmarkStart w:id="1249" w:name="_Toc81059415"/>
      <w:bookmarkStart w:id="1250" w:name="_Toc81059557"/>
      <w:bookmarkStart w:id="1251" w:name="_Toc84070387"/>
      <w:bookmarkStart w:id="1252" w:name="_Toc84071363"/>
      <w:bookmarkStart w:id="1253" w:name="_Toc84095421"/>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68218AA6" w14:textId="31A7BB2E" w:rsidR="0016642E" w:rsidRDefault="0016642E" w:rsidP="009F3E24">
      <w:pPr>
        <w:pStyle w:val="Heading2"/>
      </w:pPr>
      <w:bookmarkStart w:id="1254" w:name="_Toc84095422"/>
      <w:r>
        <w:t>Kesimpulan</w:t>
      </w:r>
      <w:bookmarkEnd w:id="1254"/>
    </w:p>
    <w:p w14:paraId="0F083D99" w14:textId="6BDEBC6F" w:rsidR="00A67E0A" w:rsidRDefault="00A67E0A" w:rsidP="00A67E0A">
      <w:pPr>
        <w:tabs>
          <w:tab w:val="left" w:pos="5070"/>
        </w:tabs>
        <w:spacing w:after="0" w:line="360" w:lineRule="auto"/>
        <w:ind w:left="450"/>
        <w:rPr>
          <w:lang w:val="en-US"/>
        </w:rPr>
      </w:pPr>
      <w:r>
        <w:rPr>
          <w:lang w:val="en-US"/>
        </w:rPr>
        <w:t xml:space="preserve">Setelah </w:t>
      </w:r>
      <w:proofErr w:type="spellStart"/>
      <w:r>
        <w:rPr>
          <w:lang w:val="en-US"/>
        </w:rPr>
        <w:t>melakukan</w:t>
      </w:r>
      <w:proofErr w:type="spellEnd"/>
      <w:r>
        <w:rPr>
          <w:lang w:val="en-US"/>
        </w:rPr>
        <w:t xml:space="preserve"> </w:t>
      </w:r>
      <w:proofErr w:type="spellStart"/>
      <w:r>
        <w:rPr>
          <w:lang w:val="en-US"/>
        </w:rPr>
        <w:t>perancangan</w:t>
      </w:r>
      <w:proofErr w:type="spellEnd"/>
      <w:r>
        <w:rPr>
          <w:lang w:val="en-US"/>
        </w:rPr>
        <w:t xml:space="preserve"> </w:t>
      </w:r>
      <w:r w:rsidRPr="00CE0D18">
        <w:rPr>
          <w:i/>
          <w:lang w:val="en-US"/>
        </w:rPr>
        <w:t>framework</w:t>
      </w:r>
      <w:r>
        <w:rPr>
          <w:lang w:val="en-US"/>
        </w:rPr>
        <w:t xml:space="preserve"> </w:t>
      </w:r>
      <w:r w:rsidR="00CE0D18" w:rsidRPr="00CE0D18">
        <w:rPr>
          <w:i/>
          <w:lang w:val="en-US"/>
        </w:rPr>
        <w:t>game</w:t>
      </w:r>
      <w:r>
        <w:rPr>
          <w:lang w:val="en-US"/>
        </w:rPr>
        <w:t xml:space="preserv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hingga</w:t>
      </w:r>
      <w:proofErr w:type="spellEnd"/>
      <w:r>
        <w:rPr>
          <w:lang w:val="en-US"/>
        </w:rPr>
        <w:t xml:space="preserve"> release yang </w:t>
      </w: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nalis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uesioner</w:t>
      </w:r>
      <w:proofErr w:type="spellEnd"/>
      <w:r>
        <w:rPr>
          <w:lang w:val="en-US"/>
        </w:rPr>
        <w:t xml:space="preserve"> dan </w:t>
      </w:r>
      <w:proofErr w:type="spellStart"/>
      <w:r>
        <w:rPr>
          <w:lang w:val="en-US"/>
        </w:rPr>
        <w:t>evalua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w:t>
      </w:r>
      <w:r w:rsidRPr="00CE0D18">
        <w:rPr>
          <w:i/>
          <w:lang w:val="en-US"/>
        </w:rPr>
        <w:t>framework</w:t>
      </w:r>
      <w:r>
        <w:rPr>
          <w:lang w:val="en-US"/>
        </w:rPr>
        <w:t xml:space="preserve"> </w:t>
      </w:r>
      <w:r w:rsidR="00CE0D18" w:rsidRPr="00CE0D18">
        <w:rPr>
          <w:i/>
          <w:lang w:val="en-US"/>
        </w:rPr>
        <w:t>game</w:t>
      </w:r>
      <w:r>
        <w:rPr>
          <w:lang w:val="en-US"/>
        </w:rPr>
        <w:t xml:space="preserv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impul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p>
    <w:p w14:paraId="4A2FCE24" w14:textId="423EB23D" w:rsidR="00A67E0A" w:rsidRDefault="00A67E0A" w:rsidP="00BE4888">
      <w:pPr>
        <w:numPr>
          <w:ilvl w:val="6"/>
          <w:numId w:val="32"/>
        </w:numPr>
        <w:spacing w:after="0" w:line="360" w:lineRule="auto"/>
        <w:contextualSpacing/>
        <w:rPr>
          <w:rFonts w:eastAsia="Calibri"/>
          <w:color w:val="000000"/>
          <w:szCs w:val="24"/>
          <w:shd w:val="clear" w:color="auto" w:fill="FFFFFF"/>
          <w:lang w:val="en-US"/>
        </w:rPr>
      </w:pP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katego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uah</w:t>
      </w:r>
      <w:proofErr w:type="spellEnd"/>
      <w:r>
        <w:rPr>
          <w:rFonts w:eastAsia="Calibri"/>
          <w:color w:val="000000"/>
          <w:szCs w:val="24"/>
          <w:shd w:val="clear" w:color="auto" w:fill="FFFFFF"/>
          <w:lang w:val="en-US"/>
        </w:rPr>
        <w:t xml:space="preserve"> </w:t>
      </w:r>
      <w:r>
        <w:rPr>
          <w:rFonts w:eastAsia="Calibri"/>
          <w:i/>
          <w:iCs/>
          <w:color w:val="000000"/>
          <w:szCs w:val="24"/>
          <w:shd w:val="clear" w:color="auto" w:fill="FFFFFF"/>
          <w:lang w:val="en-US"/>
        </w:rPr>
        <w:t xml:space="preserve">tool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para designer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rancang</w:t>
      </w:r>
      <w:proofErr w:type="spellEnd"/>
      <w:r>
        <w:rPr>
          <w:rFonts w:eastAsia="Calibri"/>
          <w:color w:val="000000"/>
          <w:szCs w:val="24"/>
          <w:shd w:val="clear" w:color="auto" w:fill="FFFFFF"/>
          <w:lang w:val="en-US"/>
        </w:rPr>
        <w:t xml:space="preserve"> </w:t>
      </w:r>
      <w:proofErr w:type="spellStart"/>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operasi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ce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wak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ancangan</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terseb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duku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eng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nyat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pada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valu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2 dan 3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di </w:t>
      </w:r>
      <w:proofErr w:type="spellStart"/>
      <w:r>
        <w:rPr>
          <w:rFonts w:eastAsia="Calibri"/>
          <w:color w:val="000000"/>
          <w:szCs w:val="24"/>
          <w:shd w:val="clear" w:color="auto" w:fill="FFFFFF"/>
          <w:lang w:val="en-US"/>
        </w:rPr>
        <w:t>mengerti</w:t>
      </w:r>
      <w:proofErr w:type="spellEnd"/>
      <w:r>
        <w:rPr>
          <w:rFonts w:eastAsia="Calibri"/>
          <w:color w:val="000000"/>
          <w:szCs w:val="24"/>
          <w:shd w:val="clear" w:color="auto" w:fill="FFFFFF"/>
          <w:lang w:val="en-US"/>
        </w:rPr>
        <w:t xml:space="preserve">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sidR="00CE0D18">
        <w:rPr>
          <w:rFonts w:eastAsia="Calibri"/>
          <w: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design visual yang </w:t>
      </w:r>
      <w:proofErr w:type="spellStart"/>
      <w:r>
        <w:rPr>
          <w:rFonts w:eastAsia="Calibri"/>
          <w:color w:val="000000"/>
          <w:szCs w:val="24"/>
          <w:shd w:val="clear" w:color="auto" w:fill="FFFFFF"/>
          <w:lang w:val="en-US"/>
        </w:rPr>
        <w:t>bagu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hingg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27041C13" w14:textId="5064B98B" w:rsidR="00A67E0A" w:rsidRDefault="00A67E0A" w:rsidP="00BE4888">
      <w:pPr>
        <w:numPr>
          <w:ilvl w:val="6"/>
          <w:numId w:val="32"/>
        </w:numPr>
        <w:spacing w:after="0" w:line="360" w:lineRule="auto"/>
        <w:contextualSpacing/>
        <w:rPr>
          <w:rFonts w:eastAsia="Calibri"/>
          <w:color w:val="000000"/>
          <w:szCs w:val="24"/>
          <w:shd w:val="clear" w:color="auto" w:fill="FFFFFF"/>
          <w:lang w:val="en-US"/>
        </w:rPr>
      </w:pPr>
      <w:r>
        <w:rPr>
          <w:rFonts w:eastAsia="Calibri"/>
          <w:color w:val="000000"/>
          <w:szCs w:val="24"/>
          <w:shd w:val="clear" w:color="auto" w:fill="FFFFFF"/>
          <w:lang w:val="en-US"/>
        </w:rPr>
        <w:t xml:space="preserve">Dari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ujian</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berapa</w:t>
      </w:r>
      <w:proofErr w:type="spellEnd"/>
      <w:r>
        <w:rPr>
          <w:rFonts w:eastAsia="Calibri"/>
          <w:color w:val="000000"/>
          <w:szCs w:val="24"/>
          <w:shd w:val="clear" w:color="auto" w:fill="FFFFFF"/>
          <w:lang w:val="en-US"/>
        </w:rPr>
        <w:t xml:space="preserve"> point yang </w:t>
      </w:r>
      <w:proofErr w:type="spellStart"/>
      <w:r>
        <w:rPr>
          <w:rFonts w:eastAsia="Calibri"/>
          <w:color w:val="000000"/>
          <w:szCs w:val="24"/>
          <w:shd w:val="clear" w:color="auto" w:fill="FFFFFF"/>
          <w:lang w:val="en-US"/>
        </w:rPr>
        <w:t>diang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
    <w:p w14:paraId="63B5D0BA" w14:textId="34E78D51" w:rsidR="00A67E0A" w:rsidRDefault="00A67E0A" w:rsidP="00BE4888">
      <w:pPr>
        <w:numPr>
          <w:ilvl w:val="0"/>
          <w:numId w:val="33"/>
        </w:numPr>
        <w:spacing w:after="0" w:line="360" w:lineRule="auto"/>
        <w:contextualSpacing/>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terta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7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sesu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oleh para designer dan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5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mbali</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sete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tama</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ini</w:t>
      </w:r>
      <w:proofErr w:type="spellEnd"/>
      <w:r>
        <w:rPr>
          <w:rFonts w:eastAsia="Calibri"/>
          <w:color w:val="000000"/>
          <w:szCs w:val="24"/>
          <w:shd w:val="clear" w:color="auto" w:fill="FFFFFF"/>
          <w:lang w:val="en-US"/>
        </w:rPr>
        <w:t xml:space="preserve"> juga  </w:t>
      </w:r>
      <w:proofErr w:type="spellStart"/>
      <w:r>
        <w:rPr>
          <w:rFonts w:eastAsia="Calibri"/>
          <w:color w:val="000000"/>
          <w:szCs w:val="24"/>
          <w:shd w:val="clear" w:color="auto" w:fill="FFFFFF"/>
          <w:lang w:val="en-US"/>
        </w:rPr>
        <w:t>menunju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oten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gi</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jumlah</w:t>
      </w:r>
      <w:proofErr w:type="spellEnd"/>
      <w:r>
        <w:rPr>
          <w:rFonts w:eastAsia="Calibri"/>
          <w:color w:val="000000"/>
          <w:szCs w:val="24"/>
          <w:shd w:val="clear" w:color="auto" w:fill="FFFFFF"/>
          <w:lang w:val="en-US"/>
        </w:rPr>
        <w:t xml:space="preserve"> designer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w:t>
      </w:r>
    </w:p>
    <w:p w14:paraId="511568E1" w14:textId="0C7C5AA0" w:rsidR="00A67E0A" w:rsidRDefault="00A67E0A" w:rsidP="00BE4888">
      <w:pPr>
        <w:numPr>
          <w:ilvl w:val="0"/>
          <w:numId w:val="33"/>
        </w:numPr>
        <w:spacing w:after="0" w:line="360" w:lineRule="auto"/>
        <w:contextualSpacing/>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sukai</w:t>
      </w:r>
      <w:proofErr w:type="spellEnd"/>
      <w:r>
        <w:rPr>
          <w:rFonts w:eastAsia="Calibri"/>
          <w:color w:val="000000"/>
          <w:szCs w:val="24"/>
          <w:shd w:val="clear" w:color="auto" w:fill="FFFFFF"/>
          <w:lang w:val="en-US"/>
        </w:rPr>
        <w:t xml:space="preserve"> oleh para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terutam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uk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ikuti</w:t>
      </w:r>
      <w:proofErr w:type="spellEnd"/>
      <w:r>
        <w:rPr>
          <w:rFonts w:eastAsia="Calibri"/>
          <w:color w:val="000000"/>
          <w:szCs w:val="24"/>
          <w:shd w:val="clear" w:color="auto" w:fill="FFFFFF"/>
          <w:lang w:val="en-US"/>
        </w:rPr>
        <w:t xml:space="preserve"> oleh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imulas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duk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dasar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uraian</w:t>
      </w:r>
      <w:proofErr w:type="spellEnd"/>
      <w:r>
        <w:rPr>
          <w:rFonts w:eastAsia="Calibri"/>
          <w:color w:val="000000"/>
          <w:szCs w:val="24"/>
          <w:shd w:val="clear" w:color="auto" w:fill="FFFFFF"/>
          <w:lang w:val="en-US"/>
        </w:rPr>
        <w:t xml:space="preserve"> </w:t>
      </w:r>
      <w:r w:rsidR="009536AD">
        <w:rPr>
          <w:rFonts w:eastAsia="Calibri"/>
          <w:color w:val="000000"/>
          <w:szCs w:val="24"/>
          <w:shd w:val="clear" w:color="auto" w:fill="FFFFFF"/>
          <w:lang w:val="en-US"/>
        </w:rPr>
        <w:t xml:space="preserve">di </w:t>
      </w:r>
      <w:proofErr w:type="spellStart"/>
      <w:r w:rsidR="009536AD">
        <w:rPr>
          <w:rFonts w:eastAsia="Calibri"/>
          <w:color w:val="000000"/>
          <w:szCs w:val="24"/>
          <w:shd w:val="clear" w:color="auto" w:fill="FFFFFF"/>
          <w:lang w:val="en-US"/>
        </w:rPr>
        <w:t>ata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simpul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unggul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design </w:t>
      </w:r>
      <w:proofErr w:type="spellStart"/>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minat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nyak</w:t>
      </w:r>
      <w:proofErr w:type="spellEnd"/>
      <w:r>
        <w:rPr>
          <w:rFonts w:eastAsia="Calibri"/>
          <w:color w:val="000000"/>
          <w:szCs w:val="24"/>
          <w:shd w:val="clear" w:color="auto" w:fill="FFFFFF"/>
          <w:lang w:val="en-US"/>
        </w:rPr>
        <w:t xml:space="preserve"> orang.</w:t>
      </w:r>
    </w:p>
    <w:p w14:paraId="108A29A7" w14:textId="54DA05B5" w:rsidR="0000326C" w:rsidRDefault="00A67E0A" w:rsidP="00BE4888">
      <w:pPr>
        <w:numPr>
          <w:ilvl w:val="0"/>
          <w:numId w:val="33"/>
        </w:numPr>
        <w:spacing w:after="0" w:line="360" w:lineRule="auto"/>
        <w:contextualSpacing/>
        <w:rPr>
          <w:rFonts w:eastAsia="Calibri"/>
          <w:color w:val="000000"/>
          <w:szCs w:val="24"/>
          <w:shd w:val="clear" w:color="auto" w:fill="FFFFFF"/>
          <w:lang w:val="en-US"/>
        </w:rPr>
      </w:pPr>
      <w:proofErr w:type="spellStart"/>
      <w:r>
        <w:rPr>
          <w:rFonts w:eastAsia="Calibri"/>
          <w:color w:val="000000"/>
          <w:szCs w:val="24"/>
          <w:shd w:val="clear" w:color="auto" w:fill="FFFFFF"/>
          <w:lang w:val="en-US"/>
        </w:rPr>
        <w:t>Kemudah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yang </w:t>
      </w:r>
      <w:proofErr w:type="spellStart"/>
      <w:r>
        <w:rPr>
          <w:rFonts w:eastAsia="Calibri"/>
          <w:color w:val="000000"/>
          <w:szCs w:val="24"/>
          <w:shd w:val="clear" w:color="auto" w:fill="FFFFFF"/>
          <w:lang w:val="en-US"/>
        </w:rPr>
        <w:t>dit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er</w:t>
      </w:r>
      <w:proofErr w:type="spellEnd"/>
      <w:r>
        <w:rPr>
          <w:rFonts w:eastAsia="Calibri"/>
          <w:color w:val="000000"/>
          <w:szCs w:val="24"/>
          <w:shd w:val="clear" w:color="auto" w:fill="FFFFFF"/>
          <w:lang w:val="en-US"/>
        </w:rPr>
        <w:t xml:space="preserve"> 2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ngert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5600EACE" w14:textId="020AF741" w:rsidR="00BB307D" w:rsidRPr="00BB307D" w:rsidRDefault="00A67E0A" w:rsidP="00BE4888">
      <w:pPr>
        <w:numPr>
          <w:ilvl w:val="0"/>
          <w:numId w:val="33"/>
        </w:numPr>
        <w:spacing w:after="0" w:line="360" w:lineRule="auto"/>
        <w:contextualSpacing/>
        <w:rPr>
          <w:rFonts w:eastAsia="Calibri"/>
          <w:color w:val="000000"/>
          <w:szCs w:val="24"/>
          <w:shd w:val="clear" w:color="auto" w:fill="FFFFFF"/>
          <w:lang w:val="en-US"/>
        </w:rPr>
      </w:pPr>
      <w:proofErr w:type="spellStart"/>
      <w:r w:rsidRPr="0000326C">
        <w:rPr>
          <w:rFonts w:eastAsia="Calibri"/>
          <w:color w:val="000000"/>
          <w:szCs w:val="24"/>
          <w:shd w:val="clear" w:color="auto" w:fill="FFFFFF"/>
          <w:lang w:val="en-US"/>
        </w:rPr>
        <w:lastRenderedPageBreak/>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adanya</w:t>
      </w:r>
      <w:proofErr w:type="spellEnd"/>
      <w:r w:rsidRPr="0000326C">
        <w:rPr>
          <w:rFonts w:eastAsia="Calibri"/>
          <w:color w:val="000000"/>
          <w:szCs w:val="24"/>
          <w:shd w:val="clear" w:color="auto" w:fill="FFFFFF"/>
          <w:lang w:val="en-US"/>
        </w:rPr>
        <w:t xml:space="preserve"> improvement </w:t>
      </w:r>
      <w:proofErr w:type="spellStart"/>
      <w:r w:rsidRPr="0000326C">
        <w:rPr>
          <w:rFonts w:eastAsia="Calibri"/>
          <w:color w:val="000000"/>
          <w:szCs w:val="24"/>
          <w:shd w:val="clear" w:color="auto" w:fill="FFFFFF"/>
          <w:lang w:val="en-US"/>
        </w:rPr>
        <w:t>dalam</w:t>
      </w:r>
      <w:proofErr w:type="spellEnd"/>
      <w:r w:rsidRPr="0000326C">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sidRPr="0000326C">
        <w:rPr>
          <w:rFonts w:eastAsia="Calibri"/>
          <w:color w:val="000000"/>
          <w:szCs w:val="24"/>
          <w:shd w:val="clear" w:color="auto" w:fill="FFFFFF"/>
          <w:lang w:val="en-US"/>
        </w:rPr>
        <w:t xml:space="preserve"> hexagon engine </w:t>
      </w:r>
      <w:proofErr w:type="spellStart"/>
      <w:r w:rsidRPr="0000326C">
        <w:rPr>
          <w:rFonts w:eastAsia="Calibri"/>
          <w:color w:val="000000"/>
          <w:szCs w:val="24"/>
          <w:shd w:val="clear" w:color="auto" w:fill="FFFFFF"/>
          <w:lang w:val="en-US"/>
        </w:rPr>
        <w:t>sesuai</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hasil</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uesioner</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omor</w:t>
      </w:r>
      <w:proofErr w:type="spellEnd"/>
      <w:r w:rsidRPr="0000326C">
        <w:rPr>
          <w:rFonts w:eastAsia="Calibri"/>
          <w:color w:val="000000"/>
          <w:szCs w:val="24"/>
          <w:shd w:val="clear" w:color="auto" w:fill="FFFFFF"/>
          <w:lang w:val="en-US"/>
        </w:rPr>
        <w:t xml:space="preserve"> 6, </w:t>
      </w:r>
      <w:proofErr w:type="spellStart"/>
      <w:r w:rsidRPr="0000326C">
        <w:rPr>
          <w:rFonts w:eastAsia="Calibri"/>
          <w:color w:val="000000"/>
          <w:szCs w:val="24"/>
          <w:shd w:val="clear" w:color="auto" w:fill="FFFFFF"/>
          <w:lang w:val="en-US"/>
        </w:rPr>
        <w:t>yaitu</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mana</w:t>
      </w:r>
      <w:proofErr w:type="spellEnd"/>
      <w:r w:rsidRPr="0000326C">
        <w:rPr>
          <w:rFonts w:eastAsia="Calibri"/>
          <w:color w:val="000000"/>
          <w:szCs w:val="24"/>
          <w:shd w:val="clear" w:color="auto" w:fill="FFFFFF"/>
          <w:lang w:val="en-US"/>
        </w:rPr>
        <w:t xml:space="preserve">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w:t>
      </w:r>
      <w:proofErr w:type="spellStart"/>
      <w:r w:rsidRPr="0000326C">
        <w:rPr>
          <w:rFonts w:eastAsia="Calibri"/>
          <w:color w:val="000000"/>
          <w:szCs w:val="24"/>
          <w:shd w:val="clear" w:color="auto" w:fill="FFFFFF"/>
          <w:lang w:val="en-US"/>
        </w:rPr>
        <w:t>responde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yatakan</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improve</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diikuti</w:t>
      </w:r>
      <w:proofErr w:type="spellEnd"/>
      <w:r w:rsidRPr="0000326C">
        <w:rPr>
          <w:rFonts w:eastAsia="Calibri"/>
          <w:color w:val="000000"/>
          <w:szCs w:val="24"/>
          <w:shd w:val="clear" w:color="auto" w:fill="FFFFFF"/>
          <w:lang w:val="en-US"/>
        </w:rPr>
        <w:t xml:space="preserve"> oleh audio, </w:t>
      </w:r>
      <w:proofErr w:type="spellStart"/>
      <w:r w:rsidRPr="0000326C">
        <w:rPr>
          <w:rFonts w:eastAsia="Calibri"/>
          <w:color w:val="000000"/>
          <w:szCs w:val="24"/>
          <w:shd w:val="clear" w:color="auto" w:fill="FFFFFF"/>
          <w:lang w:val="en-US"/>
        </w:rPr>
        <w:t>fitur</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petunj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ngguna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edep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agar </w:t>
      </w:r>
      <w:proofErr w:type="spellStart"/>
      <w:r w:rsidRPr="0000326C">
        <w:rPr>
          <w:rFonts w:eastAsia="Calibri"/>
          <w:color w:val="000000"/>
          <w:szCs w:val="24"/>
          <w:shd w:val="clear" w:color="auto" w:fill="FFFFFF"/>
          <w:lang w:val="en-US"/>
        </w:rPr>
        <w:t>penggun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ebih</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banya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 xml:space="preserve"> yang </w:t>
      </w:r>
      <w:proofErr w:type="spellStart"/>
      <w:r w:rsidRPr="0000326C">
        <w:rPr>
          <w:rFonts w:eastAsia="Calibri"/>
          <w:color w:val="000000"/>
          <w:szCs w:val="24"/>
          <w:shd w:val="clear" w:color="auto" w:fill="FFFFFF"/>
          <w:lang w:val="en-US"/>
        </w:rPr>
        <w:t>berminat</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ggu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aka</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sempur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w:t>
      </w:r>
      <w:r w:rsidRPr="00A57855">
        <w:t xml:space="preserve"> </w:t>
      </w:r>
    </w:p>
    <w:p w14:paraId="597E4784" w14:textId="77777777" w:rsidR="00BB307D" w:rsidRPr="00BB307D" w:rsidRDefault="00BB307D" w:rsidP="00941D8F">
      <w:pPr>
        <w:pStyle w:val="Heading2"/>
        <w:rPr>
          <w:rFonts w:eastAsia="Calibri"/>
          <w:color w:val="000000"/>
          <w:shd w:val="clear" w:color="auto" w:fill="FFFFFF"/>
          <w:lang w:val="en-US"/>
        </w:rPr>
      </w:pPr>
      <w:bookmarkStart w:id="1255" w:name="_Toc84095423"/>
      <w:r>
        <w:t>Saran</w:t>
      </w:r>
      <w:bookmarkEnd w:id="1255"/>
    </w:p>
    <w:p w14:paraId="08862855" w14:textId="210E4A8D" w:rsidR="00BB3608" w:rsidRDefault="00BB3608" w:rsidP="00BB3608">
      <w:pPr>
        <w:spacing w:after="0" w:line="360" w:lineRule="auto"/>
        <w:ind w:left="450"/>
        <w:rPr>
          <w:rFonts w:eastAsia="Calibri"/>
          <w:color w:val="000000"/>
          <w:szCs w:val="24"/>
          <w:shd w:val="clear" w:color="auto" w:fill="FFFFFF"/>
          <w:lang w:val="en-US"/>
        </w:rPr>
      </w:pP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lah</w:t>
      </w:r>
      <w:proofErr w:type="spellEnd"/>
      <w:r>
        <w:rPr>
          <w:rFonts w:eastAsia="Calibri"/>
          <w:color w:val="000000"/>
          <w:szCs w:val="24"/>
          <w:shd w:val="clear" w:color="auto" w:fill="FFFFFF"/>
          <w:lang w:val="en-US"/>
        </w:rPr>
        <w:t xml:space="preserve"> sara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ingkat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baru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embangan</w:t>
      </w:r>
      <w:proofErr w:type="spellEnd"/>
      <w:r>
        <w:rPr>
          <w:rFonts w:eastAsia="Calibri"/>
          <w:color w:val="000000"/>
          <w:szCs w:val="24"/>
          <w:shd w:val="clear" w:color="auto" w:fill="FFFFFF"/>
          <w:lang w:val="en-US"/>
        </w:rPr>
        <w:t xml:space="preserve">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proofErr w:type="spellStart"/>
      <w:r w:rsidR="00EA19AA">
        <w:rPr>
          <w:rFonts w:eastAsia="Calibri"/>
          <w:color w:val="000000"/>
          <w:szCs w:val="24"/>
          <w:shd w:val="clear" w:color="auto" w:fill="FFFFFF"/>
          <w:lang w:val="en-US"/>
        </w:rPr>
        <w:t>ke</w:t>
      </w:r>
      <w:proofErr w:type="spellEnd"/>
      <w:r w:rsidR="00EA19AA">
        <w:rPr>
          <w:rFonts w:eastAsia="Calibri"/>
          <w:color w:val="000000"/>
          <w:szCs w:val="24"/>
          <w:shd w:val="clear" w:color="auto" w:fill="FFFFFF"/>
          <w:lang w:val="en-US"/>
        </w:rPr>
        <w:t xml:space="preserve"> </w:t>
      </w:r>
      <w:proofErr w:type="spellStart"/>
      <w:r w:rsidR="00EA19AA">
        <w:rPr>
          <w:rFonts w:eastAsia="Calibri"/>
          <w:color w:val="000000"/>
          <w:szCs w:val="24"/>
          <w:shd w:val="clear" w:color="auto" w:fill="FFFFFF"/>
          <w:lang w:val="en-US"/>
        </w:rPr>
        <w:t>depannya</w:t>
      </w:r>
      <w:proofErr w:type="spellEnd"/>
      <w:r>
        <w:rPr>
          <w:rFonts w:eastAsia="Calibri"/>
          <w:color w:val="000000"/>
          <w:szCs w:val="24"/>
          <w:shd w:val="clear" w:color="auto" w:fill="FFFFFF"/>
          <w:lang w:val="en-US"/>
        </w:rPr>
        <w:t xml:space="preserve"> : </w:t>
      </w:r>
    </w:p>
    <w:p w14:paraId="1DC5EC4B" w14:textId="268BF44A" w:rsidR="00BB3608" w:rsidRDefault="00BB3608" w:rsidP="00BE4888">
      <w:pPr>
        <w:pStyle w:val="ListParagraph"/>
        <w:numPr>
          <w:ilvl w:val="6"/>
          <w:numId w:val="34"/>
        </w:numPr>
        <w:spacing w:line="360" w:lineRule="auto"/>
        <w:rPr>
          <w:rFonts w:cs="Arial"/>
          <w:kern w:val="32"/>
          <w:lang w:val="en-US"/>
        </w:rPr>
      </w:pPr>
      <w:proofErr w:type="spellStart"/>
      <w:r>
        <w:rPr>
          <w:rFonts w:cs="Arial"/>
          <w:kern w:val="32"/>
          <w:lang w:val="en-US"/>
        </w:rPr>
        <w:t>Perbaikan</w:t>
      </w:r>
      <w:proofErr w:type="spellEnd"/>
      <w:r>
        <w:rPr>
          <w:rFonts w:cs="Arial"/>
          <w:kern w:val="32"/>
          <w:lang w:val="en-US"/>
        </w:rPr>
        <w:t xml:space="preserve">  design </w:t>
      </w:r>
      <w:proofErr w:type="spellStart"/>
      <w:r>
        <w:rPr>
          <w:rFonts w:cs="Arial"/>
          <w:kern w:val="32"/>
          <w:lang w:val="en-US"/>
        </w:rPr>
        <w:t>tampilan</w:t>
      </w:r>
      <w:proofErr w:type="spellEnd"/>
      <w:r>
        <w:rPr>
          <w:rFonts w:cs="Arial"/>
          <w:kern w:val="32"/>
          <w:lang w:val="en-US"/>
        </w:rPr>
        <w:t xml:space="preserve"> </w:t>
      </w:r>
      <w:r w:rsidRPr="00CE0D18">
        <w:rPr>
          <w:rFonts w:cs="Arial"/>
          <w:i/>
          <w:kern w:val="32"/>
          <w:lang w:val="en-US"/>
        </w:rPr>
        <w:t>framework</w:t>
      </w:r>
      <w:r>
        <w:rPr>
          <w:rFonts w:cs="Arial"/>
          <w:kern w:val="32"/>
          <w:lang w:val="en-US"/>
        </w:rPr>
        <w:t xml:space="preserve"> </w:t>
      </w:r>
      <w:r w:rsidR="00CE0D18" w:rsidRPr="00CE0D18">
        <w:rPr>
          <w:rFonts w:cs="Arial"/>
          <w:i/>
          <w:kern w:val="32"/>
          <w:lang w:val="en-US"/>
        </w:rPr>
        <w:t>game</w:t>
      </w:r>
      <w:r>
        <w:rPr>
          <w:rFonts w:cs="Arial"/>
          <w:kern w:val="32"/>
          <w:lang w:val="en-US"/>
        </w:rPr>
        <w:t xml:space="preserve"> hexagon engine </w:t>
      </w:r>
      <w:proofErr w:type="spellStart"/>
      <w:r>
        <w:rPr>
          <w:rFonts w:cs="Arial"/>
          <w:kern w:val="32"/>
          <w:lang w:val="en-US"/>
        </w:rPr>
        <w:t>dari</w:t>
      </w:r>
      <w:proofErr w:type="spellEnd"/>
      <w:r>
        <w:rPr>
          <w:rFonts w:cs="Arial"/>
          <w:kern w:val="32"/>
          <w:lang w:val="en-US"/>
        </w:rPr>
        <w:t xml:space="preserve"> </w:t>
      </w:r>
      <w:proofErr w:type="spellStart"/>
      <w:r>
        <w:rPr>
          <w:rFonts w:cs="Arial"/>
          <w:kern w:val="32"/>
          <w:lang w:val="en-US"/>
        </w:rPr>
        <w:t>sisi</w:t>
      </w:r>
      <w:proofErr w:type="spellEnd"/>
      <w:r>
        <w:rPr>
          <w:rFonts w:cs="Arial"/>
          <w:kern w:val="32"/>
          <w:lang w:val="en-US"/>
        </w:rPr>
        <w:t xml:space="preserve"> art </w:t>
      </w:r>
      <w:proofErr w:type="spellStart"/>
      <w:r>
        <w:rPr>
          <w:rFonts w:cs="Arial"/>
          <w:kern w:val="32"/>
          <w:lang w:val="en-US"/>
        </w:rPr>
        <w:t>nya</w:t>
      </w:r>
      <w:proofErr w:type="spellEnd"/>
      <w:r>
        <w:rPr>
          <w:rFonts w:cs="Arial"/>
          <w:kern w:val="32"/>
          <w:lang w:val="en-US"/>
        </w:rPr>
        <w:t xml:space="preserve"> agar </w:t>
      </w:r>
      <w:proofErr w:type="spellStart"/>
      <w:r>
        <w:rPr>
          <w:rFonts w:cs="Arial"/>
          <w:kern w:val="32"/>
          <w:lang w:val="en-US"/>
        </w:rPr>
        <w:t>tampilan</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menarik</w:t>
      </w:r>
      <w:proofErr w:type="spellEnd"/>
      <w:r>
        <w:rPr>
          <w:rFonts w:cs="Arial"/>
          <w:kern w:val="32"/>
          <w:lang w:val="en-US"/>
        </w:rPr>
        <w:t xml:space="preserve">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banyak</w:t>
      </w:r>
      <w:proofErr w:type="spellEnd"/>
      <w:r>
        <w:rPr>
          <w:rFonts w:cs="Arial"/>
          <w:kern w:val="32"/>
          <w:lang w:val="en-US"/>
        </w:rPr>
        <w:t xml:space="preserve"> </w:t>
      </w:r>
      <w:proofErr w:type="spellStart"/>
      <w:r>
        <w:rPr>
          <w:rFonts w:cs="Arial"/>
          <w:kern w:val="32"/>
          <w:lang w:val="en-US"/>
        </w:rPr>
        <w:t>lagi</w:t>
      </w:r>
      <w:proofErr w:type="spellEnd"/>
      <w:r>
        <w:rPr>
          <w:rFonts w:cs="Arial"/>
          <w:kern w:val="32"/>
          <w:lang w:val="en-US"/>
        </w:rPr>
        <w:t xml:space="preserve"> designer </w:t>
      </w:r>
      <w:r w:rsidR="00CE0D18" w:rsidRPr="00CE0D18">
        <w:rPr>
          <w:rFonts w:cs="Arial"/>
          <w:i/>
          <w:kern w:val="32"/>
          <w:lang w:val="en-US"/>
        </w:rPr>
        <w:t>game</w:t>
      </w:r>
      <w:r>
        <w:rPr>
          <w:rFonts w:cs="Arial"/>
          <w:kern w:val="32"/>
          <w:lang w:val="en-US"/>
        </w:rPr>
        <w:t xml:space="preserve"> yang </w:t>
      </w:r>
      <w:proofErr w:type="spellStart"/>
      <w:r>
        <w:rPr>
          <w:rFonts w:cs="Arial"/>
          <w:kern w:val="32"/>
          <w:lang w:val="en-US"/>
        </w:rPr>
        <w:t>akan</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w:t>
      </w:r>
      <w:r w:rsidRPr="00CE0D18">
        <w:rPr>
          <w:rFonts w:cs="Arial"/>
          <w:i/>
          <w:kern w:val="32"/>
          <w:lang w:val="en-US"/>
        </w:rPr>
        <w:t>framework</w:t>
      </w:r>
      <w:r>
        <w:rPr>
          <w:rFonts w:cs="Arial"/>
          <w:kern w:val="32"/>
          <w:lang w:val="en-US"/>
        </w:rPr>
        <w:t xml:space="preserve"> </w:t>
      </w:r>
      <w:proofErr w:type="spellStart"/>
      <w:r>
        <w:rPr>
          <w:rFonts w:cs="Arial"/>
          <w:kern w:val="32"/>
          <w:lang w:val="en-US"/>
        </w:rPr>
        <w:t>ini</w:t>
      </w:r>
      <w:proofErr w:type="spellEnd"/>
      <w:r>
        <w:rPr>
          <w:rFonts w:cs="Arial"/>
          <w:kern w:val="32"/>
          <w:lang w:val="en-US"/>
        </w:rPr>
        <w:t xml:space="preserve"> dan </w:t>
      </w:r>
      <w:proofErr w:type="spellStart"/>
      <w:r>
        <w:rPr>
          <w:rFonts w:cs="Arial"/>
          <w:kern w:val="32"/>
          <w:lang w:val="en-US"/>
        </w:rPr>
        <w:t>memiliki</w:t>
      </w:r>
      <w:proofErr w:type="spellEnd"/>
      <w:r>
        <w:rPr>
          <w:rFonts w:cs="Arial"/>
          <w:kern w:val="32"/>
          <w:lang w:val="en-US"/>
        </w:rPr>
        <w:t xml:space="preserve"> </w:t>
      </w:r>
      <w:proofErr w:type="spellStart"/>
      <w:r>
        <w:rPr>
          <w:rFonts w:cs="Arial"/>
          <w:kern w:val="32"/>
          <w:lang w:val="en-US"/>
        </w:rPr>
        <w:t>nilai</w:t>
      </w:r>
      <w:proofErr w:type="spellEnd"/>
      <w:r>
        <w:rPr>
          <w:rFonts w:cs="Arial"/>
          <w:kern w:val="32"/>
          <w:lang w:val="en-US"/>
        </w:rPr>
        <w:t xml:space="preserve"> </w:t>
      </w:r>
      <w:proofErr w:type="spellStart"/>
      <w:r>
        <w:rPr>
          <w:rFonts w:cs="Arial"/>
          <w:kern w:val="32"/>
          <w:lang w:val="en-US"/>
        </w:rPr>
        <w:t>jual</w:t>
      </w:r>
      <w:proofErr w:type="spellEnd"/>
      <w:r>
        <w:rPr>
          <w:rFonts w:cs="Arial"/>
          <w:kern w:val="32"/>
          <w:lang w:val="en-US"/>
        </w:rPr>
        <w:t>.</w:t>
      </w:r>
    </w:p>
    <w:p w14:paraId="4D06C18D" w14:textId="2125AA0A" w:rsidR="00BB3608" w:rsidRDefault="00BB3608" w:rsidP="00BE4888">
      <w:pPr>
        <w:pStyle w:val="ListParagraph"/>
        <w:numPr>
          <w:ilvl w:val="6"/>
          <w:numId w:val="34"/>
        </w:numPr>
        <w:spacing w:line="360" w:lineRule="auto"/>
        <w:rPr>
          <w:rFonts w:cs="Arial"/>
          <w:kern w:val="32"/>
          <w:lang w:val="en-US"/>
        </w:rPr>
      </w:pPr>
      <w:proofErr w:type="spellStart"/>
      <w:r>
        <w:rPr>
          <w:rFonts w:cs="Arial"/>
          <w:kern w:val="32"/>
          <w:lang w:val="en-US"/>
        </w:rPr>
        <w:t>Menambahkan</w:t>
      </w:r>
      <w:proofErr w:type="spellEnd"/>
      <w:r>
        <w:rPr>
          <w:rFonts w:cs="Arial"/>
          <w:kern w:val="32"/>
          <w:lang w:val="en-US"/>
        </w:rPr>
        <w:t xml:space="preserve"> </w:t>
      </w:r>
      <w:proofErr w:type="spellStart"/>
      <w:r>
        <w:rPr>
          <w:rFonts w:cs="Arial"/>
          <w:kern w:val="32"/>
          <w:lang w:val="en-US"/>
        </w:rPr>
        <w:t>petunjuk</w:t>
      </w:r>
      <w:proofErr w:type="spellEnd"/>
      <w:r>
        <w:rPr>
          <w:rFonts w:cs="Arial"/>
          <w:kern w:val="32"/>
          <w:lang w:val="en-US"/>
        </w:rPr>
        <w:t xml:space="preserve"> </w:t>
      </w:r>
      <w:proofErr w:type="spellStart"/>
      <w:r>
        <w:rPr>
          <w:rFonts w:cs="Arial"/>
          <w:kern w:val="32"/>
          <w:lang w:val="en-US"/>
        </w:rPr>
        <w:t>penggunaan</w:t>
      </w:r>
      <w:proofErr w:type="spellEnd"/>
      <w:r>
        <w:rPr>
          <w:rFonts w:cs="Arial"/>
          <w:kern w:val="32"/>
          <w:lang w:val="en-US"/>
        </w:rPr>
        <w:t xml:space="preserve"> </w:t>
      </w:r>
      <w:proofErr w:type="spellStart"/>
      <w:r>
        <w:rPr>
          <w:rFonts w:cs="Arial"/>
          <w:kern w:val="32"/>
          <w:lang w:val="en-US"/>
        </w:rPr>
        <w:t>dalam</w:t>
      </w:r>
      <w:proofErr w:type="spellEnd"/>
      <w:r>
        <w:rPr>
          <w:rFonts w:cs="Arial"/>
          <w:kern w:val="32"/>
          <w:lang w:val="en-US"/>
        </w:rPr>
        <w:t xml:space="preserve"> </w:t>
      </w:r>
      <w:proofErr w:type="spellStart"/>
      <w:r>
        <w:rPr>
          <w:rFonts w:cs="Arial"/>
          <w:kern w:val="32"/>
          <w:lang w:val="en-US"/>
        </w:rPr>
        <w:t>aplikasi</w:t>
      </w:r>
      <w:proofErr w:type="spellEnd"/>
      <w:r>
        <w:rPr>
          <w:rFonts w:cs="Arial"/>
          <w:kern w:val="32"/>
          <w:lang w:val="en-US"/>
        </w:rPr>
        <w:t xml:space="preserve"> dan </w:t>
      </w:r>
      <w:proofErr w:type="spellStart"/>
      <w:r>
        <w:rPr>
          <w:rFonts w:cs="Arial"/>
          <w:kern w:val="32"/>
          <w:lang w:val="en-US"/>
        </w:rPr>
        <w:t>moding</w:t>
      </w:r>
      <w:proofErr w:type="spellEnd"/>
      <w:r>
        <w:rPr>
          <w:rFonts w:cs="Arial"/>
          <w:kern w:val="32"/>
          <w:lang w:val="en-US"/>
        </w:rPr>
        <w:t xml:space="preserve"> yang di upload </w:t>
      </w:r>
      <w:proofErr w:type="spellStart"/>
      <w:r>
        <w:rPr>
          <w:rFonts w:cs="Arial"/>
          <w:kern w:val="32"/>
          <w:lang w:val="en-US"/>
        </w:rPr>
        <w:t>ke</w:t>
      </w:r>
      <w:proofErr w:type="spellEnd"/>
      <w:r>
        <w:rPr>
          <w:rFonts w:cs="Arial"/>
          <w:kern w:val="32"/>
          <w:lang w:val="en-US"/>
        </w:rPr>
        <w:t xml:space="preserve"> web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mempermudah</w:t>
      </w:r>
      <w:proofErr w:type="spellEnd"/>
      <w:r>
        <w:rPr>
          <w:rFonts w:cs="Arial"/>
          <w:kern w:val="32"/>
          <w:lang w:val="en-US"/>
        </w:rPr>
        <w:t xml:space="preserve"> </w:t>
      </w:r>
      <w:proofErr w:type="spellStart"/>
      <w:r>
        <w:rPr>
          <w:rFonts w:cs="Arial"/>
          <w:kern w:val="32"/>
          <w:lang w:val="en-US"/>
        </w:rPr>
        <w:t>pengguna</w:t>
      </w:r>
      <w:proofErr w:type="spellEnd"/>
      <w:r>
        <w:rPr>
          <w:rFonts w:cs="Arial"/>
          <w:kern w:val="32"/>
          <w:lang w:val="en-US"/>
        </w:rPr>
        <w:t xml:space="preserve"> </w:t>
      </w:r>
      <w:proofErr w:type="spellStart"/>
      <w:r>
        <w:rPr>
          <w:rFonts w:cs="Arial"/>
          <w:kern w:val="32"/>
          <w:lang w:val="en-US"/>
        </w:rPr>
        <w:t>awam</w:t>
      </w:r>
      <w:proofErr w:type="spellEnd"/>
      <w:r>
        <w:rPr>
          <w:rFonts w:cs="Arial"/>
          <w:kern w:val="32"/>
          <w:lang w:val="en-US"/>
        </w:rPr>
        <w:t xml:space="preserve"> </w:t>
      </w:r>
      <w:proofErr w:type="spellStart"/>
      <w:r>
        <w:rPr>
          <w:rFonts w:cs="Arial"/>
          <w:kern w:val="32"/>
          <w:lang w:val="en-US"/>
        </w:rPr>
        <w:t>untuk</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w:t>
      </w:r>
      <w:r w:rsidRPr="00CE0D18">
        <w:rPr>
          <w:rFonts w:cs="Arial"/>
          <w:i/>
          <w:kern w:val="32"/>
          <w:lang w:val="en-US"/>
        </w:rPr>
        <w:t>framework</w:t>
      </w:r>
      <w:r>
        <w:rPr>
          <w:rFonts w:cs="Arial"/>
          <w:kern w:val="32"/>
          <w:lang w:val="en-US"/>
        </w:rPr>
        <w:t xml:space="preserve"> </w:t>
      </w:r>
      <w:r w:rsidR="00CE0D18" w:rsidRPr="00CE0D18">
        <w:rPr>
          <w:rFonts w:cs="Arial"/>
          <w:i/>
          <w:kern w:val="32"/>
          <w:lang w:val="en-US"/>
        </w:rPr>
        <w:t>game</w:t>
      </w:r>
      <w:r>
        <w:rPr>
          <w:rFonts w:cs="Arial"/>
          <w:kern w:val="32"/>
          <w:lang w:val="en-US"/>
        </w:rPr>
        <w:t xml:space="preserve"> hexagon engine</w:t>
      </w:r>
    </w:p>
    <w:p w14:paraId="173C22EE" w14:textId="3904E0A2" w:rsidR="00BB3608" w:rsidRDefault="00BB3608" w:rsidP="00BE4888">
      <w:pPr>
        <w:pStyle w:val="ListParagraph"/>
        <w:numPr>
          <w:ilvl w:val="6"/>
          <w:numId w:val="34"/>
        </w:numPr>
        <w:spacing w:line="360" w:lineRule="auto"/>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r w:rsidR="00CE0D18" w:rsidRPr="00CE0D18">
        <w:rPr>
          <w:rFonts w:cs="Arial"/>
          <w:i/>
          <w:kern w:val="32"/>
          <w:lang w:val="id-ID"/>
        </w:rPr>
        <w:t>game</w:t>
      </w:r>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941D8F">
      <w:pPr>
        <w:pStyle w:val="Heading1"/>
      </w:pPr>
      <w:bookmarkStart w:id="1256" w:name="_Toc60923043"/>
      <w:bookmarkStart w:id="1257" w:name="_Toc84095424"/>
      <w:r w:rsidRPr="00A57855">
        <w:lastRenderedPageBreak/>
        <w:t>DAFTAR PUSTAKA</w:t>
      </w:r>
      <w:bookmarkEnd w:id="1256"/>
      <w:bookmarkEnd w:id="1257"/>
    </w:p>
    <w:p w14:paraId="14159626" w14:textId="77777777" w:rsidR="008927DF" w:rsidRPr="00A57855" w:rsidRDefault="008927DF" w:rsidP="008927DF">
      <w:pPr>
        <w:spacing w:after="0" w:line="360" w:lineRule="auto"/>
      </w:pPr>
    </w:p>
    <w:p w14:paraId="1C7E8391" w14:textId="77777777" w:rsidR="00542E7A" w:rsidRDefault="008927DF" w:rsidP="00542E7A">
      <w:pPr>
        <w:pStyle w:val="Bibliography"/>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542E7A">
        <w:rPr>
          <w:noProof/>
        </w:rPr>
        <w:t xml:space="preserve">Adams, E. (2013). </w:t>
      </w:r>
      <w:r w:rsidR="00542E7A">
        <w:rPr>
          <w:i/>
          <w:iCs/>
          <w:noProof/>
        </w:rPr>
        <w:t>Fundamentals of Game Design.</w:t>
      </w:r>
      <w:r w:rsidR="00542E7A">
        <w:rPr>
          <w:noProof/>
        </w:rPr>
        <w:t xml:space="preserve"> New Riders.</w:t>
      </w:r>
    </w:p>
    <w:p w14:paraId="3C8A211A" w14:textId="77777777" w:rsidR="00542E7A" w:rsidRDefault="00542E7A" w:rsidP="00542E7A">
      <w:pPr>
        <w:pStyle w:val="Bibliography"/>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1A24AA9B" w14:textId="77777777" w:rsidR="00542E7A" w:rsidRDefault="00542E7A" w:rsidP="00542E7A">
      <w:pPr>
        <w:pStyle w:val="Bibliography"/>
        <w:ind w:left="720" w:hanging="720"/>
        <w:rPr>
          <w:noProof/>
        </w:rPr>
      </w:pPr>
      <w:r>
        <w:rPr>
          <w:noProof/>
        </w:rPr>
        <w:t xml:space="preserve">Aldiņš, A. ". (2019, Desember 15). </w:t>
      </w:r>
      <w:r>
        <w:rPr>
          <w:i/>
          <w:iCs/>
          <w:noProof/>
        </w:rPr>
        <w:t>Godot Game Template</w:t>
      </w:r>
      <w:r>
        <w:rPr>
          <w:noProof/>
        </w:rPr>
        <w:t>. Diambil kembali dari https://github.com/nezvers/Godot-GameTemplate</w:t>
      </w:r>
    </w:p>
    <w:p w14:paraId="0BB1ACB7" w14:textId="77777777" w:rsidR="00542E7A" w:rsidRDefault="00542E7A" w:rsidP="00542E7A">
      <w:pPr>
        <w:pStyle w:val="Bibliography"/>
        <w:ind w:left="720" w:hanging="720"/>
        <w:rPr>
          <w:noProof/>
        </w:rPr>
      </w:pPr>
      <w:r>
        <w:rPr>
          <w:noProof/>
        </w:rPr>
        <w:t xml:space="preserve">Asmiatun, S., &amp; Putri, A. N. (2017). </w:t>
      </w:r>
      <w:r>
        <w:rPr>
          <w:i/>
          <w:iCs/>
          <w:noProof/>
        </w:rPr>
        <w:t>Belajar Membuat Game 2D dan 3D Menggunakan Unity.</w:t>
      </w:r>
      <w:r>
        <w:rPr>
          <w:noProof/>
        </w:rPr>
        <w:t xml:space="preserve"> Deepublish.</w:t>
      </w:r>
    </w:p>
    <w:p w14:paraId="3A3BA8FF" w14:textId="77777777" w:rsidR="00542E7A" w:rsidRDefault="00542E7A" w:rsidP="00542E7A">
      <w:pPr>
        <w:pStyle w:val="Bibliography"/>
        <w:ind w:left="720" w:hanging="720"/>
        <w:rPr>
          <w:noProof/>
        </w:rPr>
      </w:pPr>
      <w:r>
        <w:rPr>
          <w:noProof/>
        </w:rPr>
        <w:t xml:space="preserve">Breger, W. (2012, Januari 11). </w:t>
      </w:r>
      <w:r>
        <w:rPr>
          <w:i/>
          <w:iCs/>
          <w:noProof/>
        </w:rPr>
        <w:t>What's the difference between a game engine and a game development framework?</w:t>
      </w:r>
      <w:r>
        <w:rPr>
          <w:noProof/>
        </w:rPr>
        <w:t xml:space="preserve"> Diambil kembali dari Quora: https://qr.ae/pGJHUi</w:t>
      </w:r>
    </w:p>
    <w:p w14:paraId="1DCF012D" w14:textId="77777777" w:rsidR="00542E7A" w:rsidRDefault="00542E7A" w:rsidP="00542E7A">
      <w:pPr>
        <w:pStyle w:val="Bibliography"/>
        <w:ind w:left="720" w:hanging="720"/>
        <w:rPr>
          <w:noProof/>
        </w:rPr>
      </w:pPr>
      <w:r>
        <w:rPr>
          <w:i/>
          <w:iCs/>
          <w:noProof/>
        </w:rPr>
        <w:t>BUAT GAME 3D DENGAN UNITY 3D</w:t>
      </w:r>
      <w:r>
        <w:rPr>
          <w:noProof/>
        </w:rPr>
        <w:t>. (2019, Juli 11). Diambil kembali dari BUAT GAME 3D DENGAN UNITY 3D: http://ariusman.id/buat-game-3d-dengan-unity-3d/</w:t>
      </w:r>
    </w:p>
    <w:p w14:paraId="296CDA37" w14:textId="77777777" w:rsidR="00542E7A" w:rsidRDefault="00542E7A" w:rsidP="00542E7A">
      <w:pPr>
        <w:pStyle w:val="Bibliography"/>
        <w:ind w:left="720" w:hanging="720"/>
        <w:rPr>
          <w:noProof/>
        </w:rPr>
      </w:pPr>
      <w:r>
        <w:rPr>
          <w:noProof/>
        </w:rPr>
        <w:t xml:space="preserve">Byl, P. D. (2014). </w:t>
      </w:r>
      <w:r>
        <w:rPr>
          <w:i/>
          <w:iCs/>
          <w:noProof/>
        </w:rPr>
        <w:t>Holistic Mobile Game Development with Unity.</w:t>
      </w:r>
      <w:r>
        <w:rPr>
          <w:noProof/>
        </w:rPr>
        <w:t xml:space="preserve"> Focal Press.</w:t>
      </w:r>
    </w:p>
    <w:p w14:paraId="4FFC32AA" w14:textId="77777777" w:rsidR="00542E7A" w:rsidRDefault="00542E7A" w:rsidP="00542E7A">
      <w:pPr>
        <w:pStyle w:val="Bibliography"/>
        <w:ind w:left="720" w:hanging="720"/>
        <w:rPr>
          <w:noProof/>
        </w:rPr>
      </w:pPr>
      <w:r>
        <w:rPr>
          <w:noProof/>
        </w:rPr>
        <w:t xml:space="preserve">Chakraborty, R. (2020, Agustus 17). </w:t>
      </w:r>
      <w:r>
        <w:rPr>
          <w:i/>
          <w:iCs/>
          <w:noProof/>
        </w:rPr>
        <w:t>Top 5 Free and Open Source Game Engines You Should Try</w:t>
      </w:r>
      <w:r>
        <w:rPr>
          <w:noProof/>
        </w:rPr>
        <w:t>. Diambil kembali dari Dzone: https://dzone.com/articles/top-5-free-and-open-source-game-engines-you-should</w:t>
      </w:r>
    </w:p>
    <w:p w14:paraId="193096ED" w14:textId="77777777" w:rsidR="00542E7A" w:rsidRDefault="00542E7A" w:rsidP="00542E7A">
      <w:pPr>
        <w:pStyle w:val="Bibliography"/>
        <w:ind w:left="720" w:hanging="720"/>
        <w:rPr>
          <w:noProof/>
        </w:rPr>
      </w:pPr>
      <w:r>
        <w:rPr>
          <w:noProof/>
        </w:rPr>
        <w:t>Chukong Technologies. (2010, Desember). Diambil kembali dari https://www.cocos.com/</w:t>
      </w:r>
    </w:p>
    <w:p w14:paraId="781ABC8A" w14:textId="77777777" w:rsidR="00542E7A" w:rsidRDefault="00542E7A" w:rsidP="00542E7A">
      <w:pPr>
        <w:pStyle w:val="Bibliography"/>
        <w:ind w:left="720" w:hanging="720"/>
        <w:rPr>
          <w:noProof/>
        </w:rPr>
      </w:pPr>
      <w:r>
        <w:rPr>
          <w:noProof/>
        </w:rPr>
        <w:t xml:space="preserve">Clickteam. (1993). </w:t>
      </w:r>
      <w:r>
        <w:rPr>
          <w:i/>
          <w:iCs/>
          <w:noProof/>
        </w:rPr>
        <w:t>Clickteam</w:t>
      </w:r>
      <w:r>
        <w:rPr>
          <w:noProof/>
        </w:rPr>
        <w:t>. Diambil kembali dari https://www.clickteam.com/</w:t>
      </w:r>
    </w:p>
    <w:p w14:paraId="34BFEE0C" w14:textId="77777777" w:rsidR="00542E7A" w:rsidRDefault="00542E7A" w:rsidP="00542E7A">
      <w:pPr>
        <w:pStyle w:val="Bibliography"/>
        <w:ind w:left="720" w:hanging="720"/>
        <w:rPr>
          <w:noProof/>
        </w:rPr>
      </w:pPr>
      <w:r>
        <w:rPr>
          <w:noProof/>
        </w:rPr>
        <w:t xml:space="preserve">CryTek. (2002, Mei). </w:t>
      </w:r>
      <w:r>
        <w:rPr>
          <w:i/>
          <w:iCs/>
          <w:noProof/>
        </w:rPr>
        <w:t>CryEngine</w:t>
      </w:r>
      <w:r>
        <w:rPr>
          <w:noProof/>
        </w:rPr>
        <w:t>. Diambil kembali dari https://www.cryengine.com/</w:t>
      </w:r>
    </w:p>
    <w:p w14:paraId="421C1C33" w14:textId="77777777" w:rsidR="00542E7A" w:rsidRDefault="00542E7A" w:rsidP="00542E7A">
      <w:pPr>
        <w:pStyle w:val="Bibliography"/>
        <w:ind w:left="720" w:hanging="720"/>
        <w:rPr>
          <w:noProof/>
        </w:rPr>
      </w:pPr>
      <w:r>
        <w:rPr>
          <w:noProof/>
        </w:rPr>
        <w:t xml:space="preserve">Deitel, P. J., &amp; Deitel, H. M. (2016). </w:t>
      </w:r>
      <w:r>
        <w:rPr>
          <w:i/>
          <w:iCs/>
          <w:noProof/>
        </w:rPr>
        <w:t>C: How to Program.</w:t>
      </w:r>
      <w:r>
        <w:rPr>
          <w:noProof/>
        </w:rPr>
        <w:t xml:space="preserve"> Pearson.</w:t>
      </w:r>
    </w:p>
    <w:p w14:paraId="4B72A233" w14:textId="77777777" w:rsidR="00542E7A" w:rsidRDefault="00542E7A" w:rsidP="00542E7A">
      <w:pPr>
        <w:pStyle w:val="Bibliography"/>
        <w:ind w:left="720" w:hanging="720"/>
        <w:rPr>
          <w:noProof/>
        </w:rPr>
      </w:pPr>
      <w:r>
        <w:rPr>
          <w:noProof/>
        </w:rPr>
        <w:t xml:space="preserve">Delgado, C. (2020, Juni 15). </w:t>
      </w:r>
      <w:r>
        <w:rPr>
          <w:i/>
          <w:iCs/>
          <w:noProof/>
        </w:rPr>
        <w:t>Top 15: Best open source javascript game engines</w:t>
      </w:r>
      <w:r>
        <w:rPr>
          <w:noProof/>
        </w:rPr>
        <w:t>. Diambil kembali dari Our Code World: https://ourcodeworld.com/articles/read/308/top-15-best-open-source-javascript-game-engines</w:t>
      </w:r>
    </w:p>
    <w:p w14:paraId="07C557EC" w14:textId="77777777" w:rsidR="00542E7A" w:rsidRDefault="00542E7A" w:rsidP="00542E7A">
      <w:pPr>
        <w:pStyle w:val="Bibliography"/>
        <w:ind w:left="720" w:hanging="720"/>
        <w:rPr>
          <w:noProof/>
        </w:rPr>
      </w:pPr>
      <w:r>
        <w:rPr>
          <w:noProof/>
        </w:rPr>
        <w:lastRenderedPageBreak/>
        <w:t xml:space="preserve">DeLoura, M. (2011, September 6). </w:t>
      </w:r>
      <w:r>
        <w:rPr>
          <w:i/>
          <w:iCs/>
          <w:noProof/>
        </w:rPr>
        <w:t>Game Engines and Middleware (2011)</w:t>
      </w:r>
      <w:r>
        <w:rPr>
          <w:noProof/>
        </w:rPr>
        <w:t>. Diambil kembali dari Slideshare: https://www.slideshare.net/markdeloura/game-engines-and-middleware-2011</w:t>
      </w:r>
    </w:p>
    <w:p w14:paraId="38CAA099" w14:textId="77777777" w:rsidR="00542E7A" w:rsidRDefault="00542E7A" w:rsidP="00542E7A">
      <w:pPr>
        <w:pStyle w:val="Bibliography"/>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507FD955" w14:textId="77777777" w:rsidR="00542E7A" w:rsidRDefault="00542E7A" w:rsidP="00542E7A">
      <w:pPr>
        <w:pStyle w:val="Bibliography"/>
        <w:ind w:left="720" w:hanging="720"/>
        <w:rPr>
          <w:noProof/>
        </w:rPr>
      </w:pPr>
      <w:r>
        <w:rPr>
          <w:noProof/>
        </w:rPr>
        <w:t xml:space="preserve">Dicoding. (2021, Mei 12). </w:t>
      </w:r>
      <w:r>
        <w:rPr>
          <w:i/>
          <w:iCs/>
          <w:noProof/>
        </w:rPr>
        <w:t>Apa itu UML</w:t>
      </w:r>
      <w:r>
        <w:rPr>
          <w:noProof/>
        </w:rPr>
        <w:t>. Diambil kembali dari Dicoding: https://www.dicoding.com/blog/apa-itu-uml/</w:t>
      </w:r>
    </w:p>
    <w:p w14:paraId="53C18438" w14:textId="77777777" w:rsidR="00542E7A" w:rsidRDefault="00542E7A" w:rsidP="00542E7A">
      <w:pPr>
        <w:pStyle w:val="Bibliography"/>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41FA393A" w14:textId="77777777" w:rsidR="00542E7A" w:rsidRDefault="00542E7A" w:rsidP="00542E7A">
      <w:pPr>
        <w:pStyle w:val="Bibliography"/>
        <w:ind w:left="720" w:hanging="720"/>
        <w:rPr>
          <w:noProof/>
        </w:rPr>
      </w:pPr>
      <w:r>
        <w:rPr>
          <w:noProof/>
        </w:rPr>
        <w:t xml:space="preserve">DRAGANOV, D. D. (2014). </w:t>
      </w:r>
      <w:r>
        <w:rPr>
          <w:i/>
          <w:iCs/>
          <w:noProof/>
        </w:rPr>
        <w:t>Freemium Mobile Games: Design and Monetization.</w:t>
      </w:r>
      <w:r>
        <w:rPr>
          <w:noProof/>
        </w:rPr>
        <w:t xml:space="preserve"> CreateSpace Independent Publishing Platform.</w:t>
      </w:r>
    </w:p>
    <w:p w14:paraId="37723A97" w14:textId="77777777" w:rsidR="00542E7A" w:rsidRDefault="00542E7A" w:rsidP="00542E7A">
      <w:pPr>
        <w:pStyle w:val="Bibliography"/>
        <w:ind w:left="720" w:hanging="720"/>
        <w:rPr>
          <w:noProof/>
        </w:rPr>
      </w:pPr>
      <w:r>
        <w:rPr>
          <w:noProof/>
        </w:rPr>
        <w:t xml:space="preserve">Engels, G., Heckel, R., &amp; Sauer, S. (2000). UML - a universal modeling language? </w:t>
      </w:r>
      <w:r>
        <w:rPr>
          <w:i/>
          <w:iCs/>
          <w:noProof/>
        </w:rPr>
        <w:t>Lecture Notes in Computer Science</w:t>
      </w:r>
      <w:r>
        <w:rPr>
          <w:noProof/>
        </w:rPr>
        <w:t>, 24-38. Dipetik 8 18, 2021, dari http://uml.org.cn/oobject/engelsictapn00.pdf</w:t>
      </w:r>
    </w:p>
    <w:p w14:paraId="343E8880" w14:textId="77777777" w:rsidR="00542E7A" w:rsidRDefault="00542E7A" w:rsidP="00542E7A">
      <w:pPr>
        <w:pStyle w:val="Bibliography"/>
        <w:ind w:left="720" w:hanging="720"/>
        <w:rPr>
          <w:noProof/>
        </w:rPr>
      </w:pPr>
      <w:r>
        <w:rPr>
          <w:noProof/>
        </w:rPr>
        <w:t xml:space="preserve">Epic Games. (1995). </w:t>
      </w:r>
      <w:r>
        <w:rPr>
          <w:i/>
          <w:iCs/>
          <w:noProof/>
        </w:rPr>
        <w:t>Unreal Engine</w:t>
      </w:r>
      <w:r>
        <w:rPr>
          <w:noProof/>
        </w:rPr>
        <w:t>. Diambil kembali dari Unreal Engine: https://www.unrealengine.com/</w:t>
      </w:r>
    </w:p>
    <w:p w14:paraId="5E076194" w14:textId="77777777" w:rsidR="00542E7A" w:rsidRDefault="00542E7A" w:rsidP="00542E7A">
      <w:pPr>
        <w:pStyle w:val="Bibliography"/>
        <w:ind w:left="720" w:hanging="720"/>
        <w:rPr>
          <w:noProof/>
        </w:rPr>
      </w:pPr>
      <w:r>
        <w:rPr>
          <w:noProof/>
        </w:rPr>
        <w:t xml:space="preserve">G2.com. (2021, Oktober 2). </w:t>
      </w:r>
      <w:r>
        <w:rPr>
          <w:i/>
          <w:iCs/>
          <w:noProof/>
        </w:rPr>
        <w:t>Best Virtual Reality (VR) Game Engines</w:t>
      </w:r>
      <w:r>
        <w:rPr>
          <w:noProof/>
        </w:rPr>
        <w:t>. Diambil kembali dari G2: https://www.g2.com/categories/vr-game-engine</w:t>
      </w:r>
    </w:p>
    <w:p w14:paraId="5C3744C1" w14:textId="77777777" w:rsidR="00542E7A" w:rsidRDefault="00542E7A" w:rsidP="00542E7A">
      <w:pPr>
        <w:pStyle w:val="Bibliography"/>
        <w:ind w:left="720" w:hanging="720"/>
        <w:rPr>
          <w:noProof/>
        </w:rPr>
      </w:pPr>
      <w:r>
        <w:rPr>
          <w:noProof/>
        </w:rPr>
        <w:t xml:space="preserve">Gahan, A. (2012). </w:t>
      </w:r>
      <w:r>
        <w:rPr>
          <w:i/>
          <w:iCs/>
          <w:noProof/>
        </w:rPr>
        <w:t>3ds Max Modeling for Games: Insider's Guide to Game Character, Vehicle, and Environment Modeling.</w:t>
      </w:r>
      <w:r>
        <w:rPr>
          <w:noProof/>
        </w:rPr>
        <w:t xml:space="preserve"> Taylor &amp; Francis.</w:t>
      </w:r>
    </w:p>
    <w:p w14:paraId="4F557FB9" w14:textId="77777777" w:rsidR="00542E7A" w:rsidRDefault="00542E7A" w:rsidP="00542E7A">
      <w:pPr>
        <w:pStyle w:val="Bibliography"/>
        <w:ind w:left="720" w:hanging="720"/>
        <w:rPr>
          <w:noProof/>
        </w:rPr>
      </w:pPr>
      <w:r>
        <w:rPr>
          <w:noProof/>
        </w:rPr>
        <w:t xml:space="preserve">Games From Scratch. (2015, Juni 13). </w:t>
      </w:r>
      <w:r>
        <w:rPr>
          <w:i/>
          <w:iCs/>
          <w:noProof/>
        </w:rPr>
        <w:t>GameDev Glossary: Library Vs Framework Vs Engine</w:t>
      </w:r>
      <w:r>
        <w:rPr>
          <w:noProof/>
        </w:rPr>
        <w:t>. Diambil kembali dari https://gamefromscratch.com/gamedev-glossary-library-vs-framework-vs-engine/</w:t>
      </w:r>
    </w:p>
    <w:p w14:paraId="1E11AD5B" w14:textId="77777777" w:rsidR="00542E7A" w:rsidRDefault="00542E7A" w:rsidP="00542E7A">
      <w:pPr>
        <w:pStyle w:val="Bibliography"/>
        <w:ind w:left="720" w:hanging="720"/>
        <w:rPr>
          <w:noProof/>
        </w:rPr>
      </w:pPr>
      <w:r>
        <w:rPr>
          <w:noProof/>
        </w:rPr>
        <w:t xml:space="preserve">Godot. (2021, Oktober 2). </w:t>
      </w:r>
      <w:r>
        <w:rPr>
          <w:i/>
          <w:iCs/>
          <w:noProof/>
        </w:rPr>
        <w:t>GDScript basics</w:t>
      </w:r>
      <w:r>
        <w:rPr>
          <w:noProof/>
        </w:rPr>
        <w:t>. Diambil kembali dari Godot Engine: https://docs.godotengine.org/en/stable/getting_started/scripting/gdscript/gdscript_basics.html</w:t>
      </w:r>
    </w:p>
    <w:p w14:paraId="27344B09" w14:textId="77777777" w:rsidR="00542E7A" w:rsidRDefault="00542E7A" w:rsidP="00542E7A">
      <w:pPr>
        <w:pStyle w:val="Bibliography"/>
        <w:ind w:left="720" w:hanging="720"/>
        <w:rPr>
          <w:noProof/>
        </w:rPr>
      </w:pPr>
      <w:r>
        <w:rPr>
          <w:noProof/>
        </w:rPr>
        <w:t xml:space="preserve">Greene, K. (2017, September 20). </w:t>
      </w:r>
      <w:r>
        <w:rPr>
          <w:i/>
          <w:iCs/>
          <w:noProof/>
        </w:rPr>
        <w:t>Top 5 Game Engines For Beginners</w:t>
      </w:r>
      <w:r>
        <w:rPr>
          <w:noProof/>
        </w:rPr>
        <w:t>. Diambil kembali dari Game Analytics: https://gameanalytics.com/blog/top-5-game-engines-for-beginners/?utm_term=&amp;utm_campaign=Dynamic+Keyword+Campaign&amp;utm_source=adwords&amp;utm_medium=ppc&amp;hsa_acc=9473236018&amp;hsa_cam=978897011&amp;hsa_grp=50214658724&amp;hsa_ad=231772194854&amp;hsa_src=g&amp;hsa_tgt=dsa-295317350</w:t>
      </w:r>
    </w:p>
    <w:p w14:paraId="1C2F5CFB" w14:textId="77777777" w:rsidR="00542E7A" w:rsidRDefault="00542E7A" w:rsidP="00542E7A">
      <w:pPr>
        <w:pStyle w:val="Bibliography"/>
        <w:ind w:left="720" w:hanging="720"/>
        <w:rPr>
          <w:noProof/>
        </w:rPr>
      </w:pPr>
      <w:r>
        <w:rPr>
          <w:noProof/>
        </w:rPr>
        <w:lastRenderedPageBreak/>
        <w:t xml:space="preserve">Hanly, J. R., &amp; Koffman, E. B. (2009). </w:t>
      </w:r>
      <w:r>
        <w:rPr>
          <w:i/>
          <w:iCs/>
          <w:noProof/>
        </w:rPr>
        <w:t>Problem Solving and Program Design in C.</w:t>
      </w:r>
      <w:r>
        <w:rPr>
          <w:noProof/>
        </w:rPr>
        <w:t xml:space="preserve"> Addison-Wesley.</w:t>
      </w:r>
    </w:p>
    <w:p w14:paraId="600ED250" w14:textId="77777777" w:rsidR="00542E7A" w:rsidRDefault="00542E7A" w:rsidP="00542E7A">
      <w:pPr>
        <w:pStyle w:val="Bibliography"/>
        <w:ind w:left="720" w:hanging="720"/>
        <w:rPr>
          <w:noProof/>
        </w:rPr>
      </w:pPr>
      <w:r>
        <w:rPr>
          <w:noProof/>
        </w:rPr>
        <w:t xml:space="preserve">Hidayat, C. (2021). </w:t>
      </w:r>
      <w:r>
        <w:rPr>
          <w:i/>
          <w:iCs/>
          <w:noProof/>
        </w:rPr>
        <w:t>Pengertian Metode Waterfall dan Tahap-Tahapnya</w:t>
      </w:r>
      <w:r>
        <w:rPr>
          <w:noProof/>
        </w:rPr>
        <w:t>. Diambil kembali dari Ranah Research: https://ranahresearch.com/metode-waterfall/</w:t>
      </w:r>
    </w:p>
    <w:p w14:paraId="33A72BB1" w14:textId="77777777" w:rsidR="00542E7A" w:rsidRDefault="00542E7A" w:rsidP="00542E7A">
      <w:pPr>
        <w:pStyle w:val="Bibliography"/>
        <w:ind w:left="720" w:hanging="720"/>
        <w:rPr>
          <w:noProof/>
        </w:rPr>
      </w:pPr>
      <w:r>
        <w:rPr>
          <w:noProof/>
        </w:rPr>
        <w:t xml:space="preserve">Hidayat, C. (2021, Oktober 2). </w:t>
      </w:r>
      <w:r>
        <w:rPr>
          <w:i/>
          <w:iCs/>
          <w:noProof/>
        </w:rPr>
        <w:t>Pengertian Penelitian Pengembangan Menurut Para Ahli, Tujuan dan Ciri-Cirinya</w:t>
      </w:r>
      <w:r>
        <w:rPr>
          <w:noProof/>
        </w:rPr>
        <w:t>. Diambil kembali dari Ranah Research: https://ranahresearch.com/pengertian-penelitian-pengembangan-menurut-ahli/</w:t>
      </w:r>
    </w:p>
    <w:p w14:paraId="2F43FCF8" w14:textId="77777777" w:rsidR="00542E7A" w:rsidRDefault="00542E7A" w:rsidP="00542E7A">
      <w:pPr>
        <w:pStyle w:val="Bibliography"/>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5E4C7D80" w14:textId="77777777" w:rsidR="00542E7A" w:rsidRDefault="00542E7A" w:rsidP="00542E7A">
      <w:pPr>
        <w:pStyle w:val="Bibliography"/>
        <w:ind w:left="720" w:hanging="720"/>
        <w:rPr>
          <w:noProof/>
        </w:rPr>
      </w:pPr>
      <w:r>
        <w:rPr>
          <w:noProof/>
        </w:rPr>
        <w:t xml:space="preserve">Hocking, J. (2015). </w:t>
      </w:r>
      <w:r>
        <w:rPr>
          <w:i/>
          <w:iCs/>
          <w:noProof/>
        </w:rPr>
        <w:t>Unity in Action: Multiplatform Game Development in C#.</w:t>
      </w:r>
      <w:r>
        <w:rPr>
          <w:noProof/>
        </w:rPr>
        <w:t xml:space="preserve"> Manning Publications Company.</w:t>
      </w:r>
    </w:p>
    <w:p w14:paraId="37777550" w14:textId="77777777" w:rsidR="00542E7A" w:rsidRDefault="00542E7A" w:rsidP="00542E7A">
      <w:pPr>
        <w:pStyle w:val="Bibliography"/>
        <w:ind w:left="720" w:hanging="720"/>
        <w:rPr>
          <w:noProof/>
        </w:rPr>
      </w:pPr>
      <w:r>
        <w:rPr>
          <w:noProof/>
        </w:rPr>
        <w:t xml:space="preserve">igrir. (2019, Juli 6). </w:t>
      </w:r>
      <w:r>
        <w:rPr>
          <w:i/>
          <w:iCs/>
          <w:noProof/>
        </w:rPr>
        <w:t>Daftar Engine dan Tools Populer Untuk Pengembangan Game</w:t>
      </w:r>
      <w:r>
        <w:rPr>
          <w:noProof/>
        </w:rPr>
        <w:t>. Diambil kembali dari Di Balik game: https://dibalikgame.com/daftar-engine-dan-tools-populer-untuk-pengembangan-game/</w:t>
      </w:r>
    </w:p>
    <w:p w14:paraId="7CDC416B" w14:textId="77777777" w:rsidR="00542E7A" w:rsidRDefault="00542E7A" w:rsidP="00542E7A">
      <w:pPr>
        <w:pStyle w:val="Bibliography"/>
        <w:ind w:left="720" w:hanging="720"/>
        <w:rPr>
          <w:noProof/>
        </w:rPr>
      </w:pPr>
      <w:r>
        <w:rPr>
          <w:noProof/>
        </w:rPr>
        <w:t xml:space="preserve">Isa, Y. (2019, September 26). </w:t>
      </w:r>
      <w:r>
        <w:rPr>
          <w:i/>
          <w:iCs/>
          <w:noProof/>
        </w:rPr>
        <w:t>Penelitian Pengembangan (Research and Development)</w:t>
      </w:r>
      <w:r>
        <w:rPr>
          <w:noProof/>
        </w:rPr>
        <w:t>. Diambil kembali dari Slideshare: https://www.slideshare.net/YamantoIsa/penelitian-pengembangan-research-and-development</w:t>
      </w:r>
    </w:p>
    <w:p w14:paraId="28C6B164" w14:textId="77777777" w:rsidR="00542E7A" w:rsidRDefault="00542E7A" w:rsidP="00542E7A">
      <w:pPr>
        <w:pStyle w:val="Bibliography"/>
        <w:ind w:left="720" w:hanging="720"/>
        <w:rPr>
          <w:noProof/>
        </w:rPr>
      </w:pPr>
      <w:r>
        <w:rPr>
          <w:noProof/>
        </w:rPr>
        <w:t xml:space="preserve">Juan Linietsky, d. (2014, Januari). </w:t>
      </w:r>
      <w:r>
        <w:rPr>
          <w:i/>
          <w:iCs/>
          <w:noProof/>
        </w:rPr>
        <w:t>Godot Engine</w:t>
      </w:r>
      <w:r>
        <w:rPr>
          <w:noProof/>
        </w:rPr>
        <w:t>. Diambil kembali dari https://godotengine.org</w:t>
      </w:r>
    </w:p>
    <w:p w14:paraId="69900532" w14:textId="77777777" w:rsidR="00542E7A" w:rsidRDefault="00542E7A" w:rsidP="00542E7A">
      <w:pPr>
        <w:pStyle w:val="Bibliography"/>
        <w:ind w:left="720" w:hanging="720"/>
        <w:rPr>
          <w:noProof/>
        </w:rPr>
      </w:pPr>
      <w:r>
        <w:rPr>
          <w:noProof/>
        </w:rPr>
        <w:t xml:space="preserve">Kölling, M. (2003). </w:t>
      </w:r>
      <w:r>
        <w:rPr>
          <w:i/>
          <w:iCs/>
          <w:noProof/>
        </w:rPr>
        <w:t>Greenfoot</w:t>
      </w:r>
      <w:r>
        <w:rPr>
          <w:noProof/>
        </w:rPr>
        <w:t>. Diambil kembali dari https://www.greenfoot.org/</w:t>
      </w:r>
    </w:p>
    <w:p w14:paraId="55242E06" w14:textId="77777777" w:rsidR="00542E7A" w:rsidRDefault="00542E7A" w:rsidP="00542E7A">
      <w:pPr>
        <w:pStyle w:val="Bibliography"/>
        <w:ind w:left="720" w:hanging="720"/>
        <w:rPr>
          <w:noProof/>
        </w:rPr>
      </w:pPr>
      <w:r>
        <w:rPr>
          <w:noProof/>
        </w:rPr>
        <w:t xml:space="preserve">Kurniadi, D., &amp; Mulyani, A. (2016). Implementasi Pengembangan Student Information Terminal (S-IT) Untuk Pelayanan Akademik Mahasiswa. </w:t>
      </w:r>
      <w:r>
        <w:rPr>
          <w:i/>
          <w:iCs/>
          <w:noProof/>
        </w:rPr>
        <w:t>Jurnal Algoritma</w:t>
      </w:r>
      <w:r>
        <w:rPr>
          <w:noProof/>
        </w:rPr>
        <w:t>, 48.</w:t>
      </w:r>
    </w:p>
    <w:p w14:paraId="6806745E" w14:textId="77777777" w:rsidR="00542E7A" w:rsidRDefault="00542E7A" w:rsidP="00542E7A">
      <w:pPr>
        <w:pStyle w:val="Bibliography"/>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5AAB3255" w14:textId="77777777" w:rsidR="00542E7A" w:rsidRDefault="00542E7A" w:rsidP="00542E7A">
      <w:pPr>
        <w:pStyle w:val="Bibliography"/>
        <w:ind w:left="720" w:hanging="720"/>
        <w:rPr>
          <w:noProof/>
        </w:rPr>
      </w:pPr>
      <w:r>
        <w:rPr>
          <w:noProof/>
        </w:rPr>
        <w:t>LibGDX. (2020). Diambil kembali dari https://libgdx.com/</w:t>
      </w:r>
    </w:p>
    <w:p w14:paraId="74B6CE34" w14:textId="77777777" w:rsidR="00542E7A" w:rsidRDefault="00542E7A" w:rsidP="00542E7A">
      <w:pPr>
        <w:pStyle w:val="Bibliography"/>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24118D3D" w14:textId="77777777" w:rsidR="00542E7A" w:rsidRDefault="00542E7A" w:rsidP="00542E7A">
      <w:pPr>
        <w:pStyle w:val="Bibliography"/>
        <w:ind w:left="720" w:hanging="720"/>
        <w:rPr>
          <w:noProof/>
        </w:rPr>
      </w:pPr>
      <w:r>
        <w:rPr>
          <w:noProof/>
        </w:rPr>
        <w:lastRenderedPageBreak/>
        <w:t xml:space="preserve">markbro. (2020, Februari 11). </w:t>
      </w:r>
      <w:r>
        <w:rPr>
          <w:i/>
          <w:iCs/>
          <w:noProof/>
        </w:rPr>
        <w:t>5 Framework Backend Terbaik di Tahun 2020</w:t>
      </w:r>
      <w:r>
        <w:rPr>
          <w:noProof/>
        </w:rPr>
        <w:t>. Diambil kembali dari Markbro: http://markbro.com/5-framework-backend-terbaik-di-tahun-2020/</w:t>
      </w:r>
    </w:p>
    <w:p w14:paraId="506429D0" w14:textId="77777777" w:rsidR="00542E7A" w:rsidRDefault="00542E7A" w:rsidP="00542E7A">
      <w:pPr>
        <w:pStyle w:val="Bibliography"/>
        <w:ind w:left="720" w:hanging="720"/>
        <w:rPr>
          <w:noProof/>
        </w:rPr>
      </w:pPr>
      <w:r>
        <w:rPr>
          <w:noProof/>
        </w:rPr>
        <w:t xml:space="preserve">Mobile Action Team. (2019, Oktober 4). </w:t>
      </w:r>
      <w:r>
        <w:rPr>
          <w:i/>
          <w:iCs/>
          <w:noProof/>
        </w:rPr>
        <w:t>Most Frequently Used SDKs By Top Game Apps</w:t>
      </w:r>
      <w:r>
        <w:rPr>
          <w:noProof/>
        </w:rPr>
        <w:t>. Diambil kembali dari Mobile Action: https://www.mobileaction.co/blog/app-development/most-frequently-used-sdks-by-top-game-apps/</w:t>
      </w:r>
    </w:p>
    <w:p w14:paraId="2DA4E36F" w14:textId="77777777" w:rsidR="00542E7A" w:rsidRDefault="00542E7A" w:rsidP="00542E7A">
      <w:pPr>
        <w:pStyle w:val="Bibliography"/>
        <w:ind w:left="720" w:hanging="720"/>
        <w:rPr>
          <w:noProof/>
        </w:rPr>
      </w:pPr>
      <w:r>
        <w:rPr>
          <w:noProof/>
        </w:rPr>
        <w:t>Monogames. (2009). Diambil kembali dari Monogames: https://www.monogame.net/</w:t>
      </w:r>
    </w:p>
    <w:p w14:paraId="29B5EF1E" w14:textId="77777777" w:rsidR="00542E7A" w:rsidRDefault="00542E7A" w:rsidP="00542E7A">
      <w:pPr>
        <w:pStyle w:val="Bibliography"/>
        <w:ind w:left="720" w:hanging="720"/>
        <w:rPr>
          <w:noProof/>
        </w:rPr>
      </w:pPr>
      <w:r>
        <w:rPr>
          <w:noProof/>
        </w:rPr>
        <w:t xml:space="preserve">More Mountains. (t.thn.). </w:t>
      </w:r>
      <w:r>
        <w:rPr>
          <w:i/>
          <w:iCs/>
          <w:noProof/>
        </w:rPr>
        <w:t>Corgi Engine</w:t>
      </w:r>
      <w:r>
        <w:rPr>
          <w:noProof/>
        </w:rPr>
        <w:t>. Diambil kembali dari https://corgi-engine.moremountains.com/</w:t>
      </w:r>
    </w:p>
    <w:p w14:paraId="43A32AEA" w14:textId="77777777" w:rsidR="00542E7A" w:rsidRDefault="00542E7A" w:rsidP="00542E7A">
      <w:pPr>
        <w:pStyle w:val="Bibliography"/>
        <w:ind w:left="720" w:hanging="720"/>
        <w:rPr>
          <w:noProof/>
        </w:rPr>
      </w:pPr>
      <w:r>
        <w:rPr>
          <w:noProof/>
        </w:rPr>
        <w:t xml:space="preserve">More Mountains. (t.thn.). </w:t>
      </w:r>
      <w:r>
        <w:rPr>
          <w:i/>
          <w:iCs/>
          <w:noProof/>
        </w:rPr>
        <w:t>Topdown Engine</w:t>
      </w:r>
      <w:r>
        <w:rPr>
          <w:noProof/>
        </w:rPr>
        <w:t>. Diambil kembali dari https://topdown-engine.moremountains.com/</w:t>
      </w:r>
    </w:p>
    <w:p w14:paraId="65B224C1" w14:textId="77777777" w:rsidR="00542E7A" w:rsidRDefault="00542E7A" w:rsidP="00542E7A">
      <w:pPr>
        <w:pStyle w:val="Bibliography"/>
        <w:ind w:left="720" w:hanging="720"/>
        <w:rPr>
          <w:noProof/>
        </w:rPr>
      </w:pPr>
      <w:r>
        <w:rPr>
          <w:noProof/>
        </w:rPr>
        <w:t xml:space="preserve">Murray, C. (2012, Juli 6). </w:t>
      </w:r>
      <w:r>
        <w:rPr>
          <w:i/>
          <w:iCs/>
          <w:noProof/>
        </w:rPr>
        <w:t>What is the difference between a game framework and a game engine?</w:t>
      </w:r>
      <w:r>
        <w:rPr>
          <w:noProof/>
        </w:rPr>
        <w:t xml:space="preserve"> Diambil kembali dari Gamedev Stackexchange: https://gamedev.stackexchange.com/questions/31772/what-is-the-difference-between-a-game-framework-and-a-game-engine</w:t>
      </w:r>
    </w:p>
    <w:p w14:paraId="7E38E078" w14:textId="77777777" w:rsidR="00542E7A" w:rsidRDefault="00542E7A" w:rsidP="00542E7A">
      <w:pPr>
        <w:pStyle w:val="Bibliography"/>
        <w:ind w:left="720" w:hanging="720"/>
        <w:rPr>
          <w:noProof/>
        </w:rPr>
      </w:pPr>
      <w:r>
        <w:rPr>
          <w:noProof/>
        </w:rPr>
        <w:t>Ogre. (2020). Diambil kembali dari https://www.ogre3d.org/</w:t>
      </w:r>
    </w:p>
    <w:p w14:paraId="67084C0F" w14:textId="77777777" w:rsidR="00542E7A" w:rsidRDefault="00542E7A" w:rsidP="00542E7A">
      <w:pPr>
        <w:pStyle w:val="Bibliography"/>
        <w:ind w:left="720" w:hanging="720"/>
        <w:rPr>
          <w:noProof/>
        </w:rPr>
      </w:pPr>
      <w:r>
        <w:rPr>
          <w:noProof/>
        </w:rPr>
        <w:t>Perforce. (2020). Diambil kembali dari https://www.perforce.com/blog/vcs/most-popular-game-engines</w:t>
      </w:r>
    </w:p>
    <w:p w14:paraId="445ACE04" w14:textId="77777777" w:rsidR="00542E7A" w:rsidRDefault="00542E7A" w:rsidP="00542E7A">
      <w:pPr>
        <w:pStyle w:val="Bibliography"/>
        <w:ind w:left="720" w:hanging="720"/>
        <w:rPr>
          <w:noProof/>
        </w:rPr>
      </w:pPr>
      <w:r>
        <w:rPr>
          <w:noProof/>
        </w:rPr>
        <w:t xml:space="preserve">Pranata, B. A., &amp; Pamoedji, A. K. (2015). </w:t>
      </w:r>
      <w:r>
        <w:rPr>
          <w:i/>
          <w:iCs/>
          <w:noProof/>
        </w:rPr>
        <w:t>Mudah Membuat Game dan Potensi Finansialnya dengan Unity 3D.</w:t>
      </w:r>
      <w:r>
        <w:rPr>
          <w:noProof/>
        </w:rPr>
        <w:t xml:space="preserve"> Elex Media Komputindo.</w:t>
      </w:r>
    </w:p>
    <w:p w14:paraId="6A9E3EE0" w14:textId="77777777" w:rsidR="00542E7A" w:rsidRDefault="00542E7A" w:rsidP="00542E7A">
      <w:pPr>
        <w:pStyle w:val="Bibliography"/>
        <w:ind w:left="720" w:hanging="720"/>
        <w:rPr>
          <w:noProof/>
        </w:rPr>
      </w:pPr>
      <w:r>
        <w:rPr>
          <w:noProof/>
        </w:rPr>
        <w:t xml:space="preserve">Pup. (2011, Februari 21). </w:t>
      </w:r>
      <w:r>
        <w:rPr>
          <w:i/>
          <w:iCs/>
          <w:noProof/>
        </w:rPr>
        <w:t>What's the difference between an "engine" and a "framework"? [closed]</w:t>
      </w:r>
      <w:r>
        <w:rPr>
          <w:noProof/>
        </w:rPr>
        <w:t>. Diambil kembali dari Stack Overflow: https://stackoverflow.com/questions/5068992/whats-the-difference-between-an-engine-and-a-framework</w:t>
      </w:r>
    </w:p>
    <w:p w14:paraId="53DF05E5" w14:textId="77777777" w:rsidR="00542E7A" w:rsidRDefault="00542E7A" w:rsidP="00542E7A">
      <w:pPr>
        <w:pStyle w:val="Bibliography"/>
        <w:ind w:left="720" w:hanging="720"/>
        <w:rPr>
          <w:noProof/>
        </w:rPr>
      </w:pPr>
      <w:r>
        <w:rPr>
          <w:noProof/>
        </w:rPr>
        <w:t xml:space="preserve">Rival, F. (2008, Agustus). </w:t>
      </w:r>
      <w:r>
        <w:rPr>
          <w:i/>
          <w:iCs/>
          <w:noProof/>
        </w:rPr>
        <w:t>GDevelop</w:t>
      </w:r>
      <w:r>
        <w:rPr>
          <w:noProof/>
        </w:rPr>
        <w:t>. Diambil kembali dari https://gdevelop-app.com/</w:t>
      </w:r>
    </w:p>
    <w:p w14:paraId="2DF1F8F6" w14:textId="77777777" w:rsidR="00542E7A" w:rsidRDefault="00542E7A" w:rsidP="00542E7A">
      <w:pPr>
        <w:pStyle w:val="Bibliography"/>
        <w:ind w:left="720" w:hanging="720"/>
        <w:rPr>
          <w:noProof/>
        </w:rPr>
      </w:pPr>
      <w:r>
        <w:rPr>
          <w:noProof/>
        </w:rPr>
        <w:t xml:space="preserve">Sapio, F. (2017). </w:t>
      </w:r>
      <w:r>
        <w:rPr>
          <w:i/>
          <w:iCs/>
          <w:noProof/>
        </w:rPr>
        <w:t>Getting Started with Unity 5.x 2D Game Development.</w:t>
      </w:r>
      <w:r>
        <w:rPr>
          <w:noProof/>
        </w:rPr>
        <w:t xml:space="preserve"> Packt Publishing.</w:t>
      </w:r>
    </w:p>
    <w:p w14:paraId="36E8B5E2" w14:textId="77777777" w:rsidR="00542E7A" w:rsidRDefault="00542E7A" w:rsidP="00542E7A">
      <w:pPr>
        <w:pStyle w:val="Bibliography"/>
        <w:ind w:left="720" w:hanging="720"/>
        <w:rPr>
          <w:noProof/>
        </w:rPr>
      </w:pPr>
      <w:r>
        <w:rPr>
          <w:noProof/>
        </w:rPr>
        <w:t xml:space="preserve">Sapio, F., &amp; Saher, A. (2016). </w:t>
      </w:r>
      <w:r>
        <w:rPr>
          <w:i/>
          <w:iCs/>
          <w:noProof/>
        </w:rPr>
        <w:t>Unity 5.x 2D Game Development Blueprints.</w:t>
      </w:r>
      <w:r>
        <w:rPr>
          <w:noProof/>
        </w:rPr>
        <w:t xml:space="preserve"> Packt Publishing.</w:t>
      </w:r>
    </w:p>
    <w:p w14:paraId="189661A4" w14:textId="77777777" w:rsidR="00542E7A" w:rsidRDefault="00542E7A" w:rsidP="00542E7A">
      <w:pPr>
        <w:pStyle w:val="Bibliography"/>
        <w:ind w:left="720" w:hanging="720"/>
        <w:rPr>
          <w:noProof/>
        </w:rPr>
      </w:pPr>
      <w:r>
        <w:rPr>
          <w:noProof/>
        </w:rPr>
        <w:t xml:space="preserve">SARI, A. C. (2018, November 29). </w:t>
      </w:r>
      <w:r>
        <w:rPr>
          <w:i/>
          <w:iCs/>
          <w:noProof/>
        </w:rPr>
        <w:t>Virtual Reality</w:t>
      </w:r>
      <w:r>
        <w:rPr>
          <w:noProof/>
        </w:rPr>
        <w:t>. Diambil kembali dari Binus University: https://socs.binus.ac.id/2018/11/29/virtual-reality/</w:t>
      </w:r>
    </w:p>
    <w:p w14:paraId="5C2C8F71" w14:textId="77777777" w:rsidR="00542E7A" w:rsidRDefault="00542E7A" w:rsidP="00542E7A">
      <w:pPr>
        <w:pStyle w:val="Bibliography"/>
        <w:ind w:left="720" w:hanging="720"/>
        <w:rPr>
          <w:noProof/>
        </w:rPr>
      </w:pPr>
      <w:r>
        <w:rPr>
          <w:noProof/>
        </w:rPr>
        <w:lastRenderedPageBreak/>
        <w:t>SFML. (2020). Diambil kembali dari https://www.sfml-dev.org/</w:t>
      </w:r>
    </w:p>
    <w:p w14:paraId="3487CB1A" w14:textId="77777777" w:rsidR="00542E7A" w:rsidRDefault="00542E7A" w:rsidP="00542E7A">
      <w:pPr>
        <w:pStyle w:val="Bibliography"/>
        <w:ind w:left="720" w:hanging="720"/>
        <w:rPr>
          <w:noProof/>
        </w:rPr>
      </w:pPr>
      <w:r>
        <w:rPr>
          <w:noProof/>
        </w:rPr>
        <w:t xml:space="preserve">Siddiqui, A. R. (2021, April 28). </w:t>
      </w:r>
      <w:r>
        <w:rPr>
          <w:i/>
          <w:iCs/>
          <w:noProof/>
        </w:rPr>
        <w:t>How do I start making mobile games?</w:t>
      </w:r>
      <w:r>
        <w:rPr>
          <w:noProof/>
        </w:rPr>
        <w:t xml:space="preserve"> Diambil kembali dari Quora: https://www.quora.com/How-are-mobile-games-developed</w:t>
      </w:r>
    </w:p>
    <w:p w14:paraId="5887713F" w14:textId="77777777" w:rsidR="00542E7A" w:rsidRDefault="00542E7A" w:rsidP="00542E7A">
      <w:pPr>
        <w:pStyle w:val="Bibliography"/>
        <w:ind w:left="720" w:hanging="720"/>
        <w:rPr>
          <w:noProof/>
        </w:rPr>
      </w:pPr>
      <w:r>
        <w:rPr>
          <w:noProof/>
        </w:rPr>
        <w:t xml:space="preserve">Silicon Studio. (2014). </w:t>
      </w:r>
      <w:r>
        <w:rPr>
          <w:i/>
          <w:iCs/>
          <w:noProof/>
        </w:rPr>
        <w:t>Stride</w:t>
      </w:r>
      <w:r>
        <w:rPr>
          <w:noProof/>
        </w:rPr>
        <w:t>. Diambil kembali dari https://stride3d.net/</w:t>
      </w:r>
    </w:p>
    <w:p w14:paraId="5F105EB1" w14:textId="77777777" w:rsidR="00542E7A" w:rsidRDefault="00542E7A" w:rsidP="00542E7A">
      <w:pPr>
        <w:pStyle w:val="Bibliography"/>
        <w:ind w:left="720" w:hanging="720"/>
        <w:rPr>
          <w:noProof/>
        </w:rPr>
      </w:pPr>
      <w:r>
        <w:rPr>
          <w:noProof/>
        </w:rPr>
        <w:t xml:space="preserve">Sukamto, Rosa, A. S., &amp; M., S. (2013). </w:t>
      </w:r>
      <w:r>
        <w:rPr>
          <w:i/>
          <w:iCs/>
          <w:noProof/>
        </w:rPr>
        <w:t>Rekayasa Perangkat Lunak Software Engineering.</w:t>
      </w:r>
      <w:r>
        <w:rPr>
          <w:noProof/>
        </w:rPr>
        <w:t xml:space="preserve"> Bandung: Informatika Bandung.</w:t>
      </w:r>
    </w:p>
    <w:p w14:paraId="120DA038" w14:textId="77777777" w:rsidR="00542E7A" w:rsidRDefault="00542E7A" w:rsidP="00542E7A">
      <w:pPr>
        <w:pStyle w:val="Bibliography"/>
        <w:ind w:left="720" w:hanging="720"/>
        <w:rPr>
          <w:noProof/>
        </w:rPr>
      </w:pPr>
      <w:r>
        <w:rPr>
          <w:noProof/>
        </w:rPr>
        <w:t xml:space="preserve">Sunge, A. S., &amp; Awaludin, A. (2020). </w:t>
      </w:r>
      <w:r>
        <w:rPr>
          <w:i/>
          <w:iCs/>
          <w:noProof/>
        </w:rPr>
        <w:t>Pemanfaatan Sistem Pendukung Keputusan Untuk Penentuan Alokasi Dana Kegiatan Berbasis Web Menggunakan Metode Object Oriented Analisis Design Dan Unified Modeling Language.</w:t>
      </w:r>
      <w:r>
        <w:rPr>
          <w:noProof/>
        </w:rPr>
        <w:t xml:space="preserve"> Diambil kembali dari SIGMA: https://www.jurnal.pelitabangsa.ac.id/index.php/sigma/article/view/520</w:t>
      </w:r>
    </w:p>
    <w:p w14:paraId="2FC837BF" w14:textId="77777777" w:rsidR="00542E7A" w:rsidRDefault="00542E7A" w:rsidP="00542E7A">
      <w:pPr>
        <w:pStyle w:val="Bibliography"/>
        <w:ind w:left="720" w:hanging="720"/>
        <w:rPr>
          <w:noProof/>
        </w:rPr>
      </w:pPr>
      <w:r>
        <w:rPr>
          <w:noProof/>
        </w:rPr>
        <w:t xml:space="preserve">Thorn, A. (2018). </w:t>
      </w:r>
      <w:r>
        <w:rPr>
          <w:i/>
          <w:iCs/>
          <w:noProof/>
        </w:rPr>
        <w:t>Unity 2018 By Example: Learn about game and virtual reality development by creating five engaging projects, 2nd Edition.</w:t>
      </w:r>
      <w:r>
        <w:rPr>
          <w:noProof/>
        </w:rPr>
        <w:t xml:space="preserve"> Packt Publishing Ltd.</w:t>
      </w:r>
    </w:p>
    <w:p w14:paraId="2F0F6517" w14:textId="77777777" w:rsidR="00542E7A" w:rsidRDefault="00542E7A" w:rsidP="00542E7A">
      <w:pPr>
        <w:pStyle w:val="Bibliography"/>
        <w:ind w:left="720" w:hanging="720"/>
        <w:rPr>
          <w:noProof/>
        </w:rPr>
      </w:pPr>
      <w:r>
        <w:rPr>
          <w:noProof/>
        </w:rPr>
        <w:t xml:space="preserve">Thorson, M. (2018, Januari 28). </w:t>
      </w:r>
      <w:r>
        <w:rPr>
          <w:i/>
          <w:iCs/>
          <w:noProof/>
        </w:rPr>
        <w:t>Celeste</w:t>
      </w:r>
      <w:r>
        <w:rPr>
          <w:noProof/>
        </w:rPr>
        <w:t>. Diambil kembali dari Celeste: http://www.celestegame.com/</w:t>
      </w:r>
    </w:p>
    <w:p w14:paraId="7CA600DD" w14:textId="77777777" w:rsidR="00542E7A" w:rsidRDefault="00542E7A" w:rsidP="00542E7A">
      <w:pPr>
        <w:pStyle w:val="Bibliography"/>
        <w:ind w:left="720" w:hanging="720"/>
        <w:rPr>
          <w:noProof/>
        </w:rPr>
      </w:pPr>
      <w:r>
        <w:rPr>
          <w:noProof/>
        </w:rPr>
        <w:t xml:space="preserve">Tyler, D. (2021, Agustus 23). </w:t>
      </w:r>
      <w:r>
        <w:rPr>
          <w:i/>
          <w:iCs/>
          <w:noProof/>
        </w:rPr>
        <w:t>The Power of Video Game Engines: Every Game Developer’s (Not-So-Secret) Weapon</w:t>
      </w:r>
      <w:r>
        <w:rPr>
          <w:noProof/>
        </w:rPr>
        <w:t>. Diambil kembali dari Game Designing: https://www.gamedesigning.org/career/video-game-engines/</w:t>
      </w:r>
    </w:p>
    <w:p w14:paraId="077C1281" w14:textId="77777777" w:rsidR="00542E7A" w:rsidRDefault="00542E7A" w:rsidP="00542E7A">
      <w:pPr>
        <w:pStyle w:val="Bibliography"/>
        <w:ind w:left="720" w:hanging="720"/>
        <w:rPr>
          <w:noProof/>
        </w:rPr>
      </w:pPr>
      <w:r>
        <w:rPr>
          <w:i/>
          <w:iCs/>
          <w:noProof/>
        </w:rPr>
        <w:t>Unified Modeling Language User Guide, The.</w:t>
      </w:r>
      <w:r>
        <w:rPr>
          <w:noProof/>
        </w:rPr>
        <w:t xml:space="preserve"> (2005). Addison-Wesley. Dipetik 8 18, 2021, dari http://www.informit.com/store/unified-modeling-language-user-guide-9780321267979</w:t>
      </w:r>
    </w:p>
    <w:p w14:paraId="3DDE87D9" w14:textId="77777777" w:rsidR="00542E7A" w:rsidRDefault="00542E7A" w:rsidP="00542E7A">
      <w:pPr>
        <w:pStyle w:val="Bibliography"/>
        <w:ind w:left="720" w:hanging="720"/>
        <w:rPr>
          <w:noProof/>
        </w:rPr>
      </w:pPr>
      <w:r>
        <w:rPr>
          <w:noProof/>
        </w:rPr>
        <w:t xml:space="preserve">Unigine. (2005, Mei 4). </w:t>
      </w:r>
      <w:r>
        <w:rPr>
          <w:i/>
          <w:iCs/>
          <w:noProof/>
        </w:rPr>
        <w:t>Unigine</w:t>
      </w:r>
      <w:r>
        <w:rPr>
          <w:noProof/>
        </w:rPr>
        <w:t>. Diambil kembali dari https://unigine.com/</w:t>
      </w:r>
    </w:p>
    <w:p w14:paraId="1D0E7763" w14:textId="77777777" w:rsidR="00542E7A" w:rsidRDefault="00542E7A" w:rsidP="00542E7A">
      <w:pPr>
        <w:pStyle w:val="Bibliography"/>
        <w:ind w:left="720" w:hanging="720"/>
        <w:rPr>
          <w:noProof/>
        </w:rPr>
      </w:pPr>
      <w:r>
        <w:rPr>
          <w:noProof/>
        </w:rPr>
        <w:t xml:space="preserve">Unity Technologies. (2005). </w:t>
      </w:r>
      <w:r>
        <w:rPr>
          <w:i/>
          <w:iCs/>
          <w:noProof/>
        </w:rPr>
        <w:t>Unity</w:t>
      </w:r>
      <w:r>
        <w:rPr>
          <w:noProof/>
        </w:rPr>
        <w:t>. Diambil kembali dari https://unity.com</w:t>
      </w:r>
    </w:p>
    <w:p w14:paraId="4F06C57D" w14:textId="77777777" w:rsidR="00542E7A" w:rsidRDefault="00542E7A" w:rsidP="00542E7A">
      <w:pPr>
        <w:pStyle w:val="Bibliography"/>
        <w:ind w:left="720" w:hanging="720"/>
        <w:rPr>
          <w:noProof/>
        </w:rPr>
      </w:pPr>
      <w:r>
        <w:rPr>
          <w:noProof/>
        </w:rPr>
        <w:t xml:space="preserve">Visual Paradigm. (2021, Oktober 2). </w:t>
      </w:r>
      <w:r>
        <w:rPr>
          <w:i/>
          <w:iCs/>
          <w:noProof/>
        </w:rPr>
        <w:t>What is UML</w:t>
      </w:r>
      <w:r>
        <w:rPr>
          <w:noProof/>
        </w:rPr>
        <w:t>. Diambil kembali dari Visual Paradigm: https://www.visual-paradigm.com/guide/uml-unified-modeling-language/what-is-uml/</w:t>
      </w:r>
    </w:p>
    <w:p w14:paraId="51D332E9" w14:textId="77777777" w:rsidR="00542E7A" w:rsidRDefault="00542E7A" w:rsidP="00542E7A">
      <w:pPr>
        <w:pStyle w:val="Bibliography"/>
        <w:ind w:left="720" w:hanging="720"/>
        <w:rPr>
          <w:noProof/>
        </w:rPr>
      </w:pPr>
      <w:r>
        <w:rPr>
          <w:noProof/>
        </w:rPr>
        <w:t xml:space="preserve">Wikipedia. (2021, Oktober 2). </w:t>
      </w:r>
      <w:r>
        <w:rPr>
          <w:i/>
          <w:iCs/>
          <w:noProof/>
        </w:rPr>
        <w:t>Game Engine</w:t>
      </w:r>
      <w:r>
        <w:rPr>
          <w:noProof/>
        </w:rPr>
        <w:t>. Diambil kembali dari Wikipedia: https://id.wikipedia.org/wiki/Game_engine</w:t>
      </w:r>
    </w:p>
    <w:p w14:paraId="2E550111" w14:textId="77777777" w:rsidR="00542E7A" w:rsidRDefault="00542E7A" w:rsidP="00542E7A">
      <w:pPr>
        <w:pStyle w:val="Bibliography"/>
        <w:ind w:left="720" w:hanging="720"/>
        <w:rPr>
          <w:noProof/>
        </w:rPr>
      </w:pPr>
      <w:r>
        <w:rPr>
          <w:noProof/>
        </w:rPr>
        <w:t xml:space="preserve">Wikipedia. (2021, Oktober 2). </w:t>
      </w:r>
      <w:r>
        <w:rPr>
          <w:i/>
          <w:iCs/>
          <w:noProof/>
        </w:rPr>
        <w:t>Systems development life cycle</w:t>
      </w:r>
      <w:r>
        <w:rPr>
          <w:noProof/>
        </w:rPr>
        <w:t>. Diambil kembali dari Wikipedia: https://en.wikipedia.org/wiki/Systems_development_life_cycle</w:t>
      </w:r>
    </w:p>
    <w:p w14:paraId="0E16BCA6" w14:textId="77777777" w:rsidR="00542E7A" w:rsidRDefault="00542E7A" w:rsidP="00542E7A">
      <w:pPr>
        <w:pStyle w:val="Bibliography"/>
        <w:ind w:left="720" w:hanging="720"/>
        <w:rPr>
          <w:noProof/>
        </w:rPr>
      </w:pPr>
      <w:r>
        <w:rPr>
          <w:noProof/>
        </w:rPr>
        <w:lastRenderedPageBreak/>
        <w:t xml:space="preserve">Wikipedia. (2021, Oktober 2). </w:t>
      </w:r>
      <w:r>
        <w:rPr>
          <w:i/>
          <w:iCs/>
          <w:noProof/>
        </w:rPr>
        <w:t>Universal modeling language</w:t>
      </w:r>
      <w:r>
        <w:rPr>
          <w:noProof/>
        </w:rPr>
        <w:t>. Diambil kembali dari Wikipedia: https://en.wikipedia.org/wiki/Unified_Modeling_Language</w:t>
      </w:r>
    </w:p>
    <w:p w14:paraId="4ABF96A2" w14:textId="039E226B" w:rsidR="000107F0" w:rsidRDefault="008927DF" w:rsidP="00542E7A">
      <w:pPr>
        <w:spacing w:line="360" w:lineRule="auto"/>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941D8F">
      <w:pPr>
        <w:pStyle w:val="Heading1"/>
      </w:pPr>
      <w:bookmarkStart w:id="1258" w:name="_Toc84095425"/>
      <w:r>
        <w:lastRenderedPageBreak/>
        <w:t>Lampiran</w:t>
      </w:r>
      <w:bookmarkEnd w:id="1258"/>
    </w:p>
    <w:p w14:paraId="6AE78C65" w14:textId="77777777" w:rsidR="00DD449F" w:rsidRDefault="00DD449F">
      <w:pPr>
        <w:spacing w:after="160" w:line="259" w:lineRule="auto"/>
      </w:pPr>
    </w:p>
    <w:p w14:paraId="75D07DA1" w14:textId="77777777" w:rsidR="00DD449F" w:rsidRDefault="00DD449F">
      <w:pPr>
        <w:spacing w:after="160" w:line="259" w:lineRule="auto"/>
      </w:pPr>
    </w:p>
    <w:p w14:paraId="26AD67AC" w14:textId="77777777" w:rsidR="00DD449F" w:rsidRDefault="00DD449F">
      <w:pPr>
        <w:spacing w:after="160" w:line="259" w:lineRule="auto"/>
      </w:pPr>
    </w:p>
    <w:p w14:paraId="6E4EF520" w14:textId="77777777" w:rsidR="00DD449F" w:rsidRDefault="00DD449F">
      <w:pPr>
        <w:spacing w:after="160" w:line="259" w:lineRule="auto"/>
      </w:pPr>
    </w:p>
    <w:p w14:paraId="45CD1C63" w14:textId="77777777" w:rsidR="00DD449F" w:rsidRDefault="00DD449F">
      <w:pPr>
        <w:spacing w:after="160" w:line="259" w:lineRule="auto"/>
      </w:pPr>
    </w:p>
    <w:p w14:paraId="302D5C89" w14:textId="77777777" w:rsidR="00DD449F" w:rsidRDefault="00DD449F">
      <w:pPr>
        <w:spacing w:after="160" w:line="259" w:lineRule="auto"/>
      </w:pPr>
    </w:p>
    <w:p w14:paraId="5C6DAB49" w14:textId="77777777" w:rsidR="00DD449F" w:rsidRDefault="00DD449F">
      <w:pPr>
        <w:spacing w:after="160" w:line="259" w:lineRule="auto"/>
      </w:pPr>
      <w:r>
        <w:br w:type="page"/>
      </w:r>
    </w:p>
    <w:p w14:paraId="58368493" w14:textId="77777777" w:rsidR="00DD449F" w:rsidRDefault="00DD449F" w:rsidP="00941D8F">
      <w:pPr>
        <w:pStyle w:val="Heading1"/>
      </w:pPr>
      <w:bookmarkStart w:id="1259" w:name="_Toc84095426"/>
      <w:r>
        <w:lastRenderedPageBreak/>
        <w:t>Riwayat Hidup</w:t>
      </w:r>
      <w:bookmarkEnd w:id="1259"/>
    </w:p>
    <w:p w14:paraId="48B44E1F"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260" w:name="_Toc75678186"/>
      <w:bookmarkStart w:id="1261" w:name="_Toc75678311"/>
      <w:bookmarkStart w:id="1262" w:name="_Toc75679715"/>
      <w:bookmarkStart w:id="1263" w:name="_Toc75680140"/>
      <w:bookmarkStart w:id="1264" w:name="_Toc75716044"/>
      <w:bookmarkStart w:id="1265" w:name="_Toc75716171"/>
      <w:bookmarkStart w:id="1266" w:name="_Toc81053927"/>
      <w:bookmarkStart w:id="1267" w:name="_Toc81054408"/>
      <w:bookmarkStart w:id="1268" w:name="_Toc81056683"/>
      <w:bookmarkStart w:id="1269" w:name="_Toc81056813"/>
      <w:bookmarkStart w:id="1270" w:name="_Toc81056944"/>
      <w:bookmarkStart w:id="1271" w:name="_Toc81057075"/>
      <w:bookmarkStart w:id="1272" w:name="_Toc81057206"/>
      <w:bookmarkStart w:id="1273" w:name="_Toc81057336"/>
      <w:bookmarkStart w:id="1274" w:name="_Toc81058133"/>
      <w:bookmarkStart w:id="1275" w:name="_Toc81059278"/>
      <w:bookmarkStart w:id="1276" w:name="_Toc81059421"/>
      <w:bookmarkStart w:id="1277" w:name="_Toc81059563"/>
      <w:bookmarkStart w:id="1278" w:name="_Toc84070393"/>
      <w:bookmarkStart w:id="1279" w:name="_Toc84071369"/>
      <w:bookmarkStart w:id="1280" w:name="_Toc84095427"/>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6CE90993"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281" w:name="_Toc75678187"/>
      <w:bookmarkStart w:id="1282" w:name="_Toc75678312"/>
      <w:bookmarkStart w:id="1283" w:name="_Toc75679716"/>
      <w:bookmarkStart w:id="1284" w:name="_Toc75680141"/>
      <w:bookmarkStart w:id="1285" w:name="_Toc75716045"/>
      <w:bookmarkStart w:id="1286" w:name="_Toc75716172"/>
      <w:bookmarkStart w:id="1287" w:name="_Toc81053928"/>
      <w:bookmarkStart w:id="1288" w:name="_Toc81054409"/>
      <w:bookmarkStart w:id="1289" w:name="_Toc81056684"/>
      <w:bookmarkStart w:id="1290" w:name="_Toc81056814"/>
      <w:bookmarkStart w:id="1291" w:name="_Toc81056945"/>
      <w:bookmarkStart w:id="1292" w:name="_Toc81057076"/>
      <w:bookmarkStart w:id="1293" w:name="_Toc81057207"/>
      <w:bookmarkStart w:id="1294" w:name="_Toc81057337"/>
      <w:bookmarkStart w:id="1295" w:name="_Toc81058134"/>
      <w:bookmarkStart w:id="1296" w:name="_Toc81059279"/>
      <w:bookmarkStart w:id="1297" w:name="_Toc81059422"/>
      <w:bookmarkStart w:id="1298" w:name="_Toc81059564"/>
      <w:bookmarkStart w:id="1299" w:name="_Toc84070394"/>
      <w:bookmarkStart w:id="1300" w:name="_Toc84071370"/>
      <w:bookmarkStart w:id="1301" w:name="_Toc84095428"/>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C9669E2"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302" w:name="_Toc75678188"/>
      <w:bookmarkStart w:id="1303" w:name="_Toc75678313"/>
      <w:bookmarkStart w:id="1304" w:name="_Toc75679717"/>
      <w:bookmarkStart w:id="1305" w:name="_Toc75680142"/>
      <w:bookmarkStart w:id="1306" w:name="_Toc75716046"/>
      <w:bookmarkStart w:id="1307" w:name="_Toc75716173"/>
      <w:bookmarkStart w:id="1308" w:name="_Toc81053929"/>
      <w:bookmarkStart w:id="1309" w:name="_Toc81054410"/>
      <w:bookmarkStart w:id="1310" w:name="_Toc81056685"/>
      <w:bookmarkStart w:id="1311" w:name="_Toc81056815"/>
      <w:bookmarkStart w:id="1312" w:name="_Toc81056946"/>
      <w:bookmarkStart w:id="1313" w:name="_Toc81057077"/>
      <w:bookmarkStart w:id="1314" w:name="_Toc81057208"/>
      <w:bookmarkStart w:id="1315" w:name="_Toc81057338"/>
      <w:bookmarkStart w:id="1316" w:name="_Toc81058135"/>
      <w:bookmarkStart w:id="1317" w:name="_Toc81059280"/>
      <w:bookmarkStart w:id="1318" w:name="_Toc81059423"/>
      <w:bookmarkStart w:id="1319" w:name="_Toc81059565"/>
      <w:bookmarkStart w:id="1320" w:name="_Toc84070395"/>
      <w:bookmarkStart w:id="1321" w:name="_Toc84071371"/>
      <w:bookmarkStart w:id="1322" w:name="_Toc84095429"/>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792CA87F" w14:textId="77777777" w:rsidR="002A33F0" w:rsidRPr="002A33F0" w:rsidRDefault="002A33F0" w:rsidP="002A33F0">
      <w:pPr>
        <w:pStyle w:val="ListParagraph"/>
        <w:keepNext/>
        <w:numPr>
          <w:ilvl w:val="1"/>
          <w:numId w:val="1"/>
        </w:numPr>
        <w:spacing w:before="240" w:beforeAutospacing="0" w:after="60" w:afterAutospacing="0" w:line="276" w:lineRule="auto"/>
        <w:ind w:left="567"/>
        <w:contextualSpacing w:val="0"/>
        <w:outlineLvl w:val="1"/>
        <w:rPr>
          <w:rFonts w:cs="Times New Roman"/>
          <w:b/>
          <w:bCs/>
          <w:vanish/>
          <w:sz w:val="28"/>
          <w:szCs w:val="28"/>
          <w:lang w:val="id-ID" w:eastAsia="id-ID"/>
        </w:rPr>
      </w:pPr>
      <w:bookmarkStart w:id="1323" w:name="_Toc75678189"/>
      <w:bookmarkStart w:id="1324" w:name="_Toc75678314"/>
      <w:bookmarkStart w:id="1325" w:name="_Toc75679718"/>
      <w:bookmarkStart w:id="1326" w:name="_Toc75680143"/>
      <w:bookmarkStart w:id="1327" w:name="_Toc75716047"/>
      <w:bookmarkStart w:id="1328" w:name="_Toc75716174"/>
      <w:bookmarkStart w:id="1329" w:name="_Toc81053930"/>
      <w:bookmarkStart w:id="1330" w:name="_Toc81054411"/>
      <w:bookmarkStart w:id="1331" w:name="_Toc81056686"/>
      <w:bookmarkStart w:id="1332" w:name="_Toc81056816"/>
      <w:bookmarkStart w:id="1333" w:name="_Toc81056947"/>
      <w:bookmarkStart w:id="1334" w:name="_Toc81057078"/>
      <w:bookmarkStart w:id="1335" w:name="_Toc81057209"/>
      <w:bookmarkStart w:id="1336" w:name="_Toc81057339"/>
      <w:bookmarkStart w:id="1337" w:name="_Toc81058136"/>
      <w:bookmarkStart w:id="1338" w:name="_Toc81059281"/>
      <w:bookmarkStart w:id="1339" w:name="_Toc81059424"/>
      <w:bookmarkStart w:id="1340" w:name="_Toc81059566"/>
      <w:bookmarkStart w:id="1341" w:name="_Toc84070396"/>
      <w:bookmarkStart w:id="1342" w:name="_Toc84071372"/>
      <w:bookmarkStart w:id="1343" w:name="_Toc84095430"/>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28588A22" w14:textId="77777777" w:rsidR="002A33F0" w:rsidRPr="002A33F0" w:rsidRDefault="002A33F0" w:rsidP="002A33F0">
      <w:pPr>
        <w:pStyle w:val="ListParagraph"/>
        <w:keepNext/>
        <w:numPr>
          <w:ilvl w:val="1"/>
          <w:numId w:val="1"/>
        </w:numPr>
        <w:spacing w:before="240" w:beforeAutospacing="0" w:after="60" w:afterAutospacing="0" w:line="276" w:lineRule="auto"/>
        <w:ind w:left="567"/>
        <w:contextualSpacing w:val="0"/>
        <w:outlineLvl w:val="1"/>
        <w:rPr>
          <w:rFonts w:cs="Times New Roman"/>
          <w:b/>
          <w:bCs/>
          <w:vanish/>
          <w:sz w:val="28"/>
          <w:szCs w:val="28"/>
          <w:lang w:val="id-ID" w:eastAsia="id-ID"/>
        </w:rPr>
      </w:pPr>
      <w:bookmarkStart w:id="1344" w:name="_Toc75678190"/>
      <w:bookmarkStart w:id="1345" w:name="_Toc75678315"/>
      <w:bookmarkStart w:id="1346" w:name="_Toc75679719"/>
      <w:bookmarkStart w:id="1347" w:name="_Toc75680144"/>
      <w:bookmarkStart w:id="1348" w:name="_Toc75716048"/>
      <w:bookmarkStart w:id="1349" w:name="_Toc75716175"/>
      <w:bookmarkStart w:id="1350" w:name="_Toc81053931"/>
      <w:bookmarkStart w:id="1351" w:name="_Toc81054412"/>
      <w:bookmarkStart w:id="1352" w:name="_Toc81056687"/>
      <w:bookmarkStart w:id="1353" w:name="_Toc81056817"/>
      <w:bookmarkStart w:id="1354" w:name="_Toc81056948"/>
      <w:bookmarkStart w:id="1355" w:name="_Toc81057079"/>
      <w:bookmarkStart w:id="1356" w:name="_Toc81057210"/>
      <w:bookmarkStart w:id="1357" w:name="_Toc81057340"/>
      <w:bookmarkStart w:id="1358" w:name="_Toc81058137"/>
      <w:bookmarkStart w:id="1359" w:name="_Toc81059282"/>
      <w:bookmarkStart w:id="1360" w:name="_Toc81059425"/>
      <w:bookmarkStart w:id="1361" w:name="_Toc81059567"/>
      <w:bookmarkStart w:id="1362" w:name="_Toc84070397"/>
      <w:bookmarkStart w:id="1363" w:name="_Toc84071373"/>
      <w:bookmarkStart w:id="1364" w:name="_Toc84095431"/>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27BE45A" w14:textId="74FE545F" w:rsidR="00E26583" w:rsidRDefault="00E26583" w:rsidP="00E26583"/>
    <w:p w14:paraId="097714C9" w14:textId="24101644" w:rsidR="00E30B0A" w:rsidRPr="009918B7" w:rsidRDefault="00CA7D56">
      <w:r>
        <w:t>a</w:t>
      </w:r>
    </w:p>
    <w:sectPr w:rsidR="00E30B0A" w:rsidRPr="009918B7" w:rsidSect="008C1215">
      <w:footerReference w:type="first" r:id="rId149"/>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9AD59" w14:textId="77777777" w:rsidR="006C2A74" w:rsidRDefault="006C2A74">
      <w:pPr>
        <w:spacing w:after="0" w:line="240" w:lineRule="auto"/>
      </w:pPr>
      <w:r>
        <w:separator/>
      </w:r>
    </w:p>
  </w:endnote>
  <w:endnote w:type="continuationSeparator" w:id="0">
    <w:p w14:paraId="3DF6A22F" w14:textId="77777777" w:rsidR="006C2A74" w:rsidRDefault="006C2A74">
      <w:pPr>
        <w:spacing w:after="0" w:line="240" w:lineRule="auto"/>
      </w:pPr>
      <w:r>
        <w:continuationSeparator/>
      </w:r>
    </w:p>
  </w:endnote>
  <w:endnote w:type="continuationNotice" w:id="1">
    <w:p w14:paraId="00B47AD9" w14:textId="77777777" w:rsidR="006C2A74" w:rsidRDefault="006C2A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144204"/>
      <w:docPartObj>
        <w:docPartGallery w:val="Page Numbers (Bottom of Page)"/>
        <w:docPartUnique/>
      </w:docPartObj>
    </w:sdtPr>
    <w:sdtEndPr>
      <w:rPr>
        <w:noProof/>
      </w:rPr>
    </w:sdtEndPr>
    <w:sdtContent>
      <w:p w14:paraId="50DD0197" w14:textId="77777777" w:rsidR="00CE0D18" w:rsidRDefault="00CE0D18">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sidR="00662404">
          <w:rPr>
            <w:noProof/>
            <w:szCs w:val="24"/>
          </w:rPr>
          <w:t>100</w:t>
        </w:r>
        <w:r w:rsidRPr="006345BF">
          <w:rPr>
            <w:noProof/>
            <w:szCs w:val="24"/>
          </w:rPr>
          <w:fldChar w:fldCharType="end"/>
        </w:r>
      </w:p>
    </w:sdtContent>
  </w:sdt>
  <w:p w14:paraId="4992D18D" w14:textId="77777777" w:rsidR="00CE0D18" w:rsidRDefault="00CE0D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669A" w14:textId="77777777" w:rsidR="00CE0D18" w:rsidRPr="00CD02D9" w:rsidRDefault="00CE0D18">
    <w:pPr>
      <w:pStyle w:val="Footer"/>
      <w:jc w:val="center"/>
      <w:rPr>
        <w:szCs w:val="24"/>
      </w:rPr>
    </w:pPr>
  </w:p>
  <w:p w14:paraId="0FD2D174" w14:textId="77777777" w:rsidR="00CE0D18" w:rsidRDefault="00CE0D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4C2A4" w14:textId="77777777" w:rsidR="00CE0D18" w:rsidRPr="00CD02D9" w:rsidRDefault="00CE0D18">
    <w:pPr>
      <w:pStyle w:val="Footer"/>
      <w:jc w:val="center"/>
      <w:rPr>
        <w:szCs w:val="24"/>
      </w:rPr>
    </w:pPr>
  </w:p>
  <w:p w14:paraId="19FBE060" w14:textId="77777777" w:rsidR="00CE0D18" w:rsidRDefault="00CE0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D806D" w14:textId="77777777" w:rsidR="006C2A74" w:rsidRDefault="006C2A74">
      <w:pPr>
        <w:spacing w:after="0" w:line="240" w:lineRule="auto"/>
      </w:pPr>
      <w:r>
        <w:separator/>
      </w:r>
    </w:p>
  </w:footnote>
  <w:footnote w:type="continuationSeparator" w:id="0">
    <w:p w14:paraId="521B275B" w14:textId="77777777" w:rsidR="006C2A74" w:rsidRDefault="006C2A74">
      <w:pPr>
        <w:spacing w:after="0" w:line="240" w:lineRule="auto"/>
      </w:pPr>
      <w:r>
        <w:continuationSeparator/>
      </w:r>
    </w:p>
  </w:footnote>
  <w:footnote w:type="continuationNotice" w:id="1">
    <w:p w14:paraId="02217640" w14:textId="77777777" w:rsidR="006C2A74" w:rsidRDefault="006C2A7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75C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 w15:restartNumberingAfterBreak="0">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 w15:restartNumberingAfterBreak="0">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 w15:restartNumberingAfterBreak="0">
    <w:nsid w:val="0F9A2E5F"/>
    <w:multiLevelType w:val="multilevel"/>
    <w:tmpl w:val="BD4CAC0C"/>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5" w15:restartNumberingAfterBreak="0">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7" w15:restartNumberingAfterBreak="0">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8" w15:restartNumberingAfterBreak="0">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9" w15:restartNumberingAfterBreak="0">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1" w15:restartNumberingAfterBreak="0">
    <w:nsid w:val="27547C90"/>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2" w15:restartNumberingAfterBreak="0">
    <w:nsid w:val="283A73DF"/>
    <w:multiLevelType w:val="hybridMultilevel"/>
    <w:tmpl w:val="016244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A8319A4"/>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4" w15:restartNumberingAfterBreak="0">
    <w:nsid w:val="31891188"/>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5" w15:restartNumberingAfterBreak="0">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15757E9"/>
    <w:multiLevelType w:val="hybridMultilevel"/>
    <w:tmpl w:val="37ECE96C"/>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start w:val="1"/>
      <w:numFmt w:val="lowerLetter"/>
      <w:lvlText w:val="%5."/>
      <w:lvlJc w:val="left"/>
      <w:pPr>
        <w:ind w:left="3600" w:hanging="360"/>
      </w:pPr>
    </w:lvl>
    <w:lvl w:ilvl="5" w:tplc="565C893C">
      <w:numFmt w:val="bullet"/>
      <w:lvlText w:val="-"/>
      <w:lvlJc w:val="left"/>
      <w:pPr>
        <w:ind w:left="4500" w:hanging="360"/>
      </w:pPr>
      <w:rPr>
        <w:rFonts w:ascii="Times New Roman" w:eastAsia="Times New Roman" w:hAnsi="Times New Roman" w:cs="Times New Roman" w:hint="default"/>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1" w15:restartNumberingAfterBreak="0">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25200F"/>
    <w:multiLevelType w:val="hybridMultilevel"/>
    <w:tmpl w:val="1D3E4420"/>
    <w:lvl w:ilvl="0" w:tplc="F4A02FE6">
      <w:start w:val="1"/>
      <w:numFmt w:val="decimal"/>
      <w:lvlText w:val="%1."/>
      <w:lvlJc w:val="left"/>
      <w:pPr>
        <w:ind w:left="12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23469F6">
      <w:start w:val="1"/>
      <w:numFmt w:val="lowerLetter"/>
      <w:lvlText w:val="%2"/>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E78354E">
      <w:start w:val="1"/>
      <w:numFmt w:val="lowerRoman"/>
      <w:lvlText w:val="%3"/>
      <w:lvlJc w:val="left"/>
      <w:pPr>
        <w:ind w:left="20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225840">
      <w:start w:val="1"/>
      <w:numFmt w:val="decimal"/>
      <w:lvlText w:val="%4"/>
      <w:lvlJc w:val="left"/>
      <w:pPr>
        <w:ind w:left="28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4026CC">
      <w:start w:val="1"/>
      <w:numFmt w:val="lowerLetter"/>
      <w:lvlText w:val="%5"/>
      <w:lvlJc w:val="left"/>
      <w:pPr>
        <w:ind w:left="35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25CCD48">
      <w:start w:val="1"/>
      <w:numFmt w:val="lowerRoman"/>
      <w:lvlText w:val="%6"/>
      <w:lvlJc w:val="left"/>
      <w:pPr>
        <w:ind w:left="42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FE03F06">
      <w:start w:val="1"/>
      <w:numFmt w:val="decimal"/>
      <w:lvlText w:val="%7"/>
      <w:lvlJc w:val="left"/>
      <w:pPr>
        <w:ind w:left="49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5CE9952">
      <w:start w:val="1"/>
      <w:numFmt w:val="lowerLetter"/>
      <w:lvlText w:val="%8"/>
      <w:lvlJc w:val="left"/>
      <w:pPr>
        <w:ind w:left="56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812084E">
      <w:start w:val="1"/>
      <w:numFmt w:val="lowerRoman"/>
      <w:lvlText w:val="%9"/>
      <w:lvlJc w:val="left"/>
      <w:pPr>
        <w:ind w:left="64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594503C2"/>
    <w:multiLevelType w:val="hybridMultilevel"/>
    <w:tmpl w:val="B37E9B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59E568DE"/>
    <w:multiLevelType w:val="hybridMultilevel"/>
    <w:tmpl w:val="8428977C"/>
    <w:lvl w:ilvl="0" w:tplc="0422FA26">
      <w:start w:val="1"/>
      <w:numFmt w:val="decimal"/>
      <w:lvlText w:val="%1.1.1."/>
      <w:lvlJc w:val="left"/>
      <w:pPr>
        <w:ind w:left="673" w:hanging="360"/>
      </w:pPr>
      <w:rPr>
        <w:rFonts w:hint="default"/>
        <w:i w:val="0"/>
        <w:iCs/>
      </w:rPr>
    </w:lvl>
    <w:lvl w:ilvl="1" w:tplc="04210019" w:tentative="1">
      <w:start w:val="1"/>
      <w:numFmt w:val="lowerLetter"/>
      <w:lvlText w:val="%2."/>
      <w:lvlJc w:val="left"/>
      <w:pPr>
        <w:ind w:left="1393" w:hanging="360"/>
      </w:pPr>
    </w:lvl>
    <w:lvl w:ilvl="2" w:tplc="0421001B" w:tentative="1">
      <w:start w:val="1"/>
      <w:numFmt w:val="lowerRoman"/>
      <w:lvlText w:val="%3."/>
      <w:lvlJc w:val="right"/>
      <w:pPr>
        <w:ind w:left="2113" w:hanging="180"/>
      </w:pPr>
    </w:lvl>
    <w:lvl w:ilvl="3" w:tplc="0421000F" w:tentative="1">
      <w:start w:val="1"/>
      <w:numFmt w:val="decimal"/>
      <w:lvlText w:val="%4."/>
      <w:lvlJc w:val="left"/>
      <w:pPr>
        <w:ind w:left="2833" w:hanging="360"/>
      </w:pPr>
    </w:lvl>
    <w:lvl w:ilvl="4" w:tplc="04210019" w:tentative="1">
      <w:start w:val="1"/>
      <w:numFmt w:val="lowerLetter"/>
      <w:lvlText w:val="%5."/>
      <w:lvlJc w:val="left"/>
      <w:pPr>
        <w:ind w:left="3553" w:hanging="360"/>
      </w:pPr>
    </w:lvl>
    <w:lvl w:ilvl="5" w:tplc="0421001B" w:tentative="1">
      <w:start w:val="1"/>
      <w:numFmt w:val="lowerRoman"/>
      <w:lvlText w:val="%6."/>
      <w:lvlJc w:val="right"/>
      <w:pPr>
        <w:ind w:left="4273" w:hanging="180"/>
      </w:pPr>
    </w:lvl>
    <w:lvl w:ilvl="6" w:tplc="0421000F" w:tentative="1">
      <w:start w:val="1"/>
      <w:numFmt w:val="decimal"/>
      <w:lvlText w:val="%7."/>
      <w:lvlJc w:val="left"/>
      <w:pPr>
        <w:ind w:left="4993" w:hanging="360"/>
      </w:pPr>
    </w:lvl>
    <w:lvl w:ilvl="7" w:tplc="04210019" w:tentative="1">
      <w:start w:val="1"/>
      <w:numFmt w:val="lowerLetter"/>
      <w:lvlText w:val="%8."/>
      <w:lvlJc w:val="left"/>
      <w:pPr>
        <w:ind w:left="5713" w:hanging="360"/>
      </w:pPr>
    </w:lvl>
    <w:lvl w:ilvl="8" w:tplc="0421001B" w:tentative="1">
      <w:start w:val="1"/>
      <w:numFmt w:val="lowerRoman"/>
      <w:lvlText w:val="%9."/>
      <w:lvlJc w:val="right"/>
      <w:pPr>
        <w:ind w:left="6433" w:hanging="180"/>
      </w:pPr>
    </w:lvl>
  </w:abstractNum>
  <w:abstractNum w:abstractNumId="27" w15:restartNumberingAfterBreak="0">
    <w:nsid w:val="5C3E03CC"/>
    <w:multiLevelType w:val="hybridMultilevel"/>
    <w:tmpl w:val="97FC3F2E"/>
    <w:lvl w:ilvl="0" w:tplc="6FCECE6A">
      <w:start w:val="1"/>
      <w:numFmt w:val="decimal"/>
      <w:lvlText w:val="%1."/>
      <w:lvlJc w:val="left"/>
      <w:pPr>
        <w:ind w:left="144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FCB37F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9" w15:restartNumberingAfterBreak="0">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9175A67"/>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1" w15:restartNumberingAfterBreak="0">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2" w15:restartNumberingAfterBreak="0">
    <w:nsid w:val="6C7760F7"/>
    <w:multiLevelType w:val="hybridMultilevel"/>
    <w:tmpl w:val="5BFC37DE"/>
    <w:lvl w:ilvl="0" w:tplc="A93E188C">
      <w:start w:val="1"/>
      <w:numFmt w:val="decimal"/>
      <w:lvlText w:val="%1."/>
      <w:lvlJc w:val="left"/>
      <w:pPr>
        <w:ind w:left="9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D4C37A8">
      <w:start w:val="1"/>
      <w:numFmt w:val="lowerLetter"/>
      <w:lvlText w:val="%2"/>
      <w:lvlJc w:val="left"/>
      <w:pPr>
        <w:ind w:left="14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C2E086">
      <w:start w:val="1"/>
      <w:numFmt w:val="lowerRoman"/>
      <w:lvlText w:val="%3"/>
      <w:lvlJc w:val="left"/>
      <w:pPr>
        <w:ind w:left="21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9C831AE">
      <w:start w:val="1"/>
      <w:numFmt w:val="decimal"/>
      <w:lvlText w:val="%4"/>
      <w:lvlJc w:val="left"/>
      <w:pPr>
        <w:ind w:left="28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8A0A8CE">
      <w:start w:val="1"/>
      <w:numFmt w:val="lowerLetter"/>
      <w:lvlText w:val="%5"/>
      <w:lvlJc w:val="left"/>
      <w:pPr>
        <w:ind w:left="36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13CD388">
      <w:start w:val="1"/>
      <w:numFmt w:val="lowerRoman"/>
      <w:lvlText w:val="%6"/>
      <w:lvlJc w:val="left"/>
      <w:pPr>
        <w:ind w:left="43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AEBE6C">
      <w:start w:val="1"/>
      <w:numFmt w:val="decimal"/>
      <w:lvlText w:val="%7"/>
      <w:lvlJc w:val="left"/>
      <w:pPr>
        <w:ind w:left="50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E3666E0">
      <w:start w:val="1"/>
      <w:numFmt w:val="lowerLetter"/>
      <w:lvlText w:val="%8"/>
      <w:lvlJc w:val="left"/>
      <w:pPr>
        <w:ind w:left="57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7C2E2FE">
      <w:start w:val="1"/>
      <w:numFmt w:val="lowerRoman"/>
      <w:lvlText w:val="%9"/>
      <w:lvlJc w:val="left"/>
      <w:pPr>
        <w:ind w:left="64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6" w15:restartNumberingAfterBreak="0">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37" w15:restartNumberingAfterBreak="0">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38" w15:restartNumberingAfterBreak="0">
    <w:nsid w:val="7B292041"/>
    <w:multiLevelType w:val="multilevel"/>
    <w:tmpl w:val="B492D172"/>
    <w:lvl w:ilvl="0">
      <w:start w:val="1"/>
      <w:numFmt w:val="decimal"/>
      <w:lvlText w:val="%1"/>
      <w:lvlJc w:val="left"/>
      <w:pPr>
        <w:ind w:left="432" w:hanging="432"/>
      </w:pPr>
      <w:rPr>
        <w:rFonts w:hint="default"/>
      </w:rPr>
    </w:lvl>
    <w:lvl w:ilvl="1">
      <w:start w:val="1"/>
      <w:numFmt w:val="decimal"/>
      <w:lvlText w:val="%1.%2"/>
      <w:lvlJc w:val="left"/>
      <w:pPr>
        <w:ind w:left="4086" w:hanging="576"/>
      </w:pPr>
      <w:rPr>
        <w:rFonts w:ascii="Times New Roman" w:hAnsi="Times New Roman" w:cs="Times New Roman" w:hint="default"/>
        <w:i w:val="0"/>
        <w:sz w:val="24"/>
        <w:szCs w:val="24"/>
      </w:rPr>
    </w:lvl>
    <w:lvl w:ilvl="2">
      <w:start w:val="1"/>
      <w:numFmt w:val="decimal"/>
      <w:pStyle w:val="Heading3"/>
      <w:lvlText w:val="%1.%2.%3"/>
      <w:lvlJc w:val="left"/>
      <w:pPr>
        <w:ind w:left="1170" w:hanging="720"/>
      </w:pPr>
      <w:rPr>
        <w:rFonts w:hint="default"/>
        <w:sz w:val="24"/>
        <w:szCs w:val="24"/>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FBC27A8"/>
    <w:multiLevelType w:val="multilevel"/>
    <w:tmpl w:val="89C48DDA"/>
    <w:lvl w:ilvl="0">
      <w:start w:val="1"/>
      <w:numFmt w:val="decimal"/>
      <w:lvlText w:val="%1."/>
      <w:lvlJc w:val="left"/>
      <w:pPr>
        <w:ind w:left="396" w:hanging="396"/>
      </w:pPr>
      <w:rPr>
        <w:rFonts w:hint="default"/>
      </w:rPr>
    </w:lvl>
    <w:lvl w:ilvl="1">
      <w:start w:val="1"/>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8"/>
  </w:num>
  <w:num w:numId="2">
    <w:abstractNumId w:val="17"/>
  </w:num>
  <w:num w:numId="3">
    <w:abstractNumId w:val="21"/>
  </w:num>
  <w:num w:numId="4">
    <w:abstractNumId w:val="18"/>
  </w:num>
  <w:num w:numId="5">
    <w:abstractNumId w:val="22"/>
  </w:num>
  <w:num w:numId="6">
    <w:abstractNumId w:val="39"/>
  </w:num>
  <w:num w:numId="7">
    <w:abstractNumId w:val="20"/>
  </w:num>
  <w:num w:numId="8">
    <w:abstractNumId w:val="19"/>
  </w:num>
  <w:num w:numId="9">
    <w:abstractNumId w:val="5"/>
  </w:num>
  <w:num w:numId="10">
    <w:abstractNumId w:val="29"/>
  </w:num>
  <w:num w:numId="11">
    <w:abstractNumId w:val="16"/>
  </w:num>
  <w:num w:numId="12">
    <w:abstractNumId w:val="34"/>
  </w:num>
  <w:num w:numId="13">
    <w:abstractNumId w:val="27"/>
  </w:num>
  <w:num w:numId="14">
    <w:abstractNumId w:val="9"/>
  </w:num>
  <w:num w:numId="15">
    <w:abstractNumId w:val="24"/>
  </w:num>
  <w:num w:numId="16">
    <w:abstractNumId w:val="6"/>
  </w:num>
  <w:num w:numId="17">
    <w:abstractNumId w:val="25"/>
  </w:num>
  <w:num w:numId="18">
    <w:abstractNumId w:val="3"/>
  </w:num>
  <w:num w:numId="19">
    <w:abstractNumId w:val="3"/>
  </w:num>
  <w:num w:numId="20">
    <w:abstractNumId w:val="10"/>
  </w:num>
  <w:num w:numId="21">
    <w:abstractNumId w:val="2"/>
  </w:num>
  <w:num w:numId="22">
    <w:abstractNumId w:val="7"/>
  </w:num>
  <w:num w:numId="23">
    <w:abstractNumId w:val="8"/>
  </w:num>
  <w:num w:numId="24">
    <w:abstractNumId w:val="31"/>
  </w:num>
  <w:num w:numId="25">
    <w:abstractNumId w:val="33"/>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3"/>
  </w:num>
  <w:num w:numId="37">
    <w:abstractNumId w:val="11"/>
  </w:num>
  <w:num w:numId="38">
    <w:abstractNumId w:val="30"/>
  </w:num>
  <w:num w:numId="39">
    <w:abstractNumId w:val="3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12"/>
  </w:num>
  <w:num w:numId="42">
    <w:abstractNumId w:val="28"/>
  </w:num>
  <w:num w:numId="43">
    <w:abstractNumId w:val="23"/>
  </w:num>
  <w:num w:numId="44">
    <w:abstractNumId w:val="32"/>
  </w:num>
  <w:num w:numId="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 w:numId="47">
    <w:abstractNumId w:val="26"/>
  </w:num>
  <w:num w:numId="48">
    <w:abstractNumId w:val="38"/>
  </w:num>
  <w:num w:numId="49">
    <w:abstractNumId w:val="38"/>
    <w:lvlOverride w:ilvl="0">
      <w:startOverride w:val="2"/>
    </w:lvlOverride>
    <w:lvlOverride w:ilvl="1">
      <w:startOverride w:val="2"/>
    </w:lvlOverride>
    <w:lvlOverride w:ilvl="2">
      <w:startOverride w:val="2"/>
    </w:lvlOverride>
  </w:num>
  <w:num w:numId="50">
    <w:abstractNumId w:val="38"/>
    <w:lvlOverride w:ilvl="0">
      <w:startOverride w:val="2"/>
    </w:lvlOverride>
    <w:lvlOverride w:ilvl="1">
      <w:startOverride w:val="2"/>
    </w:lvlOverride>
    <w:lvlOverride w:ilvl="2">
      <w:startOverride w:val="3"/>
    </w:lvlOverride>
    <w:lvlOverride w:ilvl="3">
      <w:startOverride w:val="1"/>
    </w:lvlOverride>
  </w:num>
  <w:num w:numId="51">
    <w:abstractNumId w:val="38"/>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8"/>
    <w:lvlOverride w:ilvl="0">
      <w:startOverride w:val="2"/>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68A2"/>
    <w:rsid w:val="000003A6"/>
    <w:rsid w:val="00000785"/>
    <w:rsid w:val="00002747"/>
    <w:rsid w:val="0000326C"/>
    <w:rsid w:val="000058FF"/>
    <w:rsid w:val="00007001"/>
    <w:rsid w:val="00007CF3"/>
    <w:rsid w:val="00007FF6"/>
    <w:rsid w:val="000107A6"/>
    <w:rsid w:val="000107F0"/>
    <w:rsid w:val="00011123"/>
    <w:rsid w:val="00020FB9"/>
    <w:rsid w:val="00023941"/>
    <w:rsid w:val="00023C94"/>
    <w:rsid w:val="000248B0"/>
    <w:rsid w:val="00024A6D"/>
    <w:rsid w:val="00027070"/>
    <w:rsid w:val="0002778E"/>
    <w:rsid w:val="0003013F"/>
    <w:rsid w:val="000370AD"/>
    <w:rsid w:val="000375D2"/>
    <w:rsid w:val="0004149E"/>
    <w:rsid w:val="00043A17"/>
    <w:rsid w:val="00046989"/>
    <w:rsid w:val="000471BC"/>
    <w:rsid w:val="00047AB1"/>
    <w:rsid w:val="00050253"/>
    <w:rsid w:val="00051B82"/>
    <w:rsid w:val="00052C7A"/>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8B5"/>
    <w:rsid w:val="0007293D"/>
    <w:rsid w:val="000752B4"/>
    <w:rsid w:val="00075405"/>
    <w:rsid w:val="00076FF3"/>
    <w:rsid w:val="00080A8E"/>
    <w:rsid w:val="00081ABB"/>
    <w:rsid w:val="0008205A"/>
    <w:rsid w:val="000821F3"/>
    <w:rsid w:val="00084231"/>
    <w:rsid w:val="000853C8"/>
    <w:rsid w:val="0008687E"/>
    <w:rsid w:val="000904D3"/>
    <w:rsid w:val="00090F7E"/>
    <w:rsid w:val="000918EE"/>
    <w:rsid w:val="00092241"/>
    <w:rsid w:val="00095529"/>
    <w:rsid w:val="000961FF"/>
    <w:rsid w:val="00096767"/>
    <w:rsid w:val="000A173D"/>
    <w:rsid w:val="000A17CF"/>
    <w:rsid w:val="000A29C4"/>
    <w:rsid w:val="000A2F03"/>
    <w:rsid w:val="000A42B1"/>
    <w:rsid w:val="000A43A6"/>
    <w:rsid w:val="000A4704"/>
    <w:rsid w:val="000B11FB"/>
    <w:rsid w:val="000B1373"/>
    <w:rsid w:val="000B68ED"/>
    <w:rsid w:val="000C16A3"/>
    <w:rsid w:val="000C1EDF"/>
    <w:rsid w:val="000C3B34"/>
    <w:rsid w:val="000C408E"/>
    <w:rsid w:val="000C52D6"/>
    <w:rsid w:val="000C59B9"/>
    <w:rsid w:val="000C5F35"/>
    <w:rsid w:val="000C654A"/>
    <w:rsid w:val="000C69EB"/>
    <w:rsid w:val="000D0FCD"/>
    <w:rsid w:val="000D257D"/>
    <w:rsid w:val="000D2AAC"/>
    <w:rsid w:val="000D3909"/>
    <w:rsid w:val="000D3A4A"/>
    <w:rsid w:val="000D3FA9"/>
    <w:rsid w:val="000D4033"/>
    <w:rsid w:val="000D5129"/>
    <w:rsid w:val="000D64D9"/>
    <w:rsid w:val="000E173D"/>
    <w:rsid w:val="000E228C"/>
    <w:rsid w:val="000E2989"/>
    <w:rsid w:val="000E316F"/>
    <w:rsid w:val="000E4F9D"/>
    <w:rsid w:val="000E500A"/>
    <w:rsid w:val="000E5016"/>
    <w:rsid w:val="000E5285"/>
    <w:rsid w:val="000E5F43"/>
    <w:rsid w:val="000F072E"/>
    <w:rsid w:val="000F087A"/>
    <w:rsid w:val="000F0A2F"/>
    <w:rsid w:val="000F2464"/>
    <w:rsid w:val="000F260D"/>
    <w:rsid w:val="000F2F47"/>
    <w:rsid w:val="000F5226"/>
    <w:rsid w:val="000F5C11"/>
    <w:rsid w:val="000F5CE7"/>
    <w:rsid w:val="000F611D"/>
    <w:rsid w:val="000F7531"/>
    <w:rsid w:val="000F7C17"/>
    <w:rsid w:val="0010040A"/>
    <w:rsid w:val="00101992"/>
    <w:rsid w:val="00104C69"/>
    <w:rsid w:val="00104D7E"/>
    <w:rsid w:val="001057DC"/>
    <w:rsid w:val="00107EDB"/>
    <w:rsid w:val="00110907"/>
    <w:rsid w:val="00111808"/>
    <w:rsid w:val="00112AA0"/>
    <w:rsid w:val="00112D8B"/>
    <w:rsid w:val="0011384E"/>
    <w:rsid w:val="00114473"/>
    <w:rsid w:val="00114843"/>
    <w:rsid w:val="00115121"/>
    <w:rsid w:val="00117186"/>
    <w:rsid w:val="00117351"/>
    <w:rsid w:val="00122355"/>
    <w:rsid w:val="00122A83"/>
    <w:rsid w:val="00123E80"/>
    <w:rsid w:val="00123F10"/>
    <w:rsid w:val="001255BB"/>
    <w:rsid w:val="00126570"/>
    <w:rsid w:val="00132505"/>
    <w:rsid w:val="00132BC9"/>
    <w:rsid w:val="00134C79"/>
    <w:rsid w:val="001358AB"/>
    <w:rsid w:val="00135EF4"/>
    <w:rsid w:val="00143A41"/>
    <w:rsid w:val="00154BF3"/>
    <w:rsid w:val="001551BA"/>
    <w:rsid w:val="001567BF"/>
    <w:rsid w:val="00160115"/>
    <w:rsid w:val="00163A4B"/>
    <w:rsid w:val="0016441D"/>
    <w:rsid w:val="00164C0D"/>
    <w:rsid w:val="0016642E"/>
    <w:rsid w:val="001671ED"/>
    <w:rsid w:val="00167DA7"/>
    <w:rsid w:val="00173673"/>
    <w:rsid w:val="0017414B"/>
    <w:rsid w:val="00175C59"/>
    <w:rsid w:val="001767FD"/>
    <w:rsid w:val="00180CD3"/>
    <w:rsid w:val="00181D9D"/>
    <w:rsid w:val="001825E8"/>
    <w:rsid w:val="001827D4"/>
    <w:rsid w:val="00190F46"/>
    <w:rsid w:val="00193BEA"/>
    <w:rsid w:val="00194E51"/>
    <w:rsid w:val="001954C8"/>
    <w:rsid w:val="00195575"/>
    <w:rsid w:val="0019739B"/>
    <w:rsid w:val="001A0484"/>
    <w:rsid w:val="001A24A0"/>
    <w:rsid w:val="001A485F"/>
    <w:rsid w:val="001A4BAA"/>
    <w:rsid w:val="001A7BEC"/>
    <w:rsid w:val="001B18FD"/>
    <w:rsid w:val="001B28CA"/>
    <w:rsid w:val="001B304C"/>
    <w:rsid w:val="001B3905"/>
    <w:rsid w:val="001B3F20"/>
    <w:rsid w:val="001B5489"/>
    <w:rsid w:val="001B61D2"/>
    <w:rsid w:val="001B6511"/>
    <w:rsid w:val="001B7540"/>
    <w:rsid w:val="001B76B0"/>
    <w:rsid w:val="001B7805"/>
    <w:rsid w:val="001C0267"/>
    <w:rsid w:val="001C03AC"/>
    <w:rsid w:val="001C17B0"/>
    <w:rsid w:val="001C2151"/>
    <w:rsid w:val="001D273B"/>
    <w:rsid w:val="001D32C0"/>
    <w:rsid w:val="001D37BB"/>
    <w:rsid w:val="001D4942"/>
    <w:rsid w:val="001D5762"/>
    <w:rsid w:val="001E0171"/>
    <w:rsid w:val="001E07DC"/>
    <w:rsid w:val="001E1B54"/>
    <w:rsid w:val="001E38F1"/>
    <w:rsid w:val="001E3FC7"/>
    <w:rsid w:val="001E40D2"/>
    <w:rsid w:val="001E7577"/>
    <w:rsid w:val="001F099A"/>
    <w:rsid w:val="001F0B25"/>
    <w:rsid w:val="001F1AFE"/>
    <w:rsid w:val="001F2D18"/>
    <w:rsid w:val="001F4C78"/>
    <w:rsid w:val="001F4CA6"/>
    <w:rsid w:val="001F6BE4"/>
    <w:rsid w:val="00200DFF"/>
    <w:rsid w:val="00203154"/>
    <w:rsid w:val="002039F8"/>
    <w:rsid w:val="00204292"/>
    <w:rsid w:val="002054FE"/>
    <w:rsid w:val="00205942"/>
    <w:rsid w:val="00207579"/>
    <w:rsid w:val="00213A2A"/>
    <w:rsid w:val="00214893"/>
    <w:rsid w:val="00215C90"/>
    <w:rsid w:val="002213E5"/>
    <w:rsid w:val="00224108"/>
    <w:rsid w:val="0022707D"/>
    <w:rsid w:val="00234B2A"/>
    <w:rsid w:val="00235566"/>
    <w:rsid w:val="00241BB5"/>
    <w:rsid w:val="00243C4D"/>
    <w:rsid w:val="00251049"/>
    <w:rsid w:val="00251E75"/>
    <w:rsid w:val="0025311A"/>
    <w:rsid w:val="00255181"/>
    <w:rsid w:val="00256E8E"/>
    <w:rsid w:val="00260463"/>
    <w:rsid w:val="00261008"/>
    <w:rsid w:val="002622EE"/>
    <w:rsid w:val="00262D88"/>
    <w:rsid w:val="0026330C"/>
    <w:rsid w:val="002636EF"/>
    <w:rsid w:val="0026449A"/>
    <w:rsid w:val="002649F1"/>
    <w:rsid w:val="00264C24"/>
    <w:rsid w:val="002654E9"/>
    <w:rsid w:val="00271300"/>
    <w:rsid w:val="0027184B"/>
    <w:rsid w:val="0027231E"/>
    <w:rsid w:val="00273C3E"/>
    <w:rsid w:val="00280036"/>
    <w:rsid w:val="002814D6"/>
    <w:rsid w:val="00283DF0"/>
    <w:rsid w:val="002855EB"/>
    <w:rsid w:val="00287119"/>
    <w:rsid w:val="00290ABD"/>
    <w:rsid w:val="00291674"/>
    <w:rsid w:val="00293442"/>
    <w:rsid w:val="002953FF"/>
    <w:rsid w:val="002959C0"/>
    <w:rsid w:val="00296ABF"/>
    <w:rsid w:val="002A05EF"/>
    <w:rsid w:val="002A33F0"/>
    <w:rsid w:val="002A3C02"/>
    <w:rsid w:val="002A55AC"/>
    <w:rsid w:val="002A612B"/>
    <w:rsid w:val="002B0D20"/>
    <w:rsid w:val="002B1EAC"/>
    <w:rsid w:val="002B2481"/>
    <w:rsid w:val="002B2ED0"/>
    <w:rsid w:val="002B3141"/>
    <w:rsid w:val="002B47B4"/>
    <w:rsid w:val="002B7088"/>
    <w:rsid w:val="002C06BE"/>
    <w:rsid w:val="002C34FE"/>
    <w:rsid w:val="002C3D44"/>
    <w:rsid w:val="002C49C7"/>
    <w:rsid w:val="002C516E"/>
    <w:rsid w:val="002C5A59"/>
    <w:rsid w:val="002C5C5E"/>
    <w:rsid w:val="002C7AFE"/>
    <w:rsid w:val="002D013B"/>
    <w:rsid w:val="002D03CD"/>
    <w:rsid w:val="002D34A5"/>
    <w:rsid w:val="002D3B9D"/>
    <w:rsid w:val="002D402F"/>
    <w:rsid w:val="002D59B4"/>
    <w:rsid w:val="002D5BD5"/>
    <w:rsid w:val="002D754D"/>
    <w:rsid w:val="002E1475"/>
    <w:rsid w:val="002E1ABC"/>
    <w:rsid w:val="002E4C51"/>
    <w:rsid w:val="002E59CC"/>
    <w:rsid w:val="002E743D"/>
    <w:rsid w:val="002F0553"/>
    <w:rsid w:val="002F271E"/>
    <w:rsid w:val="002F2D05"/>
    <w:rsid w:val="002F3494"/>
    <w:rsid w:val="002F3F93"/>
    <w:rsid w:val="002F4845"/>
    <w:rsid w:val="002F5DDD"/>
    <w:rsid w:val="002F620B"/>
    <w:rsid w:val="00300EC0"/>
    <w:rsid w:val="00303E40"/>
    <w:rsid w:val="0030469E"/>
    <w:rsid w:val="00304CB7"/>
    <w:rsid w:val="00311A7C"/>
    <w:rsid w:val="00312C43"/>
    <w:rsid w:val="00314DA5"/>
    <w:rsid w:val="00315339"/>
    <w:rsid w:val="00316A12"/>
    <w:rsid w:val="00322323"/>
    <w:rsid w:val="00324DC6"/>
    <w:rsid w:val="00325CA2"/>
    <w:rsid w:val="003268CE"/>
    <w:rsid w:val="00326B89"/>
    <w:rsid w:val="00327E8E"/>
    <w:rsid w:val="003304DA"/>
    <w:rsid w:val="003309E3"/>
    <w:rsid w:val="00333C88"/>
    <w:rsid w:val="0033450A"/>
    <w:rsid w:val="00335A93"/>
    <w:rsid w:val="00337745"/>
    <w:rsid w:val="00341399"/>
    <w:rsid w:val="00341876"/>
    <w:rsid w:val="003433F9"/>
    <w:rsid w:val="00343667"/>
    <w:rsid w:val="00344BA1"/>
    <w:rsid w:val="003452C9"/>
    <w:rsid w:val="0034BCF8"/>
    <w:rsid w:val="003530AB"/>
    <w:rsid w:val="00354E45"/>
    <w:rsid w:val="00355EA9"/>
    <w:rsid w:val="0036007D"/>
    <w:rsid w:val="003605B6"/>
    <w:rsid w:val="00360B1B"/>
    <w:rsid w:val="00361F33"/>
    <w:rsid w:val="0036664B"/>
    <w:rsid w:val="00366948"/>
    <w:rsid w:val="00367385"/>
    <w:rsid w:val="0036791C"/>
    <w:rsid w:val="00367954"/>
    <w:rsid w:val="00367EE9"/>
    <w:rsid w:val="0037353F"/>
    <w:rsid w:val="00373DD7"/>
    <w:rsid w:val="00374CD2"/>
    <w:rsid w:val="00375331"/>
    <w:rsid w:val="00375C9B"/>
    <w:rsid w:val="00376A21"/>
    <w:rsid w:val="00377938"/>
    <w:rsid w:val="003815D2"/>
    <w:rsid w:val="00381659"/>
    <w:rsid w:val="0038244D"/>
    <w:rsid w:val="00382654"/>
    <w:rsid w:val="0038364E"/>
    <w:rsid w:val="00383FD7"/>
    <w:rsid w:val="00384F02"/>
    <w:rsid w:val="0038508F"/>
    <w:rsid w:val="00386636"/>
    <w:rsid w:val="003866E2"/>
    <w:rsid w:val="00391226"/>
    <w:rsid w:val="003915BE"/>
    <w:rsid w:val="00392C9B"/>
    <w:rsid w:val="00393DB2"/>
    <w:rsid w:val="0039475C"/>
    <w:rsid w:val="003A1EB6"/>
    <w:rsid w:val="003A2613"/>
    <w:rsid w:val="003A3507"/>
    <w:rsid w:val="003A3824"/>
    <w:rsid w:val="003A5D5A"/>
    <w:rsid w:val="003A5E1D"/>
    <w:rsid w:val="003A76DF"/>
    <w:rsid w:val="003B1480"/>
    <w:rsid w:val="003B305F"/>
    <w:rsid w:val="003B3F15"/>
    <w:rsid w:val="003B56B4"/>
    <w:rsid w:val="003C292A"/>
    <w:rsid w:val="003C393B"/>
    <w:rsid w:val="003C4A2C"/>
    <w:rsid w:val="003C4D07"/>
    <w:rsid w:val="003C506B"/>
    <w:rsid w:val="003C70F8"/>
    <w:rsid w:val="003C739A"/>
    <w:rsid w:val="003D153A"/>
    <w:rsid w:val="003D3368"/>
    <w:rsid w:val="003D36FB"/>
    <w:rsid w:val="003D3A8C"/>
    <w:rsid w:val="003D4FD3"/>
    <w:rsid w:val="003D6AE3"/>
    <w:rsid w:val="003E0BAF"/>
    <w:rsid w:val="003E1D79"/>
    <w:rsid w:val="003E27C6"/>
    <w:rsid w:val="003E375A"/>
    <w:rsid w:val="003E54EA"/>
    <w:rsid w:val="003E5948"/>
    <w:rsid w:val="003F1221"/>
    <w:rsid w:val="003F2D61"/>
    <w:rsid w:val="003F5135"/>
    <w:rsid w:val="003F60FE"/>
    <w:rsid w:val="003F685D"/>
    <w:rsid w:val="003F6EFC"/>
    <w:rsid w:val="003F75F2"/>
    <w:rsid w:val="0040067A"/>
    <w:rsid w:val="00401C9F"/>
    <w:rsid w:val="00403B3A"/>
    <w:rsid w:val="00410C48"/>
    <w:rsid w:val="00411BA7"/>
    <w:rsid w:val="004123F6"/>
    <w:rsid w:val="0041274F"/>
    <w:rsid w:val="00414C2A"/>
    <w:rsid w:val="00416729"/>
    <w:rsid w:val="0041721C"/>
    <w:rsid w:val="00417571"/>
    <w:rsid w:val="00420554"/>
    <w:rsid w:val="0042293E"/>
    <w:rsid w:val="004253A3"/>
    <w:rsid w:val="00427E68"/>
    <w:rsid w:val="004314CA"/>
    <w:rsid w:val="004326B1"/>
    <w:rsid w:val="00432FC5"/>
    <w:rsid w:val="004340FC"/>
    <w:rsid w:val="00434ADB"/>
    <w:rsid w:val="00435914"/>
    <w:rsid w:val="00437353"/>
    <w:rsid w:val="00437747"/>
    <w:rsid w:val="004379B7"/>
    <w:rsid w:val="00441F85"/>
    <w:rsid w:val="00442A89"/>
    <w:rsid w:val="004460F9"/>
    <w:rsid w:val="004465A0"/>
    <w:rsid w:val="00446BC1"/>
    <w:rsid w:val="004473E9"/>
    <w:rsid w:val="0045216C"/>
    <w:rsid w:val="0045427E"/>
    <w:rsid w:val="004544A8"/>
    <w:rsid w:val="0045538B"/>
    <w:rsid w:val="00461DCD"/>
    <w:rsid w:val="00464708"/>
    <w:rsid w:val="00466490"/>
    <w:rsid w:val="00466BC7"/>
    <w:rsid w:val="00471DF3"/>
    <w:rsid w:val="00472324"/>
    <w:rsid w:val="00474661"/>
    <w:rsid w:val="00482950"/>
    <w:rsid w:val="0048336B"/>
    <w:rsid w:val="0048444C"/>
    <w:rsid w:val="00484B4F"/>
    <w:rsid w:val="00490F4F"/>
    <w:rsid w:val="00493B53"/>
    <w:rsid w:val="00493E05"/>
    <w:rsid w:val="00494FBB"/>
    <w:rsid w:val="004A0162"/>
    <w:rsid w:val="004A2A9F"/>
    <w:rsid w:val="004A3A0D"/>
    <w:rsid w:val="004A3EC4"/>
    <w:rsid w:val="004A6149"/>
    <w:rsid w:val="004B33A2"/>
    <w:rsid w:val="004B5EDE"/>
    <w:rsid w:val="004B7E6A"/>
    <w:rsid w:val="004C2CB2"/>
    <w:rsid w:val="004D1ACA"/>
    <w:rsid w:val="004D2A64"/>
    <w:rsid w:val="004D39F3"/>
    <w:rsid w:val="004D4EC2"/>
    <w:rsid w:val="004D5505"/>
    <w:rsid w:val="004D732A"/>
    <w:rsid w:val="004E18C6"/>
    <w:rsid w:val="004E1F19"/>
    <w:rsid w:val="004E329B"/>
    <w:rsid w:val="004E32AD"/>
    <w:rsid w:val="004E3601"/>
    <w:rsid w:val="004E44C6"/>
    <w:rsid w:val="004E5806"/>
    <w:rsid w:val="004E6DBB"/>
    <w:rsid w:val="004F0F7E"/>
    <w:rsid w:val="004F10A3"/>
    <w:rsid w:val="004F16FA"/>
    <w:rsid w:val="004F532F"/>
    <w:rsid w:val="005026FA"/>
    <w:rsid w:val="0050480F"/>
    <w:rsid w:val="00504984"/>
    <w:rsid w:val="0050551D"/>
    <w:rsid w:val="00505D72"/>
    <w:rsid w:val="005064E5"/>
    <w:rsid w:val="00506A10"/>
    <w:rsid w:val="005077C1"/>
    <w:rsid w:val="00507E75"/>
    <w:rsid w:val="00507F94"/>
    <w:rsid w:val="0051052C"/>
    <w:rsid w:val="0051232D"/>
    <w:rsid w:val="00512A21"/>
    <w:rsid w:val="0051657B"/>
    <w:rsid w:val="00517E9F"/>
    <w:rsid w:val="005204A3"/>
    <w:rsid w:val="00520A92"/>
    <w:rsid w:val="00523895"/>
    <w:rsid w:val="005243B6"/>
    <w:rsid w:val="00526B55"/>
    <w:rsid w:val="00526B5B"/>
    <w:rsid w:val="00527C79"/>
    <w:rsid w:val="00531FA2"/>
    <w:rsid w:val="00535D29"/>
    <w:rsid w:val="005366F6"/>
    <w:rsid w:val="00542E7A"/>
    <w:rsid w:val="00543447"/>
    <w:rsid w:val="00543F7D"/>
    <w:rsid w:val="00543FA3"/>
    <w:rsid w:val="00544ABD"/>
    <w:rsid w:val="00544C95"/>
    <w:rsid w:val="005453C5"/>
    <w:rsid w:val="0054646C"/>
    <w:rsid w:val="00556764"/>
    <w:rsid w:val="00556BFA"/>
    <w:rsid w:val="00557E3A"/>
    <w:rsid w:val="0056032C"/>
    <w:rsid w:val="0056216C"/>
    <w:rsid w:val="00562553"/>
    <w:rsid w:val="005655B4"/>
    <w:rsid w:val="0056621D"/>
    <w:rsid w:val="00566A85"/>
    <w:rsid w:val="00571111"/>
    <w:rsid w:val="005722A6"/>
    <w:rsid w:val="00574997"/>
    <w:rsid w:val="00574B9F"/>
    <w:rsid w:val="005753C8"/>
    <w:rsid w:val="00576E3F"/>
    <w:rsid w:val="00577988"/>
    <w:rsid w:val="00580E2C"/>
    <w:rsid w:val="00582B48"/>
    <w:rsid w:val="00582E49"/>
    <w:rsid w:val="005830A2"/>
    <w:rsid w:val="00583243"/>
    <w:rsid w:val="00583545"/>
    <w:rsid w:val="00584D13"/>
    <w:rsid w:val="00584D51"/>
    <w:rsid w:val="00586037"/>
    <w:rsid w:val="005861AA"/>
    <w:rsid w:val="005863B0"/>
    <w:rsid w:val="0058675E"/>
    <w:rsid w:val="005923BF"/>
    <w:rsid w:val="00593856"/>
    <w:rsid w:val="00596883"/>
    <w:rsid w:val="005968BC"/>
    <w:rsid w:val="005A20DF"/>
    <w:rsid w:val="005A3631"/>
    <w:rsid w:val="005A3B08"/>
    <w:rsid w:val="005B769E"/>
    <w:rsid w:val="005C0497"/>
    <w:rsid w:val="005C15AD"/>
    <w:rsid w:val="005C1BA9"/>
    <w:rsid w:val="005C47E8"/>
    <w:rsid w:val="005C6415"/>
    <w:rsid w:val="005C6D3E"/>
    <w:rsid w:val="005D0CB0"/>
    <w:rsid w:val="005D17CD"/>
    <w:rsid w:val="005D2F32"/>
    <w:rsid w:val="005D3EA8"/>
    <w:rsid w:val="005D4E07"/>
    <w:rsid w:val="005D58DE"/>
    <w:rsid w:val="005D7C9E"/>
    <w:rsid w:val="005E11F7"/>
    <w:rsid w:val="005E2423"/>
    <w:rsid w:val="005E5FE1"/>
    <w:rsid w:val="005E6B3B"/>
    <w:rsid w:val="005E764A"/>
    <w:rsid w:val="005E76D1"/>
    <w:rsid w:val="005F3DB7"/>
    <w:rsid w:val="005F40D2"/>
    <w:rsid w:val="005F5AA5"/>
    <w:rsid w:val="005F765D"/>
    <w:rsid w:val="00603620"/>
    <w:rsid w:val="00605893"/>
    <w:rsid w:val="00606946"/>
    <w:rsid w:val="00606B1A"/>
    <w:rsid w:val="00611680"/>
    <w:rsid w:val="00613929"/>
    <w:rsid w:val="00614A71"/>
    <w:rsid w:val="00614B46"/>
    <w:rsid w:val="00621404"/>
    <w:rsid w:val="006215F9"/>
    <w:rsid w:val="00622C53"/>
    <w:rsid w:val="006231EF"/>
    <w:rsid w:val="006238FC"/>
    <w:rsid w:val="00623A74"/>
    <w:rsid w:val="00625373"/>
    <w:rsid w:val="00626906"/>
    <w:rsid w:val="00626ADF"/>
    <w:rsid w:val="00631ACA"/>
    <w:rsid w:val="00633096"/>
    <w:rsid w:val="00635B83"/>
    <w:rsid w:val="00637B36"/>
    <w:rsid w:val="0064083E"/>
    <w:rsid w:val="00641577"/>
    <w:rsid w:val="00645D01"/>
    <w:rsid w:val="0064617A"/>
    <w:rsid w:val="00646193"/>
    <w:rsid w:val="0064716F"/>
    <w:rsid w:val="00650E42"/>
    <w:rsid w:val="006550EF"/>
    <w:rsid w:val="00655F74"/>
    <w:rsid w:val="0065746D"/>
    <w:rsid w:val="0066098A"/>
    <w:rsid w:val="00662404"/>
    <w:rsid w:val="00662545"/>
    <w:rsid w:val="00663784"/>
    <w:rsid w:val="00665640"/>
    <w:rsid w:val="00665E6F"/>
    <w:rsid w:val="006669FC"/>
    <w:rsid w:val="00666AC4"/>
    <w:rsid w:val="00667B82"/>
    <w:rsid w:val="00670DD5"/>
    <w:rsid w:val="00671752"/>
    <w:rsid w:val="00673C2B"/>
    <w:rsid w:val="00674AB0"/>
    <w:rsid w:val="00675F50"/>
    <w:rsid w:val="006817E4"/>
    <w:rsid w:val="00683A1A"/>
    <w:rsid w:val="00686A35"/>
    <w:rsid w:val="00690103"/>
    <w:rsid w:val="00690D5A"/>
    <w:rsid w:val="00691151"/>
    <w:rsid w:val="00691CBB"/>
    <w:rsid w:val="00693032"/>
    <w:rsid w:val="006937D2"/>
    <w:rsid w:val="0069532A"/>
    <w:rsid w:val="00697416"/>
    <w:rsid w:val="00697A3C"/>
    <w:rsid w:val="006A032A"/>
    <w:rsid w:val="006A034E"/>
    <w:rsid w:val="006A1B55"/>
    <w:rsid w:val="006A3FCF"/>
    <w:rsid w:val="006A4234"/>
    <w:rsid w:val="006A50FA"/>
    <w:rsid w:val="006A5BE8"/>
    <w:rsid w:val="006A601C"/>
    <w:rsid w:val="006A6720"/>
    <w:rsid w:val="006A75E6"/>
    <w:rsid w:val="006AC734"/>
    <w:rsid w:val="006B0B62"/>
    <w:rsid w:val="006B120B"/>
    <w:rsid w:val="006B4AC8"/>
    <w:rsid w:val="006B4CAB"/>
    <w:rsid w:val="006B630A"/>
    <w:rsid w:val="006B68A2"/>
    <w:rsid w:val="006B7D9D"/>
    <w:rsid w:val="006C027D"/>
    <w:rsid w:val="006C272C"/>
    <w:rsid w:val="006C2A74"/>
    <w:rsid w:val="006C3079"/>
    <w:rsid w:val="006C33D4"/>
    <w:rsid w:val="006C3459"/>
    <w:rsid w:val="006C382C"/>
    <w:rsid w:val="006C66F4"/>
    <w:rsid w:val="006C7070"/>
    <w:rsid w:val="006C7DCF"/>
    <w:rsid w:val="006D01D9"/>
    <w:rsid w:val="006D2373"/>
    <w:rsid w:val="006D2771"/>
    <w:rsid w:val="006D3CAB"/>
    <w:rsid w:val="006D524D"/>
    <w:rsid w:val="006D6E00"/>
    <w:rsid w:val="006D6EE8"/>
    <w:rsid w:val="006E0B14"/>
    <w:rsid w:val="006E0F91"/>
    <w:rsid w:val="006E1820"/>
    <w:rsid w:val="006E5932"/>
    <w:rsid w:val="006F02E1"/>
    <w:rsid w:val="006F038F"/>
    <w:rsid w:val="006F452D"/>
    <w:rsid w:val="006F4878"/>
    <w:rsid w:val="006F6AFF"/>
    <w:rsid w:val="006F72A1"/>
    <w:rsid w:val="006F73C6"/>
    <w:rsid w:val="006F7433"/>
    <w:rsid w:val="006F7FF1"/>
    <w:rsid w:val="007032E8"/>
    <w:rsid w:val="0070584D"/>
    <w:rsid w:val="0070655F"/>
    <w:rsid w:val="007118A3"/>
    <w:rsid w:val="00714062"/>
    <w:rsid w:val="00716047"/>
    <w:rsid w:val="00717C40"/>
    <w:rsid w:val="00721CC2"/>
    <w:rsid w:val="00723682"/>
    <w:rsid w:val="00724297"/>
    <w:rsid w:val="00725181"/>
    <w:rsid w:val="007261D9"/>
    <w:rsid w:val="00731B40"/>
    <w:rsid w:val="00735125"/>
    <w:rsid w:val="0073692D"/>
    <w:rsid w:val="00741A7A"/>
    <w:rsid w:val="00742A69"/>
    <w:rsid w:val="0074692C"/>
    <w:rsid w:val="00747619"/>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03F"/>
    <w:rsid w:val="007861F5"/>
    <w:rsid w:val="00787D9E"/>
    <w:rsid w:val="00794D29"/>
    <w:rsid w:val="0079695D"/>
    <w:rsid w:val="007A0C65"/>
    <w:rsid w:val="007A118D"/>
    <w:rsid w:val="007A35C1"/>
    <w:rsid w:val="007A41D7"/>
    <w:rsid w:val="007A4A96"/>
    <w:rsid w:val="007A5B75"/>
    <w:rsid w:val="007B0E62"/>
    <w:rsid w:val="007B31B8"/>
    <w:rsid w:val="007B3A00"/>
    <w:rsid w:val="007B3F01"/>
    <w:rsid w:val="007B68C8"/>
    <w:rsid w:val="007B6C64"/>
    <w:rsid w:val="007B6C8E"/>
    <w:rsid w:val="007B72E8"/>
    <w:rsid w:val="007C1AE1"/>
    <w:rsid w:val="007C3917"/>
    <w:rsid w:val="007C3BCC"/>
    <w:rsid w:val="007C3E7E"/>
    <w:rsid w:val="007C5952"/>
    <w:rsid w:val="007C7C59"/>
    <w:rsid w:val="007D0191"/>
    <w:rsid w:val="007D0F0D"/>
    <w:rsid w:val="007D12B9"/>
    <w:rsid w:val="007D1C79"/>
    <w:rsid w:val="007D313A"/>
    <w:rsid w:val="007D47DA"/>
    <w:rsid w:val="007D5631"/>
    <w:rsid w:val="007D6E35"/>
    <w:rsid w:val="007E08F3"/>
    <w:rsid w:val="007E6FF4"/>
    <w:rsid w:val="007E7C08"/>
    <w:rsid w:val="007F0494"/>
    <w:rsid w:val="007F289A"/>
    <w:rsid w:val="007F308B"/>
    <w:rsid w:val="007F4A6E"/>
    <w:rsid w:val="007F50DC"/>
    <w:rsid w:val="007F5B21"/>
    <w:rsid w:val="007F5BC8"/>
    <w:rsid w:val="007F73A9"/>
    <w:rsid w:val="0080020A"/>
    <w:rsid w:val="008005D6"/>
    <w:rsid w:val="00802512"/>
    <w:rsid w:val="00802C33"/>
    <w:rsid w:val="00803405"/>
    <w:rsid w:val="00804910"/>
    <w:rsid w:val="00810B6A"/>
    <w:rsid w:val="00811738"/>
    <w:rsid w:val="00811E60"/>
    <w:rsid w:val="00811E8D"/>
    <w:rsid w:val="00812D9C"/>
    <w:rsid w:val="008147C6"/>
    <w:rsid w:val="00814A96"/>
    <w:rsid w:val="00814B51"/>
    <w:rsid w:val="00815A3E"/>
    <w:rsid w:val="008170B3"/>
    <w:rsid w:val="0082352D"/>
    <w:rsid w:val="00823A5D"/>
    <w:rsid w:val="0082565A"/>
    <w:rsid w:val="00825AC4"/>
    <w:rsid w:val="00825D29"/>
    <w:rsid w:val="00826A6C"/>
    <w:rsid w:val="00827823"/>
    <w:rsid w:val="008310E8"/>
    <w:rsid w:val="00831308"/>
    <w:rsid w:val="00831B1D"/>
    <w:rsid w:val="00833FD2"/>
    <w:rsid w:val="00835150"/>
    <w:rsid w:val="00835A14"/>
    <w:rsid w:val="008362A2"/>
    <w:rsid w:val="008362F2"/>
    <w:rsid w:val="0084053C"/>
    <w:rsid w:val="008446F6"/>
    <w:rsid w:val="00844826"/>
    <w:rsid w:val="00850690"/>
    <w:rsid w:val="00850A6C"/>
    <w:rsid w:val="008547D9"/>
    <w:rsid w:val="00854E31"/>
    <w:rsid w:val="00855D82"/>
    <w:rsid w:val="00860B80"/>
    <w:rsid w:val="00860DCF"/>
    <w:rsid w:val="00860F95"/>
    <w:rsid w:val="00865246"/>
    <w:rsid w:val="0087014A"/>
    <w:rsid w:val="00872567"/>
    <w:rsid w:val="00873A12"/>
    <w:rsid w:val="00874872"/>
    <w:rsid w:val="00874A17"/>
    <w:rsid w:val="00874F6A"/>
    <w:rsid w:val="00874F6C"/>
    <w:rsid w:val="00877E1C"/>
    <w:rsid w:val="00881316"/>
    <w:rsid w:val="008824B8"/>
    <w:rsid w:val="0088338D"/>
    <w:rsid w:val="0088350B"/>
    <w:rsid w:val="008835BB"/>
    <w:rsid w:val="00884146"/>
    <w:rsid w:val="00885D10"/>
    <w:rsid w:val="00887264"/>
    <w:rsid w:val="00887532"/>
    <w:rsid w:val="0089022D"/>
    <w:rsid w:val="00890519"/>
    <w:rsid w:val="00890ABB"/>
    <w:rsid w:val="00891EFC"/>
    <w:rsid w:val="008924DE"/>
    <w:rsid w:val="008927DF"/>
    <w:rsid w:val="00893F1C"/>
    <w:rsid w:val="008970E3"/>
    <w:rsid w:val="008A1F7E"/>
    <w:rsid w:val="008A25BE"/>
    <w:rsid w:val="008A4C08"/>
    <w:rsid w:val="008A4E3B"/>
    <w:rsid w:val="008A55F9"/>
    <w:rsid w:val="008A675F"/>
    <w:rsid w:val="008B12D0"/>
    <w:rsid w:val="008B2BC0"/>
    <w:rsid w:val="008B300E"/>
    <w:rsid w:val="008B3FAF"/>
    <w:rsid w:val="008B56B0"/>
    <w:rsid w:val="008C1215"/>
    <w:rsid w:val="008C3997"/>
    <w:rsid w:val="008C6C29"/>
    <w:rsid w:val="008D022A"/>
    <w:rsid w:val="008D1349"/>
    <w:rsid w:val="008D2EF6"/>
    <w:rsid w:val="008D407D"/>
    <w:rsid w:val="008D4ADD"/>
    <w:rsid w:val="008D544E"/>
    <w:rsid w:val="008D6B34"/>
    <w:rsid w:val="008D7246"/>
    <w:rsid w:val="008E17F8"/>
    <w:rsid w:val="008E1B6E"/>
    <w:rsid w:val="008E22D4"/>
    <w:rsid w:val="008E23A1"/>
    <w:rsid w:val="008E3553"/>
    <w:rsid w:val="008E4E5B"/>
    <w:rsid w:val="008E6279"/>
    <w:rsid w:val="008F1008"/>
    <w:rsid w:val="008F3CF8"/>
    <w:rsid w:val="008F5AA3"/>
    <w:rsid w:val="008F713A"/>
    <w:rsid w:val="009009D2"/>
    <w:rsid w:val="00902CEE"/>
    <w:rsid w:val="00910CAF"/>
    <w:rsid w:val="009111A2"/>
    <w:rsid w:val="00911452"/>
    <w:rsid w:val="00911B0C"/>
    <w:rsid w:val="00913F6E"/>
    <w:rsid w:val="00914532"/>
    <w:rsid w:val="00914922"/>
    <w:rsid w:val="009162A8"/>
    <w:rsid w:val="0092129C"/>
    <w:rsid w:val="009302FC"/>
    <w:rsid w:val="00931934"/>
    <w:rsid w:val="0093215D"/>
    <w:rsid w:val="009326E3"/>
    <w:rsid w:val="00933279"/>
    <w:rsid w:val="00933556"/>
    <w:rsid w:val="00933645"/>
    <w:rsid w:val="00934A27"/>
    <w:rsid w:val="009355BF"/>
    <w:rsid w:val="00935A22"/>
    <w:rsid w:val="0093760D"/>
    <w:rsid w:val="0094067D"/>
    <w:rsid w:val="00941D8F"/>
    <w:rsid w:val="009434C8"/>
    <w:rsid w:val="00943C38"/>
    <w:rsid w:val="00945028"/>
    <w:rsid w:val="009452BE"/>
    <w:rsid w:val="00946431"/>
    <w:rsid w:val="00950C89"/>
    <w:rsid w:val="00951ECA"/>
    <w:rsid w:val="00952678"/>
    <w:rsid w:val="009536AD"/>
    <w:rsid w:val="0095502E"/>
    <w:rsid w:val="009552FB"/>
    <w:rsid w:val="009553F2"/>
    <w:rsid w:val="00955516"/>
    <w:rsid w:val="009557A8"/>
    <w:rsid w:val="0095673F"/>
    <w:rsid w:val="00956802"/>
    <w:rsid w:val="009569C5"/>
    <w:rsid w:val="00956CD5"/>
    <w:rsid w:val="00961E29"/>
    <w:rsid w:val="00963648"/>
    <w:rsid w:val="0096678F"/>
    <w:rsid w:val="00966F3F"/>
    <w:rsid w:val="00967A60"/>
    <w:rsid w:val="009703D1"/>
    <w:rsid w:val="00972156"/>
    <w:rsid w:val="00972FFF"/>
    <w:rsid w:val="009748FF"/>
    <w:rsid w:val="00975E2A"/>
    <w:rsid w:val="00976C39"/>
    <w:rsid w:val="00977A82"/>
    <w:rsid w:val="009810AD"/>
    <w:rsid w:val="0098276B"/>
    <w:rsid w:val="0098382D"/>
    <w:rsid w:val="00983E6F"/>
    <w:rsid w:val="00984AE0"/>
    <w:rsid w:val="009856C7"/>
    <w:rsid w:val="00986769"/>
    <w:rsid w:val="00991822"/>
    <w:rsid w:val="009918B7"/>
    <w:rsid w:val="00991B8D"/>
    <w:rsid w:val="009A10E9"/>
    <w:rsid w:val="009A3CF2"/>
    <w:rsid w:val="009A74BB"/>
    <w:rsid w:val="009B0AF9"/>
    <w:rsid w:val="009B2F2A"/>
    <w:rsid w:val="009B32F5"/>
    <w:rsid w:val="009C05FC"/>
    <w:rsid w:val="009C122C"/>
    <w:rsid w:val="009C26D1"/>
    <w:rsid w:val="009C43EF"/>
    <w:rsid w:val="009C5664"/>
    <w:rsid w:val="009D0DD9"/>
    <w:rsid w:val="009D39C2"/>
    <w:rsid w:val="009D39E9"/>
    <w:rsid w:val="009D3B00"/>
    <w:rsid w:val="009D49F3"/>
    <w:rsid w:val="009D55B3"/>
    <w:rsid w:val="009D572C"/>
    <w:rsid w:val="009D57BB"/>
    <w:rsid w:val="009D591A"/>
    <w:rsid w:val="009D60C7"/>
    <w:rsid w:val="009E16EF"/>
    <w:rsid w:val="009E416C"/>
    <w:rsid w:val="009E474D"/>
    <w:rsid w:val="009E48E3"/>
    <w:rsid w:val="009E5373"/>
    <w:rsid w:val="009E5983"/>
    <w:rsid w:val="009E6C63"/>
    <w:rsid w:val="009E7431"/>
    <w:rsid w:val="009F032D"/>
    <w:rsid w:val="009F1532"/>
    <w:rsid w:val="009F31B8"/>
    <w:rsid w:val="009F33B6"/>
    <w:rsid w:val="009F3C6D"/>
    <w:rsid w:val="009F3E24"/>
    <w:rsid w:val="009F46E0"/>
    <w:rsid w:val="009F622D"/>
    <w:rsid w:val="009F73A8"/>
    <w:rsid w:val="00A006A2"/>
    <w:rsid w:val="00A050B9"/>
    <w:rsid w:val="00A073B6"/>
    <w:rsid w:val="00A076E2"/>
    <w:rsid w:val="00A117F5"/>
    <w:rsid w:val="00A13E09"/>
    <w:rsid w:val="00A17774"/>
    <w:rsid w:val="00A230C8"/>
    <w:rsid w:val="00A24C24"/>
    <w:rsid w:val="00A24C5A"/>
    <w:rsid w:val="00A25A90"/>
    <w:rsid w:val="00A26843"/>
    <w:rsid w:val="00A278F0"/>
    <w:rsid w:val="00A30959"/>
    <w:rsid w:val="00A31503"/>
    <w:rsid w:val="00A32653"/>
    <w:rsid w:val="00A32EF7"/>
    <w:rsid w:val="00A33B7F"/>
    <w:rsid w:val="00A33BBE"/>
    <w:rsid w:val="00A36AAD"/>
    <w:rsid w:val="00A374A6"/>
    <w:rsid w:val="00A37DE0"/>
    <w:rsid w:val="00A42140"/>
    <w:rsid w:val="00A43F9D"/>
    <w:rsid w:val="00A44915"/>
    <w:rsid w:val="00A44A2F"/>
    <w:rsid w:val="00A4631F"/>
    <w:rsid w:val="00A46983"/>
    <w:rsid w:val="00A47C2D"/>
    <w:rsid w:val="00A50AB1"/>
    <w:rsid w:val="00A5135A"/>
    <w:rsid w:val="00A53A1F"/>
    <w:rsid w:val="00A57157"/>
    <w:rsid w:val="00A57245"/>
    <w:rsid w:val="00A57855"/>
    <w:rsid w:val="00A57B95"/>
    <w:rsid w:val="00A602AB"/>
    <w:rsid w:val="00A60E96"/>
    <w:rsid w:val="00A619C9"/>
    <w:rsid w:val="00A624C6"/>
    <w:rsid w:val="00A6308C"/>
    <w:rsid w:val="00A64AD8"/>
    <w:rsid w:val="00A65D1D"/>
    <w:rsid w:val="00A67AA0"/>
    <w:rsid w:val="00A67E0A"/>
    <w:rsid w:val="00A70209"/>
    <w:rsid w:val="00A70692"/>
    <w:rsid w:val="00A72A48"/>
    <w:rsid w:val="00A739B7"/>
    <w:rsid w:val="00A74252"/>
    <w:rsid w:val="00A765F9"/>
    <w:rsid w:val="00A76C25"/>
    <w:rsid w:val="00A7785A"/>
    <w:rsid w:val="00A84938"/>
    <w:rsid w:val="00A8534F"/>
    <w:rsid w:val="00A8538E"/>
    <w:rsid w:val="00A863AA"/>
    <w:rsid w:val="00A866AD"/>
    <w:rsid w:val="00A870E3"/>
    <w:rsid w:val="00A90359"/>
    <w:rsid w:val="00A910C5"/>
    <w:rsid w:val="00A91701"/>
    <w:rsid w:val="00A91739"/>
    <w:rsid w:val="00A942E4"/>
    <w:rsid w:val="00A945F3"/>
    <w:rsid w:val="00A94737"/>
    <w:rsid w:val="00A94FF8"/>
    <w:rsid w:val="00A95097"/>
    <w:rsid w:val="00A9674C"/>
    <w:rsid w:val="00AA0424"/>
    <w:rsid w:val="00AA04CE"/>
    <w:rsid w:val="00AA1B38"/>
    <w:rsid w:val="00AA2167"/>
    <w:rsid w:val="00AA28D7"/>
    <w:rsid w:val="00AA3C89"/>
    <w:rsid w:val="00AB186C"/>
    <w:rsid w:val="00AB302A"/>
    <w:rsid w:val="00AB5331"/>
    <w:rsid w:val="00AC0B53"/>
    <w:rsid w:val="00AC24BE"/>
    <w:rsid w:val="00AC41D5"/>
    <w:rsid w:val="00AC459A"/>
    <w:rsid w:val="00AC6E24"/>
    <w:rsid w:val="00AD00CF"/>
    <w:rsid w:val="00AD335C"/>
    <w:rsid w:val="00AD39E8"/>
    <w:rsid w:val="00AD4060"/>
    <w:rsid w:val="00AD46B5"/>
    <w:rsid w:val="00AD794A"/>
    <w:rsid w:val="00AD7B15"/>
    <w:rsid w:val="00AE1A95"/>
    <w:rsid w:val="00AE398F"/>
    <w:rsid w:val="00AE3BC4"/>
    <w:rsid w:val="00AE4275"/>
    <w:rsid w:val="00AE447E"/>
    <w:rsid w:val="00AE4ABE"/>
    <w:rsid w:val="00AE5840"/>
    <w:rsid w:val="00AE692F"/>
    <w:rsid w:val="00AE74FB"/>
    <w:rsid w:val="00AE7F4E"/>
    <w:rsid w:val="00AF4DE8"/>
    <w:rsid w:val="00B0070F"/>
    <w:rsid w:val="00B024F6"/>
    <w:rsid w:val="00B0350A"/>
    <w:rsid w:val="00B04920"/>
    <w:rsid w:val="00B049A7"/>
    <w:rsid w:val="00B053E9"/>
    <w:rsid w:val="00B06B10"/>
    <w:rsid w:val="00B06B8F"/>
    <w:rsid w:val="00B07D39"/>
    <w:rsid w:val="00B1071F"/>
    <w:rsid w:val="00B12752"/>
    <w:rsid w:val="00B1518A"/>
    <w:rsid w:val="00B17834"/>
    <w:rsid w:val="00B22393"/>
    <w:rsid w:val="00B22CCA"/>
    <w:rsid w:val="00B23921"/>
    <w:rsid w:val="00B23ABB"/>
    <w:rsid w:val="00B23D91"/>
    <w:rsid w:val="00B32150"/>
    <w:rsid w:val="00B3350D"/>
    <w:rsid w:val="00B34544"/>
    <w:rsid w:val="00B3458D"/>
    <w:rsid w:val="00B3596D"/>
    <w:rsid w:val="00B36699"/>
    <w:rsid w:val="00B367F2"/>
    <w:rsid w:val="00B37A80"/>
    <w:rsid w:val="00B42A0B"/>
    <w:rsid w:val="00B4336E"/>
    <w:rsid w:val="00B43396"/>
    <w:rsid w:val="00B454B5"/>
    <w:rsid w:val="00B509CF"/>
    <w:rsid w:val="00B52E17"/>
    <w:rsid w:val="00B534F6"/>
    <w:rsid w:val="00B54867"/>
    <w:rsid w:val="00B5494A"/>
    <w:rsid w:val="00B55639"/>
    <w:rsid w:val="00B55B2C"/>
    <w:rsid w:val="00B56953"/>
    <w:rsid w:val="00B56B3B"/>
    <w:rsid w:val="00B63ACA"/>
    <w:rsid w:val="00B63D1A"/>
    <w:rsid w:val="00B63EFE"/>
    <w:rsid w:val="00B641A3"/>
    <w:rsid w:val="00B67966"/>
    <w:rsid w:val="00B70C72"/>
    <w:rsid w:val="00B70DF1"/>
    <w:rsid w:val="00B74CE5"/>
    <w:rsid w:val="00B7574A"/>
    <w:rsid w:val="00B817A2"/>
    <w:rsid w:val="00B84570"/>
    <w:rsid w:val="00B84B1B"/>
    <w:rsid w:val="00B90781"/>
    <w:rsid w:val="00B91384"/>
    <w:rsid w:val="00B91401"/>
    <w:rsid w:val="00B921C1"/>
    <w:rsid w:val="00B92B91"/>
    <w:rsid w:val="00B97561"/>
    <w:rsid w:val="00B97793"/>
    <w:rsid w:val="00BA1800"/>
    <w:rsid w:val="00BA1ADD"/>
    <w:rsid w:val="00BA21AE"/>
    <w:rsid w:val="00BA2A68"/>
    <w:rsid w:val="00BA349E"/>
    <w:rsid w:val="00BA3909"/>
    <w:rsid w:val="00BA45B2"/>
    <w:rsid w:val="00BA4970"/>
    <w:rsid w:val="00BA6A48"/>
    <w:rsid w:val="00BA6C4D"/>
    <w:rsid w:val="00BA741D"/>
    <w:rsid w:val="00BB0DB6"/>
    <w:rsid w:val="00BB307D"/>
    <w:rsid w:val="00BB3386"/>
    <w:rsid w:val="00BB3608"/>
    <w:rsid w:val="00BB5E86"/>
    <w:rsid w:val="00BB6AD4"/>
    <w:rsid w:val="00BC1F21"/>
    <w:rsid w:val="00BC1FE0"/>
    <w:rsid w:val="00BC2451"/>
    <w:rsid w:val="00BC2876"/>
    <w:rsid w:val="00BC3EEE"/>
    <w:rsid w:val="00BC536C"/>
    <w:rsid w:val="00BC53CA"/>
    <w:rsid w:val="00BC671F"/>
    <w:rsid w:val="00BC67F8"/>
    <w:rsid w:val="00BD04AC"/>
    <w:rsid w:val="00BD5B8E"/>
    <w:rsid w:val="00BD6C9E"/>
    <w:rsid w:val="00BD6F49"/>
    <w:rsid w:val="00BE1F79"/>
    <w:rsid w:val="00BE27AC"/>
    <w:rsid w:val="00BE39C7"/>
    <w:rsid w:val="00BE4888"/>
    <w:rsid w:val="00BE4C1C"/>
    <w:rsid w:val="00BE6A3F"/>
    <w:rsid w:val="00BF4E32"/>
    <w:rsid w:val="00BF6BB3"/>
    <w:rsid w:val="00BF72E9"/>
    <w:rsid w:val="00C00831"/>
    <w:rsid w:val="00C01DAC"/>
    <w:rsid w:val="00C03049"/>
    <w:rsid w:val="00C04AEB"/>
    <w:rsid w:val="00C04F90"/>
    <w:rsid w:val="00C05C09"/>
    <w:rsid w:val="00C0774C"/>
    <w:rsid w:val="00C12E61"/>
    <w:rsid w:val="00C138BC"/>
    <w:rsid w:val="00C13D30"/>
    <w:rsid w:val="00C144E4"/>
    <w:rsid w:val="00C14FF1"/>
    <w:rsid w:val="00C1608F"/>
    <w:rsid w:val="00C163B2"/>
    <w:rsid w:val="00C20045"/>
    <w:rsid w:val="00C21F8D"/>
    <w:rsid w:val="00C2249A"/>
    <w:rsid w:val="00C22B65"/>
    <w:rsid w:val="00C22D78"/>
    <w:rsid w:val="00C232F8"/>
    <w:rsid w:val="00C23F14"/>
    <w:rsid w:val="00C266A4"/>
    <w:rsid w:val="00C26713"/>
    <w:rsid w:val="00C27F46"/>
    <w:rsid w:val="00C31687"/>
    <w:rsid w:val="00C316D6"/>
    <w:rsid w:val="00C338A7"/>
    <w:rsid w:val="00C347EC"/>
    <w:rsid w:val="00C34E43"/>
    <w:rsid w:val="00C35D51"/>
    <w:rsid w:val="00C3621D"/>
    <w:rsid w:val="00C37C5C"/>
    <w:rsid w:val="00C37F36"/>
    <w:rsid w:val="00C41182"/>
    <w:rsid w:val="00C4379B"/>
    <w:rsid w:val="00C437D5"/>
    <w:rsid w:val="00C4406D"/>
    <w:rsid w:val="00C46F9B"/>
    <w:rsid w:val="00C475A3"/>
    <w:rsid w:val="00C54B80"/>
    <w:rsid w:val="00C5698B"/>
    <w:rsid w:val="00C609F5"/>
    <w:rsid w:val="00C653C4"/>
    <w:rsid w:val="00C66CF1"/>
    <w:rsid w:val="00C71F7D"/>
    <w:rsid w:val="00C72739"/>
    <w:rsid w:val="00C747B7"/>
    <w:rsid w:val="00C7566A"/>
    <w:rsid w:val="00C77DFD"/>
    <w:rsid w:val="00C80E26"/>
    <w:rsid w:val="00C8223D"/>
    <w:rsid w:val="00C873E5"/>
    <w:rsid w:val="00C905C6"/>
    <w:rsid w:val="00C90C72"/>
    <w:rsid w:val="00C95234"/>
    <w:rsid w:val="00CA10F5"/>
    <w:rsid w:val="00CA3B86"/>
    <w:rsid w:val="00CA55E7"/>
    <w:rsid w:val="00CA7D56"/>
    <w:rsid w:val="00CB3ADE"/>
    <w:rsid w:val="00CB3C2F"/>
    <w:rsid w:val="00CB539A"/>
    <w:rsid w:val="00CB53E4"/>
    <w:rsid w:val="00CB74FE"/>
    <w:rsid w:val="00CC04B7"/>
    <w:rsid w:val="00CC04FF"/>
    <w:rsid w:val="00CC0A8A"/>
    <w:rsid w:val="00CC16E8"/>
    <w:rsid w:val="00CC24CC"/>
    <w:rsid w:val="00CC3924"/>
    <w:rsid w:val="00CC409F"/>
    <w:rsid w:val="00CC5882"/>
    <w:rsid w:val="00CC5D62"/>
    <w:rsid w:val="00CC65F6"/>
    <w:rsid w:val="00CC7328"/>
    <w:rsid w:val="00CD0A23"/>
    <w:rsid w:val="00CD0BEE"/>
    <w:rsid w:val="00CD10AC"/>
    <w:rsid w:val="00CD5A75"/>
    <w:rsid w:val="00CD60B5"/>
    <w:rsid w:val="00CD7B46"/>
    <w:rsid w:val="00CE0D18"/>
    <w:rsid w:val="00CE2801"/>
    <w:rsid w:val="00CE44C6"/>
    <w:rsid w:val="00CE45CA"/>
    <w:rsid w:val="00CF2519"/>
    <w:rsid w:val="00CF4290"/>
    <w:rsid w:val="00CF4FCE"/>
    <w:rsid w:val="00CF6B46"/>
    <w:rsid w:val="00D02F12"/>
    <w:rsid w:val="00D04CF2"/>
    <w:rsid w:val="00D07BC8"/>
    <w:rsid w:val="00D10BD7"/>
    <w:rsid w:val="00D13E0F"/>
    <w:rsid w:val="00D1662B"/>
    <w:rsid w:val="00D16B11"/>
    <w:rsid w:val="00D17602"/>
    <w:rsid w:val="00D22E1E"/>
    <w:rsid w:val="00D2507C"/>
    <w:rsid w:val="00D253B0"/>
    <w:rsid w:val="00D26B48"/>
    <w:rsid w:val="00D323D2"/>
    <w:rsid w:val="00D34D3D"/>
    <w:rsid w:val="00D3700B"/>
    <w:rsid w:val="00D378AC"/>
    <w:rsid w:val="00D40BDB"/>
    <w:rsid w:val="00D410FC"/>
    <w:rsid w:val="00D419B3"/>
    <w:rsid w:val="00D4318D"/>
    <w:rsid w:val="00D43A42"/>
    <w:rsid w:val="00D44DB2"/>
    <w:rsid w:val="00D44EDE"/>
    <w:rsid w:val="00D4548A"/>
    <w:rsid w:val="00D458D9"/>
    <w:rsid w:val="00D45C5D"/>
    <w:rsid w:val="00D45CAC"/>
    <w:rsid w:val="00D46C63"/>
    <w:rsid w:val="00D473E3"/>
    <w:rsid w:val="00D47F82"/>
    <w:rsid w:val="00D47FC7"/>
    <w:rsid w:val="00D503DE"/>
    <w:rsid w:val="00D50454"/>
    <w:rsid w:val="00D51B29"/>
    <w:rsid w:val="00D51C01"/>
    <w:rsid w:val="00D541E3"/>
    <w:rsid w:val="00D550DA"/>
    <w:rsid w:val="00D55363"/>
    <w:rsid w:val="00D60451"/>
    <w:rsid w:val="00D60BF9"/>
    <w:rsid w:val="00D6214E"/>
    <w:rsid w:val="00D63451"/>
    <w:rsid w:val="00D637E0"/>
    <w:rsid w:val="00D65D75"/>
    <w:rsid w:val="00D6631F"/>
    <w:rsid w:val="00D66F54"/>
    <w:rsid w:val="00D721B2"/>
    <w:rsid w:val="00D73EC3"/>
    <w:rsid w:val="00D753B4"/>
    <w:rsid w:val="00D7784E"/>
    <w:rsid w:val="00D838F0"/>
    <w:rsid w:val="00D8581F"/>
    <w:rsid w:val="00D925B4"/>
    <w:rsid w:val="00D926AB"/>
    <w:rsid w:val="00D92FC1"/>
    <w:rsid w:val="00D94B41"/>
    <w:rsid w:val="00D94C5B"/>
    <w:rsid w:val="00D94E82"/>
    <w:rsid w:val="00D96CF9"/>
    <w:rsid w:val="00D971F3"/>
    <w:rsid w:val="00D9754B"/>
    <w:rsid w:val="00DA0879"/>
    <w:rsid w:val="00DA45A1"/>
    <w:rsid w:val="00DA5E5E"/>
    <w:rsid w:val="00DB374A"/>
    <w:rsid w:val="00DB4CA0"/>
    <w:rsid w:val="00DB4D28"/>
    <w:rsid w:val="00DB559D"/>
    <w:rsid w:val="00DB793F"/>
    <w:rsid w:val="00DC03BD"/>
    <w:rsid w:val="00DC0D5C"/>
    <w:rsid w:val="00DC1EC5"/>
    <w:rsid w:val="00DC2698"/>
    <w:rsid w:val="00DC6AEE"/>
    <w:rsid w:val="00DD0F1D"/>
    <w:rsid w:val="00DD1D67"/>
    <w:rsid w:val="00DD2515"/>
    <w:rsid w:val="00DD3BA5"/>
    <w:rsid w:val="00DD449F"/>
    <w:rsid w:val="00DD5E02"/>
    <w:rsid w:val="00DD7FD8"/>
    <w:rsid w:val="00DE113C"/>
    <w:rsid w:val="00DE26DF"/>
    <w:rsid w:val="00DE3CAB"/>
    <w:rsid w:val="00DF0697"/>
    <w:rsid w:val="00DF0E20"/>
    <w:rsid w:val="00DF10AF"/>
    <w:rsid w:val="00DF2918"/>
    <w:rsid w:val="00DF37B3"/>
    <w:rsid w:val="00DF5CAA"/>
    <w:rsid w:val="00E004DA"/>
    <w:rsid w:val="00E006AF"/>
    <w:rsid w:val="00E03182"/>
    <w:rsid w:val="00E03970"/>
    <w:rsid w:val="00E06A30"/>
    <w:rsid w:val="00E10A54"/>
    <w:rsid w:val="00E10C92"/>
    <w:rsid w:val="00E12861"/>
    <w:rsid w:val="00E1351D"/>
    <w:rsid w:val="00E13B4D"/>
    <w:rsid w:val="00E152E5"/>
    <w:rsid w:val="00E157B9"/>
    <w:rsid w:val="00E16510"/>
    <w:rsid w:val="00E1753D"/>
    <w:rsid w:val="00E1784A"/>
    <w:rsid w:val="00E2184F"/>
    <w:rsid w:val="00E219AC"/>
    <w:rsid w:val="00E236A4"/>
    <w:rsid w:val="00E23B16"/>
    <w:rsid w:val="00E24304"/>
    <w:rsid w:val="00E258EF"/>
    <w:rsid w:val="00E26583"/>
    <w:rsid w:val="00E27E8F"/>
    <w:rsid w:val="00E30AAD"/>
    <w:rsid w:val="00E30B0A"/>
    <w:rsid w:val="00E31836"/>
    <w:rsid w:val="00E32460"/>
    <w:rsid w:val="00E32D4E"/>
    <w:rsid w:val="00E375BD"/>
    <w:rsid w:val="00E37DF1"/>
    <w:rsid w:val="00E43C83"/>
    <w:rsid w:val="00E44038"/>
    <w:rsid w:val="00E46C7F"/>
    <w:rsid w:val="00E504ED"/>
    <w:rsid w:val="00E521C4"/>
    <w:rsid w:val="00E53D04"/>
    <w:rsid w:val="00E54DA0"/>
    <w:rsid w:val="00E57DC0"/>
    <w:rsid w:val="00E60BDE"/>
    <w:rsid w:val="00E633C0"/>
    <w:rsid w:val="00E64AE7"/>
    <w:rsid w:val="00E668AC"/>
    <w:rsid w:val="00E67A76"/>
    <w:rsid w:val="00E70336"/>
    <w:rsid w:val="00E706FA"/>
    <w:rsid w:val="00E70C67"/>
    <w:rsid w:val="00E71A34"/>
    <w:rsid w:val="00E72001"/>
    <w:rsid w:val="00E7206A"/>
    <w:rsid w:val="00E73CB5"/>
    <w:rsid w:val="00E74AE8"/>
    <w:rsid w:val="00E823A1"/>
    <w:rsid w:val="00E84046"/>
    <w:rsid w:val="00E84277"/>
    <w:rsid w:val="00E8430E"/>
    <w:rsid w:val="00E85199"/>
    <w:rsid w:val="00E878A2"/>
    <w:rsid w:val="00E9209D"/>
    <w:rsid w:val="00E9223F"/>
    <w:rsid w:val="00E926E0"/>
    <w:rsid w:val="00E93484"/>
    <w:rsid w:val="00E94AC7"/>
    <w:rsid w:val="00E9550C"/>
    <w:rsid w:val="00E964A1"/>
    <w:rsid w:val="00EA0098"/>
    <w:rsid w:val="00EA042F"/>
    <w:rsid w:val="00EA0C5C"/>
    <w:rsid w:val="00EA19AA"/>
    <w:rsid w:val="00EA28D5"/>
    <w:rsid w:val="00EA30C2"/>
    <w:rsid w:val="00EA5352"/>
    <w:rsid w:val="00EA5A77"/>
    <w:rsid w:val="00EA63C3"/>
    <w:rsid w:val="00EA6936"/>
    <w:rsid w:val="00EA75EA"/>
    <w:rsid w:val="00EB0C65"/>
    <w:rsid w:val="00EB1DED"/>
    <w:rsid w:val="00EB2632"/>
    <w:rsid w:val="00EB26AE"/>
    <w:rsid w:val="00EB3C53"/>
    <w:rsid w:val="00EB5579"/>
    <w:rsid w:val="00EB5E31"/>
    <w:rsid w:val="00EB66FB"/>
    <w:rsid w:val="00EB6E42"/>
    <w:rsid w:val="00EB77C5"/>
    <w:rsid w:val="00EB7C05"/>
    <w:rsid w:val="00EC0ED3"/>
    <w:rsid w:val="00EC23ED"/>
    <w:rsid w:val="00EC3E39"/>
    <w:rsid w:val="00EC74C1"/>
    <w:rsid w:val="00ED0946"/>
    <w:rsid w:val="00ED4168"/>
    <w:rsid w:val="00ED5E4D"/>
    <w:rsid w:val="00ED664C"/>
    <w:rsid w:val="00ED6AF2"/>
    <w:rsid w:val="00EE0B3F"/>
    <w:rsid w:val="00EE1AD1"/>
    <w:rsid w:val="00EE1E8C"/>
    <w:rsid w:val="00EE26D3"/>
    <w:rsid w:val="00EE28E6"/>
    <w:rsid w:val="00EE7F66"/>
    <w:rsid w:val="00EF064C"/>
    <w:rsid w:val="00EF2142"/>
    <w:rsid w:val="00EF22FC"/>
    <w:rsid w:val="00EF2E91"/>
    <w:rsid w:val="00EF4C22"/>
    <w:rsid w:val="00EF7110"/>
    <w:rsid w:val="00F03754"/>
    <w:rsid w:val="00F0575B"/>
    <w:rsid w:val="00F06850"/>
    <w:rsid w:val="00F06D52"/>
    <w:rsid w:val="00F07984"/>
    <w:rsid w:val="00F07C2D"/>
    <w:rsid w:val="00F10864"/>
    <w:rsid w:val="00F11E1E"/>
    <w:rsid w:val="00F12595"/>
    <w:rsid w:val="00F14AFF"/>
    <w:rsid w:val="00F15A7D"/>
    <w:rsid w:val="00F163C6"/>
    <w:rsid w:val="00F1797D"/>
    <w:rsid w:val="00F20B08"/>
    <w:rsid w:val="00F20C24"/>
    <w:rsid w:val="00F22B9F"/>
    <w:rsid w:val="00F237AD"/>
    <w:rsid w:val="00F239E8"/>
    <w:rsid w:val="00F27695"/>
    <w:rsid w:val="00F2784B"/>
    <w:rsid w:val="00F27A3A"/>
    <w:rsid w:val="00F30E76"/>
    <w:rsid w:val="00F3170F"/>
    <w:rsid w:val="00F355B7"/>
    <w:rsid w:val="00F425C9"/>
    <w:rsid w:val="00F42CD8"/>
    <w:rsid w:val="00F51123"/>
    <w:rsid w:val="00F52E54"/>
    <w:rsid w:val="00F540C5"/>
    <w:rsid w:val="00F54E51"/>
    <w:rsid w:val="00F554B9"/>
    <w:rsid w:val="00F55620"/>
    <w:rsid w:val="00F56268"/>
    <w:rsid w:val="00F56B28"/>
    <w:rsid w:val="00F617EB"/>
    <w:rsid w:val="00F6400E"/>
    <w:rsid w:val="00F64737"/>
    <w:rsid w:val="00F703FB"/>
    <w:rsid w:val="00F70AF0"/>
    <w:rsid w:val="00F71FE1"/>
    <w:rsid w:val="00F75303"/>
    <w:rsid w:val="00F76A82"/>
    <w:rsid w:val="00F77F20"/>
    <w:rsid w:val="00F8019A"/>
    <w:rsid w:val="00F80360"/>
    <w:rsid w:val="00F824BA"/>
    <w:rsid w:val="00F84822"/>
    <w:rsid w:val="00F91631"/>
    <w:rsid w:val="00F93CA5"/>
    <w:rsid w:val="00F943C9"/>
    <w:rsid w:val="00F94456"/>
    <w:rsid w:val="00FA05F7"/>
    <w:rsid w:val="00FA1734"/>
    <w:rsid w:val="00FA1DD3"/>
    <w:rsid w:val="00FA2D28"/>
    <w:rsid w:val="00FA34E2"/>
    <w:rsid w:val="00FA3C6A"/>
    <w:rsid w:val="00FA5450"/>
    <w:rsid w:val="00FA7285"/>
    <w:rsid w:val="00FA7335"/>
    <w:rsid w:val="00FB14EE"/>
    <w:rsid w:val="00FB21D7"/>
    <w:rsid w:val="00FB3730"/>
    <w:rsid w:val="00FB37CA"/>
    <w:rsid w:val="00FB3D02"/>
    <w:rsid w:val="00FB717D"/>
    <w:rsid w:val="00FC06F4"/>
    <w:rsid w:val="00FC0AE2"/>
    <w:rsid w:val="00FC1E23"/>
    <w:rsid w:val="00FC44EC"/>
    <w:rsid w:val="00FC4C10"/>
    <w:rsid w:val="00FD0010"/>
    <w:rsid w:val="00FD22FF"/>
    <w:rsid w:val="00FD50C7"/>
    <w:rsid w:val="00FD5198"/>
    <w:rsid w:val="00FD52CD"/>
    <w:rsid w:val="00FD6548"/>
    <w:rsid w:val="00FD6779"/>
    <w:rsid w:val="00FD7027"/>
    <w:rsid w:val="00FD709D"/>
    <w:rsid w:val="00FE1969"/>
    <w:rsid w:val="00FE2D30"/>
    <w:rsid w:val="00FE440E"/>
    <w:rsid w:val="00FE4E6D"/>
    <w:rsid w:val="00FE51CF"/>
    <w:rsid w:val="00FF0D6F"/>
    <w:rsid w:val="00FF100B"/>
    <w:rsid w:val="00FF44A7"/>
    <w:rsid w:val="00FF742D"/>
    <w:rsid w:val="00FF7A63"/>
    <w:rsid w:val="01ED189F"/>
    <w:rsid w:val="02F6E9AB"/>
    <w:rsid w:val="03662580"/>
    <w:rsid w:val="03668231"/>
    <w:rsid w:val="0390062C"/>
    <w:rsid w:val="03AF965B"/>
    <w:rsid w:val="03DD554D"/>
    <w:rsid w:val="04293C3B"/>
    <w:rsid w:val="044F704C"/>
    <w:rsid w:val="058EF8C8"/>
    <w:rsid w:val="059399D4"/>
    <w:rsid w:val="05D2C0C7"/>
    <w:rsid w:val="06519376"/>
    <w:rsid w:val="0657885F"/>
    <w:rsid w:val="065A5AF0"/>
    <w:rsid w:val="065AA663"/>
    <w:rsid w:val="066F8282"/>
    <w:rsid w:val="0749E4D8"/>
    <w:rsid w:val="07D892B7"/>
    <w:rsid w:val="07F23A74"/>
    <w:rsid w:val="0808C60C"/>
    <w:rsid w:val="0849CF71"/>
    <w:rsid w:val="08D03153"/>
    <w:rsid w:val="08E42711"/>
    <w:rsid w:val="08FD3900"/>
    <w:rsid w:val="094A803D"/>
    <w:rsid w:val="097CA64E"/>
    <w:rsid w:val="097F2EC0"/>
    <w:rsid w:val="0A59A5B5"/>
    <w:rsid w:val="0A7A952E"/>
    <w:rsid w:val="0A7F9179"/>
    <w:rsid w:val="0AA631EA"/>
    <w:rsid w:val="0B2E9ED6"/>
    <w:rsid w:val="0BB366B7"/>
    <w:rsid w:val="0BE511EF"/>
    <w:rsid w:val="0C6FF730"/>
    <w:rsid w:val="0CD554B4"/>
    <w:rsid w:val="0D73C59D"/>
    <w:rsid w:val="0DB1E788"/>
    <w:rsid w:val="0E236530"/>
    <w:rsid w:val="0F63CFF3"/>
    <w:rsid w:val="0F7274AB"/>
    <w:rsid w:val="0F9758CD"/>
    <w:rsid w:val="0FB23029"/>
    <w:rsid w:val="0FFCD9E0"/>
    <w:rsid w:val="10156648"/>
    <w:rsid w:val="1020E7B3"/>
    <w:rsid w:val="10367C3F"/>
    <w:rsid w:val="1039168D"/>
    <w:rsid w:val="108D3AF9"/>
    <w:rsid w:val="108E0499"/>
    <w:rsid w:val="10A57510"/>
    <w:rsid w:val="111A873A"/>
    <w:rsid w:val="115A8718"/>
    <w:rsid w:val="115D5991"/>
    <w:rsid w:val="11A77CC6"/>
    <w:rsid w:val="12720933"/>
    <w:rsid w:val="12841CB1"/>
    <w:rsid w:val="1289AB5C"/>
    <w:rsid w:val="12A218F0"/>
    <w:rsid w:val="130B9D12"/>
    <w:rsid w:val="132B1FA2"/>
    <w:rsid w:val="1369D905"/>
    <w:rsid w:val="137B5282"/>
    <w:rsid w:val="13B7DFC8"/>
    <w:rsid w:val="13C9DE0E"/>
    <w:rsid w:val="1403AE5D"/>
    <w:rsid w:val="1408621E"/>
    <w:rsid w:val="14135948"/>
    <w:rsid w:val="141A27D0"/>
    <w:rsid w:val="14443348"/>
    <w:rsid w:val="1451E854"/>
    <w:rsid w:val="1456ABF9"/>
    <w:rsid w:val="146123A1"/>
    <w:rsid w:val="14CE076A"/>
    <w:rsid w:val="14E821BB"/>
    <w:rsid w:val="14F259EE"/>
    <w:rsid w:val="154120A0"/>
    <w:rsid w:val="15E3E73A"/>
    <w:rsid w:val="1672A50D"/>
    <w:rsid w:val="167EDA4B"/>
    <w:rsid w:val="16BAA99D"/>
    <w:rsid w:val="1719D2BF"/>
    <w:rsid w:val="172C6CA0"/>
    <w:rsid w:val="17307F87"/>
    <w:rsid w:val="173857F1"/>
    <w:rsid w:val="17BF7D48"/>
    <w:rsid w:val="17C52F94"/>
    <w:rsid w:val="17CD0A54"/>
    <w:rsid w:val="18434A08"/>
    <w:rsid w:val="1849B080"/>
    <w:rsid w:val="1877A48F"/>
    <w:rsid w:val="1878C162"/>
    <w:rsid w:val="18AA728C"/>
    <w:rsid w:val="18D4BA50"/>
    <w:rsid w:val="18D5B1BE"/>
    <w:rsid w:val="18F317D3"/>
    <w:rsid w:val="197FBF7D"/>
    <w:rsid w:val="1997F902"/>
    <w:rsid w:val="199A6F84"/>
    <w:rsid w:val="1A1D995C"/>
    <w:rsid w:val="1A2B883F"/>
    <w:rsid w:val="1AC5ED7D"/>
    <w:rsid w:val="1ADFD314"/>
    <w:rsid w:val="1AEBABED"/>
    <w:rsid w:val="1B0854B6"/>
    <w:rsid w:val="1B5A65F6"/>
    <w:rsid w:val="1B844D37"/>
    <w:rsid w:val="1B9A458D"/>
    <w:rsid w:val="1BD87431"/>
    <w:rsid w:val="1BFA1147"/>
    <w:rsid w:val="1C036CBC"/>
    <w:rsid w:val="1C06B9AC"/>
    <w:rsid w:val="1C4C206E"/>
    <w:rsid w:val="1C8C81DF"/>
    <w:rsid w:val="1CBDFF1B"/>
    <w:rsid w:val="1CD033FC"/>
    <w:rsid w:val="1D11B8D2"/>
    <w:rsid w:val="1D207A5E"/>
    <w:rsid w:val="1DE8AB30"/>
    <w:rsid w:val="1E3C4BD8"/>
    <w:rsid w:val="1E6F1E09"/>
    <w:rsid w:val="1EC17EF1"/>
    <w:rsid w:val="1ED73237"/>
    <w:rsid w:val="1EF81B87"/>
    <w:rsid w:val="1EFDB5B3"/>
    <w:rsid w:val="1F3A21B7"/>
    <w:rsid w:val="1FB12608"/>
    <w:rsid w:val="1FE304FD"/>
    <w:rsid w:val="1FEDF878"/>
    <w:rsid w:val="200AEE6A"/>
    <w:rsid w:val="2021D497"/>
    <w:rsid w:val="20345A87"/>
    <w:rsid w:val="2121F591"/>
    <w:rsid w:val="214EB720"/>
    <w:rsid w:val="219F6BDC"/>
    <w:rsid w:val="2266505C"/>
    <w:rsid w:val="22B0EBBD"/>
    <w:rsid w:val="22BDAFEA"/>
    <w:rsid w:val="22E831F2"/>
    <w:rsid w:val="23000048"/>
    <w:rsid w:val="2307E23B"/>
    <w:rsid w:val="236C1747"/>
    <w:rsid w:val="23D56BD5"/>
    <w:rsid w:val="23DAF4ED"/>
    <w:rsid w:val="2416CF66"/>
    <w:rsid w:val="2418D2F4"/>
    <w:rsid w:val="243F5A10"/>
    <w:rsid w:val="245DFCF7"/>
    <w:rsid w:val="2562E94A"/>
    <w:rsid w:val="25779F54"/>
    <w:rsid w:val="25A0B81B"/>
    <w:rsid w:val="25A2F9EF"/>
    <w:rsid w:val="25A8C596"/>
    <w:rsid w:val="2677ED38"/>
    <w:rsid w:val="267B4D13"/>
    <w:rsid w:val="2751E5C4"/>
    <w:rsid w:val="27BFB1B9"/>
    <w:rsid w:val="27C053C9"/>
    <w:rsid w:val="27D1A05B"/>
    <w:rsid w:val="282465B1"/>
    <w:rsid w:val="2839FD5F"/>
    <w:rsid w:val="287D4446"/>
    <w:rsid w:val="29158336"/>
    <w:rsid w:val="291CC99F"/>
    <w:rsid w:val="292764D3"/>
    <w:rsid w:val="29467D0A"/>
    <w:rsid w:val="29AF2EC2"/>
    <w:rsid w:val="29ED4615"/>
    <w:rsid w:val="2A605459"/>
    <w:rsid w:val="2ACE1CE5"/>
    <w:rsid w:val="2B0506A6"/>
    <w:rsid w:val="2B17D7A5"/>
    <w:rsid w:val="2B55FC5C"/>
    <w:rsid w:val="2B9F2E80"/>
    <w:rsid w:val="2BB0694B"/>
    <w:rsid w:val="2BB4E508"/>
    <w:rsid w:val="2C959C24"/>
    <w:rsid w:val="2D5D9B1D"/>
    <w:rsid w:val="2E77E73C"/>
    <w:rsid w:val="2EE3C0F1"/>
    <w:rsid w:val="2F1C075B"/>
    <w:rsid w:val="2F1DA794"/>
    <w:rsid w:val="2F5999B4"/>
    <w:rsid w:val="2F6967B1"/>
    <w:rsid w:val="2FB5DAB5"/>
    <w:rsid w:val="2FDC95ED"/>
    <w:rsid w:val="3052F03D"/>
    <w:rsid w:val="313A17F4"/>
    <w:rsid w:val="315E5041"/>
    <w:rsid w:val="318945EB"/>
    <w:rsid w:val="31D3FF81"/>
    <w:rsid w:val="32441817"/>
    <w:rsid w:val="3265C0EC"/>
    <w:rsid w:val="32C10387"/>
    <w:rsid w:val="32F0B779"/>
    <w:rsid w:val="3331274F"/>
    <w:rsid w:val="33738E88"/>
    <w:rsid w:val="3375EA6F"/>
    <w:rsid w:val="33990BC7"/>
    <w:rsid w:val="33ACED92"/>
    <w:rsid w:val="3401E1F5"/>
    <w:rsid w:val="341BB859"/>
    <w:rsid w:val="348FFF0E"/>
    <w:rsid w:val="3490C27E"/>
    <w:rsid w:val="34DC62CE"/>
    <w:rsid w:val="34F3CF0F"/>
    <w:rsid w:val="34F9439A"/>
    <w:rsid w:val="3544A830"/>
    <w:rsid w:val="357555BA"/>
    <w:rsid w:val="357CF2A4"/>
    <w:rsid w:val="359470FC"/>
    <w:rsid w:val="35AA5FAA"/>
    <w:rsid w:val="36087EB1"/>
    <w:rsid w:val="36705A36"/>
    <w:rsid w:val="3687A550"/>
    <w:rsid w:val="368B814C"/>
    <w:rsid w:val="36F8A8B7"/>
    <w:rsid w:val="37570C1A"/>
    <w:rsid w:val="3857A30A"/>
    <w:rsid w:val="3894D6FA"/>
    <w:rsid w:val="38A9A857"/>
    <w:rsid w:val="38AB617D"/>
    <w:rsid w:val="38C48280"/>
    <w:rsid w:val="39EBC2F7"/>
    <w:rsid w:val="39F3798F"/>
    <w:rsid w:val="3A7B17BC"/>
    <w:rsid w:val="3A94EA39"/>
    <w:rsid w:val="3A98401E"/>
    <w:rsid w:val="3AB2EE61"/>
    <w:rsid w:val="3AD3B84B"/>
    <w:rsid w:val="3AF2BBEE"/>
    <w:rsid w:val="3B22FB64"/>
    <w:rsid w:val="3B56F18F"/>
    <w:rsid w:val="3B879358"/>
    <w:rsid w:val="3BDA9DF0"/>
    <w:rsid w:val="3C0FF198"/>
    <w:rsid w:val="3CAAE41F"/>
    <w:rsid w:val="3CBF31D4"/>
    <w:rsid w:val="3D1C2230"/>
    <w:rsid w:val="3D579611"/>
    <w:rsid w:val="3D776653"/>
    <w:rsid w:val="3DD7459D"/>
    <w:rsid w:val="3E2D22C3"/>
    <w:rsid w:val="3EDC6705"/>
    <w:rsid w:val="3EE7BBCA"/>
    <w:rsid w:val="3FA81947"/>
    <w:rsid w:val="3FCCD0B5"/>
    <w:rsid w:val="3FEFEC55"/>
    <w:rsid w:val="400ADA70"/>
    <w:rsid w:val="40170A47"/>
    <w:rsid w:val="404964D2"/>
    <w:rsid w:val="407F8E42"/>
    <w:rsid w:val="40992E2E"/>
    <w:rsid w:val="40B69316"/>
    <w:rsid w:val="40CA8D27"/>
    <w:rsid w:val="40D535FD"/>
    <w:rsid w:val="4107064E"/>
    <w:rsid w:val="41A369E1"/>
    <w:rsid w:val="41B7D286"/>
    <w:rsid w:val="41C04E5F"/>
    <w:rsid w:val="422C509D"/>
    <w:rsid w:val="42349F48"/>
    <w:rsid w:val="424160E4"/>
    <w:rsid w:val="426B07E6"/>
    <w:rsid w:val="42D4A96E"/>
    <w:rsid w:val="42DDE63E"/>
    <w:rsid w:val="4311EED0"/>
    <w:rsid w:val="434BA7D9"/>
    <w:rsid w:val="438D49BA"/>
    <w:rsid w:val="43AFF762"/>
    <w:rsid w:val="43B559A6"/>
    <w:rsid w:val="445F91CC"/>
    <w:rsid w:val="4488EBD7"/>
    <w:rsid w:val="44E1D717"/>
    <w:rsid w:val="44FDB559"/>
    <w:rsid w:val="4537D774"/>
    <w:rsid w:val="45A95A2F"/>
    <w:rsid w:val="46224C1B"/>
    <w:rsid w:val="46BB9607"/>
    <w:rsid w:val="46CB5FD3"/>
    <w:rsid w:val="46F08C61"/>
    <w:rsid w:val="46F26908"/>
    <w:rsid w:val="46F89434"/>
    <w:rsid w:val="47160F0E"/>
    <w:rsid w:val="47176FD4"/>
    <w:rsid w:val="4722A493"/>
    <w:rsid w:val="4733E426"/>
    <w:rsid w:val="47C76AC8"/>
    <w:rsid w:val="484F6998"/>
    <w:rsid w:val="49C57B4B"/>
    <w:rsid w:val="4A16635E"/>
    <w:rsid w:val="4A7AE794"/>
    <w:rsid w:val="4AA63A8E"/>
    <w:rsid w:val="4AA6734F"/>
    <w:rsid w:val="4AC91298"/>
    <w:rsid w:val="4AF9D8EB"/>
    <w:rsid w:val="4AFF54C8"/>
    <w:rsid w:val="4B37F03E"/>
    <w:rsid w:val="4BCF0C14"/>
    <w:rsid w:val="4CD24491"/>
    <w:rsid w:val="4D146943"/>
    <w:rsid w:val="4D57C5F0"/>
    <w:rsid w:val="4DA94B59"/>
    <w:rsid w:val="4DAF8A25"/>
    <w:rsid w:val="4DEB6A87"/>
    <w:rsid w:val="4DEDB1AE"/>
    <w:rsid w:val="4DF3AB15"/>
    <w:rsid w:val="4E1435A3"/>
    <w:rsid w:val="4E2DA1E4"/>
    <w:rsid w:val="4E34FAEA"/>
    <w:rsid w:val="4F413909"/>
    <w:rsid w:val="4F4E77AD"/>
    <w:rsid w:val="4F56AD7B"/>
    <w:rsid w:val="4F5DF646"/>
    <w:rsid w:val="4FA4D867"/>
    <w:rsid w:val="4FAFF27A"/>
    <w:rsid w:val="4FFC729F"/>
    <w:rsid w:val="500A7DEF"/>
    <w:rsid w:val="5097D333"/>
    <w:rsid w:val="50C39748"/>
    <w:rsid w:val="50D5E399"/>
    <w:rsid w:val="50E32FD3"/>
    <w:rsid w:val="516E3925"/>
    <w:rsid w:val="51C41558"/>
    <w:rsid w:val="51E25F7F"/>
    <w:rsid w:val="520475F5"/>
    <w:rsid w:val="525ADFB5"/>
    <w:rsid w:val="526FDEA1"/>
    <w:rsid w:val="53188235"/>
    <w:rsid w:val="53519890"/>
    <w:rsid w:val="53978E30"/>
    <w:rsid w:val="53F5F8C1"/>
    <w:rsid w:val="545200EB"/>
    <w:rsid w:val="5453B71E"/>
    <w:rsid w:val="548518B3"/>
    <w:rsid w:val="54C138B4"/>
    <w:rsid w:val="54E154A0"/>
    <w:rsid w:val="54EC7381"/>
    <w:rsid w:val="55150CCC"/>
    <w:rsid w:val="557F9CA3"/>
    <w:rsid w:val="55AC6BFE"/>
    <w:rsid w:val="55BC3E6F"/>
    <w:rsid w:val="55E35985"/>
    <w:rsid w:val="55FB9AE5"/>
    <w:rsid w:val="56E05D7E"/>
    <w:rsid w:val="575BB7A0"/>
    <w:rsid w:val="57727855"/>
    <w:rsid w:val="579282C8"/>
    <w:rsid w:val="57C928DA"/>
    <w:rsid w:val="5806675F"/>
    <w:rsid w:val="58AC87D5"/>
    <w:rsid w:val="58F0775F"/>
    <w:rsid w:val="59053264"/>
    <w:rsid w:val="5922AF8A"/>
    <w:rsid w:val="59997FD8"/>
    <w:rsid w:val="599A760B"/>
    <w:rsid w:val="59C85BB1"/>
    <w:rsid w:val="5A0D92E2"/>
    <w:rsid w:val="5AD4223C"/>
    <w:rsid w:val="5B68D2D7"/>
    <w:rsid w:val="5BA181F7"/>
    <w:rsid w:val="5BFE1F08"/>
    <w:rsid w:val="5C69CA2D"/>
    <w:rsid w:val="5C6FF29D"/>
    <w:rsid w:val="5C89B177"/>
    <w:rsid w:val="5C948B2C"/>
    <w:rsid w:val="5C9593C6"/>
    <w:rsid w:val="5CD9D882"/>
    <w:rsid w:val="5DB720CE"/>
    <w:rsid w:val="5DC0B7DE"/>
    <w:rsid w:val="5DFC102B"/>
    <w:rsid w:val="5DFE579D"/>
    <w:rsid w:val="5F08C8AA"/>
    <w:rsid w:val="5F4067A9"/>
    <w:rsid w:val="5F53C62D"/>
    <w:rsid w:val="5F547259"/>
    <w:rsid w:val="5FFE9A2B"/>
    <w:rsid w:val="6017346A"/>
    <w:rsid w:val="6103E0F7"/>
    <w:rsid w:val="611881E1"/>
    <w:rsid w:val="612AC20D"/>
    <w:rsid w:val="613AA2C1"/>
    <w:rsid w:val="613F8B37"/>
    <w:rsid w:val="61628CF4"/>
    <w:rsid w:val="619A2BBE"/>
    <w:rsid w:val="61F02BF3"/>
    <w:rsid w:val="62209335"/>
    <w:rsid w:val="623F7276"/>
    <w:rsid w:val="62BFAD61"/>
    <w:rsid w:val="63789B97"/>
    <w:rsid w:val="63C6926A"/>
    <w:rsid w:val="64336836"/>
    <w:rsid w:val="64636524"/>
    <w:rsid w:val="64BA0C4D"/>
    <w:rsid w:val="65A510F6"/>
    <w:rsid w:val="65E613A2"/>
    <w:rsid w:val="66060CA9"/>
    <w:rsid w:val="6615808F"/>
    <w:rsid w:val="670873F8"/>
    <w:rsid w:val="678489A2"/>
    <w:rsid w:val="67875300"/>
    <w:rsid w:val="6799CDF9"/>
    <w:rsid w:val="67E5DAB4"/>
    <w:rsid w:val="67E6A9BE"/>
    <w:rsid w:val="67F3906A"/>
    <w:rsid w:val="68145FD1"/>
    <w:rsid w:val="682D4D3A"/>
    <w:rsid w:val="6834D86D"/>
    <w:rsid w:val="688D3AFE"/>
    <w:rsid w:val="68FE8A0B"/>
    <w:rsid w:val="6922889A"/>
    <w:rsid w:val="69CA8C4A"/>
    <w:rsid w:val="69FAE2A9"/>
    <w:rsid w:val="69FDC6B9"/>
    <w:rsid w:val="6A40A7CC"/>
    <w:rsid w:val="6A6A1D53"/>
    <w:rsid w:val="6AD0E4D4"/>
    <w:rsid w:val="6B060B7C"/>
    <w:rsid w:val="6B1866E5"/>
    <w:rsid w:val="6B2E9141"/>
    <w:rsid w:val="6B352F91"/>
    <w:rsid w:val="6B4BBB05"/>
    <w:rsid w:val="6B73AD3C"/>
    <w:rsid w:val="6B7E6E2E"/>
    <w:rsid w:val="6B823D62"/>
    <w:rsid w:val="6B884CDF"/>
    <w:rsid w:val="6BB91110"/>
    <w:rsid w:val="6BBE4F68"/>
    <w:rsid w:val="6BD41DB3"/>
    <w:rsid w:val="6C03558A"/>
    <w:rsid w:val="6C213980"/>
    <w:rsid w:val="6C720CC0"/>
    <w:rsid w:val="6CA499CC"/>
    <w:rsid w:val="6CD053BD"/>
    <w:rsid w:val="6CD61777"/>
    <w:rsid w:val="6DA1BE15"/>
    <w:rsid w:val="6DB59D65"/>
    <w:rsid w:val="6DBA505A"/>
    <w:rsid w:val="6E095E0F"/>
    <w:rsid w:val="6E15D086"/>
    <w:rsid w:val="6E1C55D0"/>
    <w:rsid w:val="6E1CE957"/>
    <w:rsid w:val="6EF47D90"/>
    <w:rsid w:val="6F04ECDC"/>
    <w:rsid w:val="6F67B250"/>
    <w:rsid w:val="6FAF1131"/>
    <w:rsid w:val="6FB5F129"/>
    <w:rsid w:val="6FC69521"/>
    <w:rsid w:val="703C0C46"/>
    <w:rsid w:val="703C8628"/>
    <w:rsid w:val="7040B24E"/>
    <w:rsid w:val="7061790D"/>
    <w:rsid w:val="709E657A"/>
    <w:rsid w:val="70B95D4E"/>
    <w:rsid w:val="70D697F0"/>
    <w:rsid w:val="70EE131A"/>
    <w:rsid w:val="71128A3F"/>
    <w:rsid w:val="7129421E"/>
    <w:rsid w:val="715449D7"/>
    <w:rsid w:val="71B9DA30"/>
    <w:rsid w:val="71D85689"/>
    <w:rsid w:val="7216CA8C"/>
    <w:rsid w:val="723946B5"/>
    <w:rsid w:val="72D8F294"/>
    <w:rsid w:val="72E6B7FD"/>
    <w:rsid w:val="7310AF85"/>
    <w:rsid w:val="7343EB5F"/>
    <w:rsid w:val="73A279EA"/>
    <w:rsid w:val="73BE79DF"/>
    <w:rsid w:val="740C6838"/>
    <w:rsid w:val="742D5DE8"/>
    <w:rsid w:val="742EBA15"/>
    <w:rsid w:val="743694D5"/>
    <w:rsid w:val="7457C620"/>
    <w:rsid w:val="74A6BE6A"/>
    <w:rsid w:val="74BB25DE"/>
    <w:rsid w:val="754E6B4E"/>
    <w:rsid w:val="757A0C27"/>
    <w:rsid w:val="75AD8D34"/>
    <w:rsid w:val="75C3B14B"/>
    <w:rsid w:val="760E5275"/>
    <w:rsid w:val="768F7947"/>
    <w:rsid w:val="76D473CC"/>
    <w:rsid w:val="7798A30C"/>
    <w:rsid w:val="77A38A6F"/>
    <w:rsid w:val="77F99299"/>
    <w:rsid w:val="78255CAC"/>
    <w:rsid w:val="783730AF"/>
    <w:rsid w:val="78C87766"/>
    <w:rsid w:val="7A1F9D4E"/>
    <w:rsid w:val="7A590F42"/>
    <w:rsid w:val="7A65B7FA"/>
    <w:rsid w:val="7A877D22"/>
    <w:rsid w:val="7AC525D4"/>
    <w:rsid w:val="7B3A9611"/>
    <w:rsid w:val="7B5AF6BD"/>
    <w:rsid w:val="7B82FC10"/>
    <w:rsid w:val="7B9CC933"/>
    <w:rsid w:val="7BE99E45"/>
    <w:rsid w:val="7C18A547"/>
    <w:rsid w:val="7C3263CA"/>
    <w:rsid w:val="7C37DE54"/>
    <w:rsid w:val="7C64DBD6"/>
    <w:rsid w:val="7CC148DB"/>
    <w:rsid w:val="7D0C790A"/>
    <w:rsid w:val="7D1B44DA"/>
    <w:rsid w:val="7D42E5DE"/>
    <w:rsid w:val="7D51EB0E"/>
    <w:rsid w:val="7DB18416"/>
    <w:rsid w:val="7E466C74"/>
    <w:rsid w:val="7EAC20CF"/>
    <w:rsid w:val="7EC83AF6"/>
    <w:rsid w:val="7EEE18E4"/>
    <w:rsid w:val="7EF788EB"/>
    <w:rsid w:val="7F0F0F28"/>
    <w:rsid w:val="7F1DC438"/>
    <w:rsid w:val="7F5044B7"/>
    <w:rsid w:val="7F5B9F13"/>
    <w:rsid w:val="7F745AE1"/>
    <w:rsid w:val="7FBF48E8"/>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C1B98F"/>
  <w15:chartTrackingRefBased/>
  <w15:docId w15:val="{3E7614DE-67C3-4F9F-9467-6C1B5F14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id-ID"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1B6E"/>
  </w:style>
  <w:style w:type="paragraph" w:styleId="Heading1">
    <w:name w:val="heading 1"/>
    <w:basedOn w:val="Normal"/>
    <w:next w:val="Normal"/>
    <w:link w:val="Heading1Char"/>
    <w:uiPriority w:val="9"/>
    <w:qFormat/>
    <w:rsid w:val="00941D8F"/>
    <w:pPr>
      <w:keepNext/>
      <w:tabs>
        <w:tab w:val="left" w:pos="567"/>
      </w:tabs>
      <w:spacing w:before="240" w:after="60" w:line="240" w:lineRule="auto"/>
      <w:jc w:val="center"/>
      <w:outlineLvl w:val="0"/>
    </w:pPr>
    <w:rPr>
      <w:rFonts w:eastAsia="Times New Roman" w:cs="Arial"/>
      <w:b/>
      <w:bCs/>
      <w:kern w:val="32"/>
      <w:szCs w:val="24"/>
    </w:rPr>
  </w:style>
  <w:style w:type="paragraph" w:styleId="Heading2">
    <w:name w:val="heading 2"/>
    <w:basedOn w:val="Normal"/>
    <w:next w:val="Normal"/>
    <w:link w:val="Heading2Char"/>
    <w:uiPriority w:val="9"/>
    <w:unhideWhenUsed/>
    <w:qFormat/>
    <w:rsid w:val="00941D8F"/>
    <w:pPr>
      <w:keepNext/>
      <w:numPr>
        <w:ilvl w:val="1"/>
        <w:numId w:val="6"/>
      </w:numPr>
      <w:spacing w:before="240" w:after="60"/>
      <w:outlineLvl w:val="1"/>
    </w:pPr>
    <w:rPr>
      <w:rFonts w:eastAsia="Times New Roman"/>
      <w:b/>
      <w:bCs/>
      <w:szCs w:val="24"/>
      <w:lang w:eastAsia="id-ID"/>
    </w:rPr>
  </w:style>
  <w:style w:type="paragraph" w:styleId="Heading3">
    <w:name w:val="heading 3"/>
    <w:basedOn w:val="Heading1"/>
    <w:next w:val="Normal"/>
    <w:link w:val="Heading3Char"/>
    <w:autoRedefine/>
    <w:uiPriority w:val="9"/>
    <w:unhideWhenUsed/>
    <w:qFormat/>
    <w:rsid w:val="009536AD"/>
    <w:pPr>
      <w:keepLines/>
      <w:numPr>
        <w:ilvl w:val="2"/>
        <w:numId w:val="1"/>
      </w:numPr>
      <w:tabs>
        <w:tab w:val="clear" w:pos="567"/>
        <w:tab w:val="left" w:pos="426"/>
        <w:tab w:val="center" w:pos="1134"/>
      </w:tabs>
      <w:spacing w:before="0" w:after="0" w:line="259" w:lineRule="auto"/>
      <w:jc w:val="both"/>
      <w:outlineLvl w:val="2"/>
    </w:pPr>
    <w:rPr>
      <w:rFonts w:eastAsiaTheme="majorEastAsia" w:cs="Times New Roman"/>
      <w:kern w:val="0"/>
      <w:lang w:val="en-US" w:eastAsia="id-ID"/>
    </w:rPr>
  </w:style>
  <w:style w:type="paragraph" w:styleId="Heading4">
    <w:name w:val="heading 4"/>
    <w:basedOn w:val="Normal"/>
    <w:next w:val="Normal"/>
    <w:link w:val="Heading4Char"/>
    <w:uiPriority w:val="9"/>
    <w:unhideWhenUsed/>
    <w:qFormat/>
    <w:rsid w:val="00023C94"/>
    <w:pPr>
      <w:keepNext/>
      <w:keepLines/>
      <w:numPr>
        <w:ilvl w:val="3"/>
        <w:numId w:val="1"/>
      </w:numPr>
      <w:spacing w:before="40" w:after="0" w:line="480" w:lineRule="auto"/>
      <w:outlineLvl w:val="3"/>
    </w:pPr>
    <w:rPr>
      <w:rFonts w:eastAsiaTheme="majorEastAsia" w:cstheme="majorBidi"/>
      <w:b/>
      <w:iCs/>
      <w:lang w:eastAsia="id-ID"/>
    </w:rPr>
  </w:style>
  <w:style w:type="paragraph" w:styleId="Heading5">
    <w:name w:val="heading 5"/>
    <w:basedOn w:val="Normal"/>
    <w:next w:val="Normal"/>
    <w:link w:val="Heading5Char"/>
    <w:uiPriority w:val="9"/>
    <w:unhideWhenUsed/>
    <w:qFormat/>
    <w:rsid w:val="00E219AC"/>
    <w:pPr>
      <w:keepNext/>
      <w:keepLines/>
      <w:numPr>
        <w:ilvl w:val="4"/>
        <w:numId w:val="1"/>
      </w:numPr>
      <w:spacing w:before="200" w:after="0"/>
      <w:outlineLvl w:val="4"/>
    </w:pPr>
    <w:rPr>
      <w:rFonts w:eastAsiaTheme="majorEastAsia"/>
      <w:b/>
      <w:bCs/>
      <w:lang w:eastAsia="id-ID"/>
    </w:rPr>
  </w:style>
  <w:style w:type="paragraph" w:styleId="Heading6">
    <w:name w:val="heading 6"/>
    <w:basedOn w:val="Normal"/>
    <w:next w:val="Normal"/>
    <w:link w:val="Heading6Char"/>
    <w:uiPriority w:val="9"/>
    <w:semiHidden/>
    <w:unhideWhenUsed/>
    <w:qFormat/>
    <w:rsid w:val="00B454B5"/>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B454B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54B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54B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1D8F"/>
    <w:rPr>
      <w:rFonts w:eastAsia="Times New Roman" w:cs="Arial"/>
      <w:b/>
      <w:bCs/>
      <w:kern w:val="32"/>
      <w:szCs w:val="24"/>
    </w:rPr>
  </w:style>
  <w:style w:type="character" w:customStyle="1" w:styleId="Heading2Char">
    <w:name w:val="Heading 2 Char"/>
    <w:basedOn w:val="DefaultParagraphFont"/>
    <w:link w:val="Heading2"/>
    <w:uiPriority w:val="9"/>
    <w:rsid w:val="00941D8F"/>
    <w:rPr>
      <w:rFonts w:eastAsia="Times New Roman"/>
      <w:b/>
      <w:bCs/>
      <w:szCs w:val="24"/>
      <w:lang w:eastAsia="id-ID"/>
    </w:rPr>
  </w:style>
  <w:style w:type="character" w:customStyle="1" w:styleId="Heading3Char">
    <w:name w:val="Heading 3 Char"/>
    <w:basedOn w:val="DefaultParagraphFont"/>
    <w:link w:val="Heading3"/>
    <w:uiPriority w:val="9"/>
    <w:rsid w:val="009536AD"/>
    <w:rPr>
      <w:rFonts w:eastAsiaTheme="majorEastAsia"/>
      <w:b/>
      <w:bCs/>
      <w:szCs w:val="24"/>
      <w:lang w:val="en-US" w:eastAsia="id-ID"/>
    </w:rPr>
  </w:style>
  <w:style w:type="character" w:customStyle="1" w:styleId="Heading4Char">
    <w:name w:val="Heading 4 Char"/>
    <w:basedOn w:val="DefaultParagraphFont"/>
    <w:link w:val="Heading4"/>
    <w:uiPriority w:val="9"/>
    <w:rsid w:val="00023C94"/>
    <w:rPr>
      <w:rFonts w:eastAsiaTheme="majorEastAsia" w:cstheme="majorBidi"/>
      <w:b/>
      <w:iCs/>
      <w:lang w:eastAsia="id-ID"/>
    </w:rPr>
  </w:style>
  <w:style w:type="character" w:customStyle="1" w:styleId="Heading5Char">
    <w:name w:val="Heading 5 Char"/>
    <w:basedOn w:val="DefaultParagraphFont"/>
    <w:link w:val="Heading5"/>
    <w:uiPriority w:val="9"/>
    <w:rsid w:val="00E219AC"/>
    <w:rPr>
      <w:rFonts w:eastAsiaTheme="majorEastAsia"/>
      <w:b/>
      <w:bCs/>
      <w:lang w:eastAsia="id-ID"/>
    </w:rPr>
  </w:style>
  <w:style w:type="character" w:customStyle="1" w:styleId="Heading6Char">
    <w:name w:val="Heading 6 Char"/>
    <w:basedOn w:val="DefaultParagraphFont"/>
    <w:link w:val="Heading6"/>
    <w:uiPriority w:val="9"/>
    <w:semiHidden/>
    <w:rsid w:val="00B454B5"/>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B454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Char"/>
    <w:uiPriority w:val="99"/>
    <w:unhideWhenUsed/>
    <w:rsid w:val="00DB4D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DefaultParagraphFont"/>
    <w:link w:val="SubJudul"/>
    <w:rsid w:val="00B454B5"/>
    <w:rPr>
      <w:rFonts w:ascii="Times New Roman" w:eastAsia="Times New Roman" w:hAnsi="Times New Roman" w:cs="Times New Roman"/>
      <w:b/>
      <w:sz w:val="26"/>
      <w:szCs w:val="26"/>
    </w:rPr>
  </w:style>
  <w:style w:type="paragraph" w:styleId="ListParagraph">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phy">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Captio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Char"/>
    <w:uiPriority w:val="99"/>
    <w:unhideWhenUsed/>
    <w:rsid w:val="008872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264"/>
  </w:style>
  <w:style w:type="character" w:styleId="Hyperlink">
    <w:name w:val="Hyperlink"/>
    <w:basedOn w:val="DefaultParagraphFont"/>
    <w:uiPriority w:val="99"/>
    <w:unhideWhenUsed/>
    <w:rsid w:val="00104C69"/>
    <w:rPr>
      <w:color w:val="0563C1" w:themeColor="hyperlink"/>
      <w:u w:val="single"/>
    </w:rPr>
  </w:style>
  <w:style w:type="character" w:customStyle="1" w:styleId="SebutanYangBelumTerselesaikan1">
    <w:name w:val="Sebutan Yang Belum Terselesaikan1"/>
    <w:basedOn w:val="DefaultParagraphFont"/>
    <w:uiPriority w:val="99"/>
    <w:semiHidden/>
    <w:unhideWhenUsed/>
    <w:rsid w:val="00104C69"/>
    <w:rPr>
      <w:color w:val="605E5C"/>
      <w:shd w:val="clear" w:color="auto" w:fill="E1DFDD"/>
    </w:rPr>
  </w:style>
  <w:style w:type="paragraph" w:styleId="TOCHeading">
    <w:name w:val="TOC Heading"/>
    <w:basedOn w:val="Heading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TableGrid">
    <w:name w:val="Table Grid"/>
    <w:basedOn w:val="TableNormal"/>
    <w:uiPriority w:val="39"/>
    <w:rsid w:val="00767C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36664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5Dark">
    <w:name w:val="Grid Table 5 Dark"/>
    <w:basedOn w:val="Table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3">
    <w:name w:val="Grid Table 5 Dark Accent 3"/>
    <w:basedOn w:val="Table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GridLight">
    <w:name w:val="Grid Table Light"/>
    <w:basedOn w:val="TableNormal"/>
    <w:uiPriority w:val="40"/>
    <w:rsid w:val="0007540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FootnoteText">
    <w:name w:val="footnote text"/>
    <w:basedOn w:val="Normal"/>
    <w:link w:val="FootnoteTextChar"/>
    <w:uiPriority w:val="99"/>
    <w:semiHidden/>
    <w:unhideWhenUsed/>
    <w:rsid w:val="0022410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24108"/>
    <w:rPr>
      <w:sz w:val="20"/>
      <w:szCs w:val="20"/>
    </w:rPr>
  </w:style>
  <w:style w:type="character" w:styleId="FootnoteReference">
    <w:name w:val="footnote reference"/>
    <w:basedOn w:val="DefaultParagraphFont"/>
    <w:uiPriority w:val="99"/>
    <w:semiHidden/>
    <w:unhideWhenUsed/>
    <w:rsid w:val="00224108"/>
    <w:rPr>
      <w:vertAlign w:val="superscript"/>
    </w:rPr>
  </w:style>
  <w:style w:type="table" w:styleId="GridTable4">
    <w:name w:val="Grid Table 4"/>
    <w:basedOn w:val="TableNormal"/>
    <w:uiPriority w:val="49"/>
    <w:rsid w:val="00344BA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0">
    <w:name w:val="Table Grid0"/>
    <w:rsid w:val="008F5AA3"/>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table" w:customStyle="1" w:styleId="KisiTabel1">
    <w:name w:val="Kisi Tabel1"/>
    <w:rsid w:val="00C20045"/>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3F5135"/>
    <w:rPr>
      <w:sz w:val="16"/>
      <w:szCs w:val="16"/>
    </w:rPr>
  </w:style>
  <w:style w:type="paragraph" w:styleId="CommentText">
    <w:name w:val="annotation text"/>
    <w:basedOn w:val="Normal"/>
    <w:link w:val="CommentTextChar"/>
    <w:uiPriority w:val="99"/>
    <w:semiHidden/>
    <w:unhideWhenUsed/>
    <w:rsid w:val="003F5135"/>
    <w:pPr>
      <w:spacing w:line="240" w:lineRule="auto"/>
    </w:pPr>
    <w:rPr>
      <w:sz w:val="20"/>
      <w:szCs w:val="20"/>
    </w:rPr>
  </w:style>
  <w:style w:type="character" w:customStyle="1" w:styleId="CommentTextChar">
    <w:name w:val="Comment Text Char"/>
    <w:basedOn w:val="DefaultParagraphFont"/>
    <w:link w:val="CommentText"/>
    <w:uiPriority w:val="99"/>
    <w:semiHidden/>
    <w:rsid w:val="003F5135"/>
    <w:rPr>
      <w:sz w:val="20"/>
      <w:szCs w:val="20"/>
    </w:rPr>
  </w:style>
  <w:style w:type="paragraph" w:styleId="CommentSubject">
    <w:name w:val="annotation subject"/>
    <w:basedOn w:val="CommentText"/>
    <w:next w:val="CommentText"/>
    <w:link w:val="CommentSubjectChar"/>
    <w:uiPriority w:val="99"/>
    <w:semiHidden/>
    <w:unhideWhenUsed/>
    <w:rsid w:val="003F5135"/>
    <w:rPr>
      <w:b/>
      <w:bCs/>
    </w:rPr>
  </w:style>
  <w:style w:type="character" w:customStyle="1" w:styleId="CommentSubjectChar">
    <w:name w:val="Comment Subject Char"/>
    <w:basedOn w:val="CommentTextChar"/>
    <w:link w:val="CommentSubject"/>
    <w:uiPriority w:val="99"/>
    <w:semiHidden/>
    <w:rsid w:val="003F513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344845">
      <w:bodyDiv w:val="1"/>
      <w:marLeft w:val="0"/>
      <w:marRight w:val="0"/>
      <w:marTop w:val="0"/>
      <w:marBottom w:val="0"/>
      <w:divBdr>
        <w:top w:val="none" w:sz="0" w:space="0" w:color="auto"/>
        <w:left w:val="none" w:sz="0" w:space="0" w:color="auto"/>
        <w:bottom w:val="none" w:sz="0" w:space="0" w:color="auto"/>
        <w:right w:val="none" w:sz="0" w:space="0" w:color="auto"/>
      </w:divBdr>
    </w:div>
    <w:div w:id="79176803">
      <w:bodyDiv w:val="1"/>
      <w:marLeft w:val="0"/>
      <w:marRight w:val="0"/>
      <w:marTop w:val="0"/>
      <w:marBottom w:val="0"/>
      <w:divBdr>
        <w:top w:val="none" w:sz="0" w:space="0" w:color="auto"/>
        <w:left w:val="none" w:sz="0" w:space="0" w:color="auto"/>
        <w:bottom w:val="none" w:sz="0" w:space="0" w:color="auto"/>
        <w:right w:val="none" w:sz="0" w:space="0" w:color="auto"/>
      </w:divBdr>
    </w:div>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00532798">
      <w:bodyDiv w:val="1"/>
      <w:marLeft w:val="0"/>
      <w:marRight w:val="0"/>
      <w:marTop w:val="0"/>
      <w:marBottom w:val="0"/>
      <w:divBdr>
        <w:top w:val="none" w:sz="0" w:space="0" w:color="auto"/>
        <w:left w:val="none" w:sz="0" w:space="0" w:color="auto"/>
        <w:bottom w:val="none" w:sz="0" w:space="0" w:color="auto"/>
        <w:right w:val="none" w:sz="0" w:space="0" w:color="auto"/>
      </w:divBdr>
    </w:div>
    <w:div w:id="11845631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178546442">
      <w:bodyDiv w:val="1"/>
      <w:marLeft w:val="0"/>
      <w:marRight w:val="0"/>
      <w:marTop w:val="0"/>
      <w:marBottom w:val="0"/>
      <w:divBdr>
        <w:top w:val="none" w:sz="0" w:space="0" w:color="auto"/>
        <w:left w:val="none" w:sz="0" w:space="0" w:color="auto"/>
        <w:bottom w:val="none" w:sz="0" w:space="0" w:color="auto"/>
        <w:right w:val="none" w:sz="0" w:space="0" w:color="auto"/>
      </w:divBdr>
    </w:div>
    <w:div w:id="182208233">
      <w:bodyDiv w:val="1"/>
      <w:marLeft w:val="0"/>
      <w:marRight w:val="0"/>
      <w:marTop w:val="0"/>
      <w:marBottom w:val="0"/>
      <w:divBdr>
        <w:top w:val="none" w:sz="0" w:space="0" w:color="auto"/>
        <w:left w:val="none" w:sz="0" w:space="0" w:color="auto"/>
        <w:bottom w:val="none" w:sz="0" w:space="0" w:color="auto"/>
        <w:right w:val="none" w:sz="0" w:space="0" w:color="auto"/>
      </w:divBdr>
    </w:div>
    <w:div w:id="194536704">
      <w:bodyDiv w:val="1"/>
      <w:marLeft w:val="0"/>
      <w:marRight w:val="0"/>
      <w:marTop w:val="0"/>
      <w:marBottom w:val="0"/>
      <w:divBdr>
        <w:top w:val="none" w:sz="0" w:space="0" w:color="auto"/>
        <w:left w:val="none" w:sz="0" w:space="0" w:color="auto"/>
        <w:bottom w:val="none" w:sz="0" w:space="0" w:color="auto"/>
        <w:right w:val="none" w:sz="0" w:space="0" w:color="auto"/>
      </w:divBdr>
    </w:div>
    <w:div w:id="225728790">
      <w:bodyDiv w:val="1"/>
      <w:marLeft w:val="0"/>
      <w:marRight w:val="0"/>
      <w:marTop w:val="0"/>
      <w:marBottom w:val="0"/>
      <w:divBdr>
        <w:top w:val="none" w:sz="0" w:space="0" w:color="auto"/>
        <w:left w:val="none" w:sz="0" w:space="0" w:color="auto"/>
        <w:bottom w:val="none" w:sz="0" w:space="0" w:color="auto"/>
        <w:right w:val="none" w:sz="0" w:space="0" w:color="auto"/>
      </w:divBdr>
    </w:div>
    <w:div w:id="241372976">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49318099">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290329870">
      <w:bodyDiv w:val="1"/>
      <w:marLeft w:val="0"/>
      <w:marRight w:val="0"/>
      <w:marTop w:val="0"/>
      <w:marBottom w:val="0"/>
      <w:divBdr>
        <w:top w:val="none" w:sz="0" w:space="0" w:color="auto"/>
        <w:left w:val="none" w:sz="0" w:space="0" w:color="auto"/>
        <w:bottom w:val="none" w:sz="0" w:space="0" w:color="auto"/>
        <w:right w:val="none" w:sz="0" w:space="0" w:color="auto"/>
      </w:divBdr>
    </w:div>
    <w:div w:id="319697675">
      <w:bodyDiv w:val="1"/>
      <w:marLeft w:val="0"/>
      <w:marRight w:val="0"/>
      <w:marTop w:val="0"/>
      <w:marBottom w:val="0"/>
      <w:divBdr>
        <w:top w:val="none" w:sz="0" w:space="0" w:color="auto"/>
        <w:left w:val="none" w:sz="0" w:space="0" w:color="auto"/>
        <w:bottom w:val="none" w:sz="0" w:space="0" w:color="auto"/>
        <w:right w:val="none" w:sz="0" w:space="0" w:color="auto"/>
      </w:divBdr>
    </w:div>
    <w:div w:id="326828883">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39548917">
      <w:bodyDiv w:val="1"/>
      <w:marLeft w:val="0"/>
      <w:marRight w:val="0"/>
      <w:marTop w:val="0"/>
      <w:marBottom w:val="0"/>
      <w:divBdr>
        <w:top w:val="none" w:sz="0" w:space="0" w:color="auto"/>
        <w:left w:val="none" w:sz="0" w:space="0" w:color="auto"/>
        <w:bottom w:val="none" w:sz="0" w:space="0" w:color="auto"/>
        <w:right w:val="none" w:sz="0" w:space="0" w:color="auto"/>
      </w:divBdr>
    </w:div>
    <w:div w:id="350256084">
      <w:bodyDiv w:val="1"/>
      <w:marLeft w:val="0"/>
      <w:marRight w:val="0"/>
      <w:marTop w:val="0"/>
      <w:marBottom w:val="0"/>
      <w:divBdr>
        <w:top w:val="none" w:sz="0" w:space="0" w:color="auto"/>
        <w:left w:val="none" w:sz="0" w:space="0" w:color="auto"/>
        <w:bottom w:val="none" w:sz="0" w:space="0" w:color="auto"/>
        <w:right w:val="none" w:sz="0" w:space="0" w:color="auto"/>
      </w:divBdr>
    </w:div>
    <w:div w:id="371851905">
      <w:bodyDiv w:val="1"/>
      <w:marLeft w:val="0"/>
      <w:marRight w:val="0"/>
      <w:marTop w:val="0"/>
      <w:marBottom w:val="0"/>
      <w:divBdr>
        <w:top w:val="none" w:sz="0" w:space="0" w:color="auto"/>
        <w:left w:val="none" w:sz="0" w:space="0" w:color="auto"/>
        <w:bottom w:val="none" w:sz="0" w:space="0" w:color="auto"/>
        <w:right w:val="none" w:sz="0" w:space="0" w:color="auto"/>
      </w:divBdr>
    </w:div>
    <w:div w:id="381057894">
      <w:bodyDiv w:val="1"/>
      <w:marLeft w:val="0"/>
      <w:marRight w:val="0"/>
      <w:marTop w:val="0"/>
      <w:marBottom w:val="0"/>
      <w:divBdr>
        <w:top w:val="none" w:sz="0" w:space="0" w:color="auto"/>
        <w:left w:val="none" w:sz="0" w:space="0" w:color="auto"/>
        <w:bottom w:val="none" w:sz="0" w:space="0" w:color="auto"/>
        <w:right w:val="none" w:sz="0" w:space="0" w:color="auto"/>
      </w:divBdr>
    </w:div>
    <w:div w:id="384836001">
      <w:bodyDiv w:val="1"/>
      <w:marLeft w:val="0"/>
      <w:marRight w:val="0"/>
      <w:marTop w:val="0"/>
      <w:marBottom w:val="0"/>
      <w:divBdr>
        <w:top w:val="none" w:sz="0" w:space="0" w:color="auto"/>
        <w:left w:val="none" w:sz="0" w:space="0" w:color="auto"/>
        <w:bottom w:val="none" w:sz="0" w:space="0" w:color="auto"/>
        <w:right w:val="none" w:sz="0" w:space="0" w:color="auto"/>
      </w:divBdr>
    </w:div>
    <w:div w:id="386879291">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35565358">
      <w:bodyDiv w:val="1"/>
      <w:marLeft w:val="0"/>
      <w:marRight w:val="0"/>
      <w:marTop w:val="0"/>
      <w:marBottom w:val="0"/>
      <w:divBdr>
        <w:top w:val="none" w:sz="0" w:space="0" w:color="auto"/>
        <w:left w:val="none" w:sz="0" w:space="0" w:color="auto"/>
        <w:bottom w:val="none" w:sz="0" w:space="0" w:color="auto"/>
        <w:right w:val="none" w:sz="0" w:space="0" w:color="auto"/>
      </w:divBdr>
    </w:div>
    <w:div w:id="435829671">
      <w:bodyDiv w:val="1"/>
      <w:marLeft w:val="0"/>
      <w:marRight w:val="0"/>
      <w:marTop w:val="0"/>
      <w:marBottom w:val="0"/>
      <w:divBdr>
        <w:top w:val="none" w:sz="0" w:space="0" w:color="auto"/>
        <w:left w:val="none" w:sz="0" w:space="0" w:color="auto"/>
        <w:bottom w:val="none" w:sz="0" w:space="0" w:color="auto"/>
        <w:right w:val="none" w:sz="0" w:space="0" w:color="auto"/>
      </w:divBdr>
    </w:div>
    <w:div w:id="449740556">
      <w:bodyDiv w:val="1"/>
      <w:marLeft w:val="0"/>
      <w:marRight w:val="0"/>
      <w:marTop w:val="0"/>
      <w:marBottom w:val="0"/>
      <w:divBdr>
        <w:top w:val="none" w:sz="0" w:space="0" w:color="auto"/>
        <w:left w:val="none" w:sz="0" w:space="0" w:color="auto"/>
        <w:bottom w:val="none" w:sz="0" w:space="0" w:color="auto"/>
        <w:right w:val="none" w:sz="0" w:space="0" w:color="auto"/>
      </w:divBdr>
    </w:div>
    <w:div w:id="453522563">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10340373">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2276489">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576478319">
      <w:bodyDiv w:val="1"/>
      <w:marLeft w:val="0"/>
      <w:marRight w:val="0"/>
      <w:marTop w:val="0"/>
      <w:marBottom w:val="0"/>
      <w:divBdr>
        <w:top w:val="none" w:sz="0" w:space="0" w:color="auto"/>
        <w:left w:val="none" w:sz="0" w:space="0" w:color="auto"/>
        <w:bottom w:val="none" w:sz="0" w:space="0" w:color="auto"/>
        <w:right w:val="none" w:sz="0" w:space="0" w:color="auto"/>
      </w:divBdr>
    </w:div>
    <w:div w:id="585772949">
      <w:bodyDiv w:val="1"/>
      <w:marLeft w:val="0"/>
      <w:marRight w:val="0"/>
      <w:marTop w:val="0"/>
      <w:marBottom w:val="0"/>
      <w:divBdr>
        <w:top w:val="none" w:sz="0" w:space="0" w:color="auto"/>
        <w:left w:val="none" w:sz="0" w:space="0" w:color="auto"/>
        <w:bottom w:val="none" w:sz="0" w:space="0" w:color="auto"/>
        <w:right w:val="none" w:sz="0" w:space="0" w:color="auto"/>
      </w:divBdr>
    </w:div>
    <w:div w:id="628359382">
      <w:bodyDiv w:val="1"/>
      <w:marLeft w:val="0"/>
      <w:marRight w:val="0"/>
      <w:marTop w:val="0"/>
      <w:marBottom w:val="0"/>
      <w:divBdr>
        <w:top w:val="none" w:sz="0" w:space="0" w:color="auto"/>
        <w:left w:val="none" w:sz="0" w:space="0" w:color="auto"/>
        <w:bottom w:val="none" w:sz="0" w:space="0" w:color="auto"/>
        <w:right w:val="none" w:sz="0" w:space="0" w:color="auto"/>
      </w:divBdr>
    </w:div>
    <w:div w:id="642393012">
      <w:bodyDiv w:val="1"/>
      <w:marLeft w:val="0"/>
      <w:marRight w:val="0"/>
      <w:marTop w:val="0"/>
      <w:marBottom w:val="0"/>
      <w:divBdr>
        <w:top w:val="none" w:sz="0" w:space="0" w:color="auto"/>
        <w:left w:val="none" w:sz="0" w:space="0" w:color="auto"/>
        <w:bottom w:val="none" w:sz="0" w:space="0" w:color="auto"/>
        <w:right w:val="none" w:sz="0" w:space="0" w:color="auto"/>
      </w:divBdr>
    </w:div>
    <w:div w:id="674302915">
      <w:bodyDiv w:val="1"/>
      <w:marLeft w:val="0"/>
      <w:marRight w:val="0"/>
      <w:marTop w:val="0"/>
      <w:marBottom w:val="0"/>
      <w:divBdr>
        <w:top w:val="none" w:sz="0" w:space="0" w:color="auto"/>
        <w:left w:val="none" w:sz="0" w:space="0" w:color="auto"/>
        <w:bottom w:val="none" w:sz="0" w:space="0" w:color="auto"/>
        <w:right w:val="none" w:sz="0" w:space="0" w:color="auto"/>
      </w:divBdr>
    </w:div>
    <w:div w:id="684288559">
      <w:bodyDiv w:val="1"/>
      <w:marLeft w:val="0"/>
      <w:marRight w:val="0"/>
      <w:marTop w:val="0"/>
      <w:marBottom w:val="0"/>
      <w:divBdr>
        <w:top w:val="none" w:sz="0" w:space="0" w:color="auto"/>
        <w:left w:val="none" w:sz="0" w:space="0" w:color="auto"/>
        <w:bottom w:val="none" w:sz="0" w:space="0" w:color="auto"/>
        <w:right w:val="none" w:sz="0" w:space="0" w:color="auto"/>
      </w:divBdr>
    </w:div>
    <w:div w:id="707951677">
      <w:bodyDiv w:val="1"/>
      <w:marLeft w:val="0"/>
      <w:marRight w:val="0"/>
      <w:marTop w:val="0"/>
      <w:marBottom w:val="0"/>
      <w:divBdr>
        <w:top w:val="none" w:sz="0" w:space="0" w:color="auto"/>
        <w:left w:val="none" w:sz="0" w:space="0" w:color="auto"/>
        <w:bottom w:val="none" w:sz="0" w:space="0" w:color="auto"/>
        <w:right w:val="none" w:sz="0" w:space="0" w:color="auto"/>
      </w:divBdr>
    </w:div>
    <w:div w:id="738987896">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68812250">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791904222">
      <w:bodyDiv w:val="1"/>
      <w:marLeft w:val="0"/>
      <w:marRight w:val="0"/>
      <w:marTop w:val="0"/>
      <w:marBottom w:val="0"/>
      <w:divBdr>
        <w:top w:val="none" w:sz="0" w:space="0" w:color="auto"/>
        <w:left w:val="none" w:sz="0" w:space="0" w:color="auto"/>
        <w:bottom w:val="none" w:sz="0" w:space="0" w:color="auto"/>
        <w:right w:val="none" w:sz="0" w:space="0" w:color="auto"/>
      </w:divBdr>
    </w:div>
    <w:div w:id="795292561">
      <w:bodyDiv w:val="1"/>
      <w:marLeft w:val="0"/>
      <w:marRight w:val="0"/>
      <w:marTop w:val="0"/>
      <w:marBottom w:val="0"/>
      <w:divBdr>
        <w:top w:val="none" w:sz="0" w:space="0" w:color="auto"/>
        <w:left w:val="none" w:sz="0" w:space="0" w:color="auto"/>
        <w:bottom w:val="none" w:sz="0" w:space="0" w:color="auto"/>
        <w:right w:val="none" w:sz="0" w:space="0" w:color="auto"/>
      </w:divBdr>
    </w:div>
    <w:div w:id="817112946">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0415440">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05259996">
      <w:bodyDiv w:val="1"/>
      <w:marLeft w:val="0"/>
      <w:marRight w:val="0"/>
      <w:marTop w:val="0"/>
      <w:marBottom w:val="0"/>
      <w:divBdr>
        <w:top w:val="none" w:sz="0" w:space="0" w:color="auto"/>
        <w:left w:val="none" w:sz="0" w:space="0" w:color="auto"/>
        <w:bottom w:val="none" w:sz="0" w:space="0" w:color="auto"/>
        <w:right w:val="none" w:sz="0" w:space="0" w:color="auto"/>
      </w:divBdr>
    </w:div>
    <w:div w:id="932978820">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04476442">
      <w:bodyDiv w:val="1"/>
      <w:marLeft w:val="0"/>
      <w:marRight w:val="0"/>
      <w:marTop w:val="0"/>
      <w:marBottom w:val="0"/>
      <w:divBdr>
        <w:top w:val="none" w:sz="0" w:space="0" w:color="auto"/>
        <w:left w:val="none" w:sz="0" w:space="0" w:color="auto"/>
        <w:bottom w:val="none" w:sz="0" w:space="0" w:color="auto"/>
        <w:right w:val="none" w:sz="0" w:space="0" w:color="auto"/>
      </w:divBdr>
    </w:div>
    <w:div w:id="1007559703">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35303319">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065177910">
      <w:bodyDiv w:val="1"/>
      <w:marLeft w:val="0"/>
      <w:marRight w:val="0"/>
      <w:marTop w:val="0"/>
      <w:marBottom w:val="0"/>
      <w:divBdr>
        <w:top w:val="none" w:sz="0" w:space="0" w:color="auto"/>
        <w:left w:val="none" w:sz="0" w:space="0" w:color="auto"/>
        <w:bottom w:val="none" w:sz="0" w:space="0" w:color="auto"/>
        <w:right w:val="none" w:sz="0" w:space="0" w:color="auto"/>
      </w:divBdr>
    </w:div>
    <w:div w:id="1065841044">
      <w:bodyDiv w:val="1"/>
      <w:marLeft w:val="0"/>
      <w:marRight w:val="0"/>
      <w:marTop w:val="0"/>
      <w:marBottom w:val="0"/>
      <w:divBdr>
        <w:top w:val="none" w:sz="0" w:space="0" w:color="auto"/>
        <w:left w:val="none" w:sz="0" w:space="0" w:color="auto"/>
        <w:bottom w:val="none" w:sz="0" w:space="0" w:color="auto"/>
        <w:right w:val="none" w:sz="0" w:space="0" w:color="auto"/>
      </w:divBdr>
    </w:div>
    <w:div w:id="1084379187">
      <w:bodyDiv w:val="1"/>
      <w:marLeft w:val="0"/>
      <w:marRight w:val="0"/>
      <w:marTop w:val="0"/>
      <w:marBottom w:val="0"/>
      <w:divBdr>
        <w:top w:val="none" w:sz="0" w:space="0" w:color="auto"/>
        <w:left w:val="none" w:sz="0" w:space="0" w:color="auto"/>
        <w:bottom w:val="none" w:sz="0" w:space="0" w:color="auto"/>
        <w:right w:val="none" w:sz="0" w:space="0" w:color="auto"/>
      </w:divBdr>
    </w:div>
    <w:div w:id="1089690845">
      <w:bodyDiv w:val="1"/>
      <w:marLeft w:val="0"/>
      <w:marRight w:val="0"/>
      <w:marTop w:val="0"/>
      <w:marBottom w:val="0"/>
      <w:divBdr>
        <w:top w:val="none" w:sz="0" w:space="0" w:color="auto"/>
        <w:left w:val="none" w:sz="0" w:space="0" w:color="auto"/>
        <w:bottom w:val="none" w:sz="0" w:space="0" w:color="auto"/>
        <w:right w:val="none" w:sz="0" w:space="0" w:color="auto"/>
      </w:divBdr>
    </w:div>
    <w:div w:id="1109816310">
      <w:bodyDiv w:val="1"/>
      <w:marLeft w:val="0"/>
      <w:marRight w:val="0"/>
      <w:marTop w:val="0"/>
      <w:marBottom w:val="0"/>
      <w:divBdr>
        <w:top w:val="none" w:sz="0" w:space="0" w:color="auto"/>
        <w:left w:val="none" w:sz="0" w:space="0" w:color="auto"/>
        <w:bottom w:val="none" w:sz="0" w:space="0" w:color="auto"/>
        <w:right w:val="none" w:sz="0" w:space="0" w:color="auto"/>
      </w:divBdr>
    </w:div>
    <w:div w:id="1117289383">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40227320">
      <w:bodyDiv w:val="1"/>
      <w:marLeft w:val="0"/>
      <w:marRight w:val="0"/>
      <w:marTop w:val="0"/>
      <w:marBottom w:val="0"/>
      <w:divBdr>
        <w:top w:val="none" w:sz="0" w:space="0" w:color="auto"/>
        <w:left w:val="none" w:sz="0" w:space="0" w:color="auto"/>
        <w:bottom w:val="none" w:sz="0" w:space="0" w:color="auto"/>
        <w:right w:val="none" w:sz="0" w:space="0" w:color="auto"/>
      </w:divBdr>
    </w:div>
    <w:div w:id="1161849979">
      <w:bodyDiv w:val="1"/>
      <w:marLeft w:val="0"/>
      <w:marRight w:val="0"/>
      <w:marTop w:val="0"/>
      <w:marBottom w:val="0"/>
      <w:divBdr>
        <w:top w:val="none" w:sz="0" w:space="0" w:color="auto"/>
        <w:left w:val="none" w:sz="0" w:space="0" w:color="auto"/>
        <w:bottom w:val="none" w:sz="0" w:space="0" w:color="auto"/>
        <w:right w:val="none" w:sz="0" w:space="0" w:color="auto"/>
      </w:divBdr>
    </w:div>
    <w:div w:id="1162430361">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263340217">
      <w:bodyDiv w:val="1"/>
      <w:marLeft w:val="0"/>
      <w:marRight w:val="0"/>
      <w:marTop w:val="0"/>
      <w:marBottom w:val="0"/>
      <w:divBdr>
        <w:top w:val="none" w:sz="0" w:space="0" w:color="auto"/>
        <w:left w:val="none" w:sz="0" w:space="0" w:color="auto"/>
        <w:bottom w:val="none" w:sz="0" w:space="0" w:color="auto"/>
        <w:right w:val="none" w:sz="0" w:space="0" w:color="auto"/>
      </w:divBdr>
    </w:div>
    <w:div w:id="1327830763">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410076985">
      <w:bodyDiv w:val="1"/>
      <w:marLeft w:val="0"/>
      <w:marRight w:val="0"/>
      <w:marTop w:val="0"/>
      <w:marBottom w:val="0"/>
      <w:divBdr>
        <w:top w:val="none" w:sz="0" w:space="0" w:color="auto"/>
        <w:left w:val="none" w:sz="0" w:space="0" w:color="auto"/>
        <w:bottom w:val="none" w:sz="0" w:space="0" w:color="auto"/>
        <w:right w:val="none" w:sz="0" w:space="0" w:color="auto"/>
      </w:divBdr>
    </w:div>
    <w:div w:id="1420758813">
      <w:bodyDiv w:val="1"/>
      <w:marLeft w:val="0"/>
      <w:marRight w:val="0"/>
      <w:marTop w:val="0"/>
      <w:marBottom w:val="0"/>
      <w:divBdr>
        <w:top w:val="none" w:sz="0" w:space="0" w:color="auto"/>
        <w:left w:val="none" w:sz="0" w:space="0" w:color="auto"/>
        <w:bottom w:val="none" w:sz="0" w:space="0" w:color="auto"/>
        <w:right w:val="none" w:sz="0" w:space="0" w:color="auto"/>
      </w:divBdr>
    </w:div>
    <w:div w:id="1454640029">
      <w:bodyDiv w:val="1"/>
      <w:marLeft w:val="0"/>
      <w:marRight w:val="0"/>
      <w:marTop w:val="0"/>
      <w:marBottom w:val="0"/>
      <w:divBdr>
        <w:top w:val="none" w:sz="0" w:space="0" w:color="auto"/>
        <w:left w:val="none" w:sz="0" w:space="0" w:color="auto"/>
        <w:bottom w:val="none" w:sz="0" w:space="0" w:color="auto"/>
        <w:right w:val="none" w:sz="0" w:space="0" w:color="auto"/>
      </w:divBdr>
    </w:div>
    <w:div w:id="1470710719">
      <w:bodyDiv w:val="1"/>
      <w:marLeft w:val="0"/>
      <w:marRight w:val="0"/>
      <w:marTop w:val="0"/>
      <w:marBottom w:val="0"/>
      <w:divBdr>
        <w:top w:val="none" w:sz="0" w:space="0" w:color="auto"/>
        <w:left w:val="none" w:sz="0" w:space="0" w:color="auto"/>
        <w:bottom w:val="none" w:sz="0" w:space="0" w:color="auto"/>
        <w:right w:val="none" w:sz="0" w:space="0" w:color="auto"/>
      </w:divBdr>
    </w:div>
    <w:div w:id="1532062932">
      <w:bodyDiv w:val="1"/>
      <w:marLeft w:val="0"/>
      <w:marRight w:val="0"/>
      <w:marTop w:val="0"/>
      <w:marBottom w:val="0"/>
      <w:divBdr>
        <w:top w:val="none" w:sz="0" w:space="0" w:color="auto"/>
        <w:left w:val="none" w:sz="0" w:space="0" w:color="auto"/>
        <w:bottom w:val="none" w:sz="0" w:space="0" w:color="auto"/>
        <w:right w:val="none" w:sz="0" w:space="0" w:color="auto"/>
      </w:divBdr>
    </w:div>
    <w:div w:id="1545218855">
      <w:bodyDiv w:val="1"/>
      <w:marLeft w:val="0"/>
      <w:marRight w:val="0"/>
      <w:marTop w:val="0"/>
      <w:marBottom w:val="0"/>
      <w:divBdr>
        <w:top w:val="none" w:sz="0" w:space="0" w:color="auto"/>
        <w:left w:val="none" w:sz="0" w:space="0" w:color="auto"/>
        <w:bottom w:val="none" w:sz="0" w:space="0" w:color="auto"/>
        <w:right w:val="none" w:sz="0" w:space="0" w:color="auto"/>
      </w:divBdr>
    </w:div>
    <w:div w:id="1546674002">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71160350">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598757696">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31550387">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46350479">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51130045">
      <w:bodyDiv w:val="1"/>
      <w:marLeft w:val="0"/>
      <w:marRight w:val="0"/>
      <w:marTop w:val="0"/>
      <w:marBottom w:val="0"/>
      <w:divBdr>
        <w:top w:val="none" w:sz="0" w:space="0" w:color="auto"/>
        <w:left w:val="none" w:sz="0" w:space="0" w:color="auto"/>
        <w:bottom w:val="none" w:sz="0" w:space="0" w:color="auto"/>
        <w:right w:val="none" w:sz="0" w:space="0" w:color="auto"/>
      </w:divBdr>
    </w:div>
    <w:div w:id="1664352329">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07750125">
      <w:bodyDiv w:val="1"/>
      <w:marLeft w:val="0"/>
      <w:marRight w:val="0"/>
      <w:marTop w:val="0"/>
      <w:marBottom w:val="0"/>
      <w:divBdr>
        <w:top w:val="none" w:sz="0" w:space="0" w:color="auto"/>
        <w:left w:val="none" w:sz="0" w:space="0" w:color="auto"/>
        <w:bottom w:val="none" w:sz="0" w:space="0" w:color="auto"/>
        <w:right w:val="none" w:sz="0" w:space="0" w:color="auto"/>
      </w:divBdr>
    </w:div>
    <w:div w:id="1723214920">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32264965">
      <w:bodyDiv w:val="1"/>
      <w:marLeft w:val="0"/>
      <w:marRight w:val="0"/>
      <w:marTop w:val="0"/>
      <w:marBottom w:val="0"/>
      <w:divBdr>
        <w:top w:val="none" w:sz="0" w:space="0" w:color="auto"/>
        <w:left w:val="none" w:sz="0" w:space="0" w:color="auto"/>
        <w:bottom w:val="none" w:sz="0" w:space="0" w:color="auto"/>
        <w:right w:val="none" w:sz="0" w:space="0" w:color="auto"/>
      </w:divBdr>
    </w:div>
    <w:div w:id="1748650224">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464497">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26133105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89315">
      <w:bodyDiv w:val="1"/>
      <w:marLeft w:val="0"/>
      <w:marRight w:val="0"/>
      <w:marTop w:val="0"/>
      <w:marBottom w:val="0"/>
      <w:divBdr>
        <w:top w:val="none" w:sz="0" w:space="0" w:color="auto"/>
        <w:left w:val="none" w:sz="0" w:space="0" w:color="auto"/>
        <w:bottom w:val="none" w:sz="0" w:space="0" w:color="auto"/>
        <w:right w:val="none" w:sz="0" w:space="0" w:color="auto"/>
      </w:divBdr>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797749740">
      <w:bodyDiv w:val="1"/>
      <w:marLeft w:val="0"/>
      <w:marRight w:val="0"/>
      <w:marTop w:val="0"/>
      <w:marBottom w:val="0"/>
      <w:divBdr>
        <w:top w:val="none" w:sz="0" w:space="0" w:color="auto"/>
        <w:left w:val="none" w:sz="0" w:space="0" w:color="auto"/>
        <w:bottom w:val="none" w:sz="0" w:space="0" w:color="auto"/>
        <w:right w:val="none" w:sz="0" w:space="0" w:color="auto"/>
      </w:divBdr>
    </w:div>
    <w:div w:id="1816951427">
      <w:bodyDiv w:val="1"/>
      <w:marLeft w:val="0"/>
      <w:marRight w:val="0"/>
      <w:marTop w:val="0"/>
      <w:marBottom w:val="0"/>
      <w:divBdr>
        <w:top w:val="none" w:sz="0" w:space="0" w:color="auto"/>
        <w:left w:val="none" w:sz="0" w:space="0" w:color="auto"/>
        <w:bottom w:val="none" w:sz="0" w:space="0" w:color="auto"/>
        <w:right w:val="none" w:sz="0" w:space="0" w:color="auto"/>
      </w:divBdr>
    </w:div>
    <w:div w:id="1879470905">
      <w:bodyDiv w:val="1"/>
      <w:marLeft w:val="0"/>
      <w:marRight w:val="0"/>
      <w:marTop w:val="0"/>
      <w:marBottom w:val="0"/>
      <w:divBdr>
        <w:top w:val="none" w:sz="0" w:space="0" w:color="auto"/>
        <w:left w:val="none" w:sz="0" w:space="0" w:color="auto"/>
        <w:bottom w:val="none" w:sz="0" w:space="0" w:color="auto"/>
        <w:right w:val="none" w:sz="0" w:space="0" w:color="auto"/>
      </w:divBdr>
    </w:div>
    <w:div w:id="189099471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1920207934">
      <w:bodyDiv w:val="1"/>
      <w:marLeft w:val="0"/>
      <w:marRight w:val="0"/>
      <w:marTop w:val="0"/>
      <w:marBottom w:val="0"/>
      <w:divBdr>
        <w:top w:val="none" w:sz="0" w:space="0" w:color="auto"/>
        <w:left w:val="none" w:sz="0" w:space="0" w:color="auto"/>
        <w:bottom w:val="none" w:sz="0" w:space="0" w:color="auto"/>
        <w:right w:val="none" w:sz="0" w:space="0" w:color="auto"/>
      </w:divBdr>
    </w:div>
    <w:div w:id="1932274821">
      <w:bodyDiv w:val="1"/>
      <w:marLeft w:val="0"/>
      <w:marRight w:val="0"/>
      <w:marTop w:val="0"/>
      <w:marBottom w:val="0"/>
      <w:divBdr>
        <w:top w:val="none" w:sz="0" w:space="0" w:color="auto"/>
        <w:left w:val="none" w:sz="0" w:space="0" w:color="auto"/>
        <w:bottom w:val="none" w:sz="0" w:space="0" w:color="auto"/>
        <w:right w:val="none" w:sz="0" w:space="0" w:color="auto"/>
      </w:divBdr>
    </w:div>
    <w:div w:id="1956331274">
      <w:bodyDiv w:val="1"/>
      <w:marLeft w:val="0"/>
      <w:marRight w:val="0"/>
      <w:marTop w:val="0"/>
      <w:marBottom w:val="0"/>
      <w:divBdr>
        <w:top w:val="none" w:sz="0" w:space="0" w:color="auto"/>
        <w:left w:val="none" w:sz="0" w:space="0" w:color="auto"/>
        <w:bottom w:val="none" w:sz="0" w:space="0" w:color="auto"/>
        <w:right w:val="none" w:sz="0" w:space="0" w:color="auto"/>
      </w:divBdr>
    </w:div>
    <w:div w:id="1993632177">
      <w:bodyDiv w:val="1"/>
      <w:marLeft w:val="0"/>
      <w:marRight w:val="0"/>
      <w:marTop w:val="0"/>
      <w:marBottom w:val="0"/>
      <w:divBdr>
        <w:top w:val="none" w:sz="0" w:space="0" w:color="auto"/>
        <w:left w:val="none" w:sz="0" w:space="0" w:color="auto"/>
        <w:bottom w:val="none" w:sz="0" w:space="0" w:color="auto"/>
        <w:right w:val="none" w:sz="0" w:space="0" w:color="auto"/>
      </w:divBdr>
    </w:div>
    <w:div w:id="2015183382">
      <w:bodyDiv w:val="1"/>
      <w:marLeft w:val="0"/>
      <w:marRight w:val="0"/>
      <w:marTop w:val="0"/>
      <w:marBottom w:val="0"/>
      <w:divBdr>
        <w:top w:val="none" w:sz="0" w:space="0" w:color="auto"/>
        <w:left w:val="none" w:sz="0" w:space="0" w:color="auto"/>
        <w:bottom w:val="none" w:sz="0" w:space="0" w:color="auto"/>
        <w:right w:val="none" w:sz="0" w:space="0" w:color="auto"/>
      </w:divBdr>
    </w:div>
    <w:div w:id="2068606293">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7.png"/><Relationship Id="rId42" Type="http://schemas.openxmlformats.org/officeDocument/2006/relationships/image" Target="media/image21.png"/><Relationship Id="rId63" Type="http://schemas.openxmlformats.org/officeDocument/2006/relationships/image" Target="media/image37.png"/><Relationship Id="rId84" Type="http://schemas.openxmlformats.org/officeDocument/2006/relationships/image" Target="media/image52.emf"/><Relationship Id="rId138" Type="http://schemas.openxmlformats.org/officeDocument/2006/relationships/image" Target="media/image93.png"/><Relationship Id="rId107" Type="http://schemas.openxmlformats.org/officeDocument/2006/relationships/image" Target="media/image66.png"/><Relationship Id="rId11" Type="http://schemas.openxmlformats.org/officeDocument/2006/relationships/image" Target="media/image1.jpeg"/><Relationship Id="rId32" Type="http://schemas.openxmlformats.org/officeDocument/2006/relationships/image" Target="media/image13.png"/><Relationship Id="rId53" Type="http://schemas.openxmlformats.org/officeDocument/2006/relationships/image" Target="media/image27.png"/><Relationship Id="rId74" Type="http://schemas.openxmlformats.org/officeDocument/2006/relationships/package" Target="embeddings/Microsoft_Visio_Drawing1.vsdx"/><Relationship Id="rId128" Type="http://schemas.openxmlformats.org/officeDocument/2006/relationships/image" Target="media/image84.png"/><Relationship Id="rId149" Type="http://schemas.openxmlformats.org/officeDocument/2006/relationships/footer" Target="footer3.xml"/><Relationship Id="rId5" Type="http://schemas.openxmlformats.org/officeDocument/2006/relationships/numbering" Target="numbering.xml"/><Relationship Id="rId95" Type="http://schemas.openxmlformats.org/officeDocument/2006/relationships/package" Target="embeddings/Microsoft_Visio_Drawing11.vsdx"/><Relationship Id="rId22" Type="http://schemas.openxmlformats.org/officeDocument/2006/relationships/image" Target="media/image8.png"/><Relationship Id="rId27" Type="http://schemas.openxmlformats.org/officeDocument/2006/relationships/hyperlink" Target="https://creativecommons.org/licenses/by-sa/3.0/" TargetMode="External"/><Relationship Id="rId43" Type="http://schemas.openxmlformats.org/officeDocument/2006/relationships/hyperlink" Target="https://phaser.io/news/2019/04/cats-instant-fights" TargetMode="External"/><Relationship Id="rId48" Type="http://schemas.openxmlformats.org/officeDocument/2006/relationships/image" Target="media/image23.emf"/><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72.png"/><Relationship Id="rId118" Type="http://schemas.openxmlformats.org/officeDocument/2006/relationships/hyperlink" Target="https://sourceforge.net/projects/hexagon-engine/" TargetMode="External"/><Relationship Id="rId134" Type="http://schemas.openxmlformats.org/officeDocument/2006/relationships/image" Target="media/image89.png"/><Relationship Id="rId139" Type="http://schemas.openxmlformats.org/officeDocument/2006/relationships/image" Target="media/image94.png"/><Relationship Id="rId80" Type="http://schemas.openxmlformats.org/officeDocument/2006/relationships/image" Target="media/image50.emf"/><Relationship Id="rId85" Type="http://schemas.openxmlformats.org/officeDocument/2006/relationships/package" Target="embeddings/Microsoft_Visio_Drawing6.vsdx"/><Relationship Id="rId150" Type="http://schemas.openxmlformats.org/officeDocument/2006/relationships/fontTable" Target="fontTable.xml"/><Relationship Id="rId12" Type="http://schemas.openxmlformats.org/officeDocument/2006/relationships/customXml" Target="ink/ink1.xml"/><Relationship Id="rId17" Type="http://schemas.openxmlformats.org/officeDocument/2006/relationships/image" Target="media/image5.png"/><Relationship Id="rId33" Type="http://schemas.openxmlformats.org/officeDocument/2006/relationships/image" Target="media/image14.jpg"/><Relationship Id="rId38" Type="http://schemas.openxmlformats.org/officeDocument/2006/relationships/hyperlink" Target="https://id.wikipedia.org/wiki/Unreal_Engine" TargetMode="External"/><Relationship Id="rId59" Type="http://schemas.openxmlformats.org/officeDocument/2006/relationships/image" Target="media/image33.png"/><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image" Target="media/image80.png"/><Relationship Id="rId129" Type="http://schemas.openxmlformats.org/officeDocument/2006/relationships/hyperlink" Target="https://github.com/Perkedel/Where_Is_LoadingBar_Functionality" TargetMode="External"/><Relationship Id="rId54" Type="http://schemas.openxmlformats.org/officeDocument/2006/relationships/image" Target="media/image28.png"/><Relationship Id="rId70" Type="http://schemas.openxmlformats.org/officeDocument/2006/relationships/image" Target="media/image44.png"/><Relationship Id="rId75" Type="http://schemas.openxmlformats.org/officeDocument/2006/relationships/image" Target="media/image47.emf"/><Relationship Id="rId91" Type="http://schemas.openxmlformats.org/officeDocument/2006/relationships/package" Target="embeddings/Microsoft_Visio_Drawing9.vsdx"/><Relationship Id="rId96" Type="http://schemas.openxmlformats.org/officeDocument/2006/relationships/image" Target="media/image58.emf"/><Relationship Id="rId140" Type="http://schemas.openxmlformats.org/officeDocument/2006/relationships/image" Target="media/image95.png"/><Relationship Id="rId145"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1.jpeg"/><Relationship Id="rId49" Type="http://schemas.openxmlformats.org/officeDocument/2006/relationships/package" Target="embeddings/Microsoft_Visio_Drawing.vsdx"/><Relationship Id="rId114" Type="http://schemas.openxmlformats.org/officeDocument/2006/relationships/image" Target="media/image73.png"/><Relationship Id="rId119" Type="http://schemas.openxmlformats.org/officeDocument/2006/relationships/hyperlink" Target="https://joelwindows7.itch.io/hexagon-engine?secret=8DRej5vqw5nRRGnxZ6I04sNKo" TargetMode="External"/><Relationship Id="rId44" Type="http://schemas.openxmlformats.org/officeDocument/2006/relationships/hyperlink" Target="https://phaser.io/news/2019/06/junior-chess" TargetMode="External"/><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package" Target="embeddings/Microsoft_Visio_Drawing4.vsdx"/><Relationship Id="rId86" Type="http://schemas.openxmlformats.org/officeDocument/2006/relationships/image" Target="media/image53.emf"/><Relationship Id="rId130" Type="http://schemas.openxmlformats.org/officeDocument/2006/relationships/image" Target="media/image85.png"/><Relationship Id="rId135" Type="http://schemas.openxmlformats.org/officeDocument/2006/relationships/image" Target="media/image90.png"/><Relationship Id="rId151" Type="http://schemas.openxmlformats.org/officeDocument/2006/relationships/glossaryDocument" Target="glossary/document.xml"/><Relationship Id="rId13" Type="http://schemas.openxmlformats.org/officeDocument/2006/relationships/customXml" Target="ink/ink2.xml"/><Relationship Id="rId18" Type="http://schemas.openxmlformats.org/officeDocument/2006/relationships/footer" Target="footer1.xml"/><Relationship Id="rId39" Type="http://schemas.openxmlformats.org/officeDocument/2006/relationships/hyperlink" Target="https://id.wikipedia.org/w/index.php?title=Subnautica&amp;action=edit&amp;redlink=1" TargetMode="External"/><Relationship Id="rId109" Type="http://schemas.openxmlformats.org/officeDocument/2006/relationships/image" Target="media/image68.png"/><Relationship Id="rId34" Type="http://schemas.openxmlformats.org/officeDocument/2006/relationships/image" Target="media/image15.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package" Target="embeddings/Microsoft_Visio_Drawing2.vsdx"/><Relationship Id="rId97" Type="http://schemas.openxmlformats.org/officeDocument/2006/relationships/package" Target="embeddings/Microsoft_Visio_Drawing12.vsdx"/><Relationship Id="rId104" Type="http://schemas.openxmlformats.org/officeDocument/2006/relationships/image" Target="media/image63.png"/><Relationship Id="rId120" Type="http://schemas.openxmlformats.org/officeDocument/2006/relationships/hyperlink" Target="https://deskop.github.com" TargetMode="External"/><Relationship Id="rId125" Type="http://schemas.openxmlformats.org/officeDocument/2006/relationships/image" Target="media/image81.png"/><Relationship Id="rId141" Type="http://schemas.openxmlformats.org/officeDocument/2006/relationships/image" Target="media/image96.png"/><Relationship Id="rId146" Type="http://schemas.openxmlformats.org/officeDocument/2006/relationships/image" Target="media/image101.png"/><Relationship Id="rId7" Type="http://schemas.openxmlformats.org/officeDocument/2006/relationships/settings" Target="settings.xml"/><Relationship Id="rId71" Type="http://schemas.openxmlformats.org/officeDocument/2006/relationships/image" Target="media/image45.emf"/><Relationship Id="rId92"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hyperlink" Target="https://en.wikipedia.org/wiki/Virtual_reality" TargetMode="External"/><Relationship Id="rId24" Type="http://schemas.openxmlformats.org/officeDocument/2006/relationships/image" Target="media/image10.jpeg"/><Relationship Id="rId40" Type="http://schemas.openxmlformats.org/officeDocument/2006/relationships/image" Target="media/image19.png"/><Relationship Id="rId45" Type="http://schemas.openxmlformats.org/officeDocument/2006/relationships/hyperlink" Target="https://phaser.io/news/2019/06/magikmon" TargetMode="External"/><Relationship Id="rId66" Type="http://schemas.openxmlformats.org/officeDocument/2006/relationships/image" Target="media/image40.png"/><Relationship Id="rId87" Type="http://schemas.openxmlformats.org/officeDocument/2006/relationships/package" Target="embeddings/Microsoft_Visio_Drawing7.vsdx"/><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86.png"/><Relationship Id="rId136" Type="http://schemas.openxmlformats.org/officeDocument/2006/relationships/image" Target="media/image91.png"/><Relationship Id="rId61" Type="http://schemas.openxmlformats.org/officeDocument/2006/relationships/image" Target="media/image35.png"/><Relationship Id="rId82" Type="http://schemas.openxmlformats.org/officeDocument/2006/relationships/image" Target="media/image51.emf"/><Relationship Id="rId152" Type="http://schemas.openxmlformats.org/officeDocument/2006/relationships/theme" Target="theme/theme1.xml"/><Relationship Id="rId19" Type="http://schemas.openxmlformats.org/officeDocument/2006/relationships/footer" Target="footer2.xml"/><Relationship Id="rId14" Type="http://schemas.openxmlformats.org/officeDocument/2006/relationships/image" Target="media/image2.png"/><Relationship Id="rId30" Type="http://schemas.openxmlformats.org/officeDocument/2006/relationships/hyperlink" Target="https://creativecommons.org/licenses/by-sa/3.0/" TargetMode="External"/><Relationship Id="rId35" Type="http://schemas.openxmlformats.org/officeDocument/2006/relationships/image" Target="media/image16.jpg"/><Relationship Id="rId56" Type="http://schemas.openxmlformats.org/officeDocument/2006/relationships/image" Target="media/image30.png"/><Relationship Id="rId77" Type="http://schemas.openxmlformats.org/officeDocument/2006/relationships/image" Target="media/image48.emf"/><Relationship Id="rId100" Type="http://schemas.openxmlformats.org/officeDocument/2006/relationships/package" Target="embeddings/Microsoft_Visio_Drawing13.vsdx"/><Relationship Id="rId105" Type="http://schemas.openxmlformats.org/officeDocument/2006/relationships/image" Target="media/image64.png"/><Relationship Id="rId126" Type="http://schemas.openxmlformats.org/officeDocument/2006/relationships/image" Target="media/image82.png"/><Relationship Id="rId147" Type="http://schemas.openxmlformats.org/officeDocument/2006/relationships/image" Target="media/image102.png"/><Relationship Id="rId8" Type="http://schemas.openxmlformats.org/officeDocument/2006/relationships/webSettings" Target="webSettings.xml"/><Relationship Id="rId51" Type="http://schemas.openxmlformats.org/officeDocument/2006/relationships/image" Target="media/image25.png"/><Relationship Id="rId72" Type="http://schemas.openxmlformats.org/officeDocument/2006/relationships/hyperlink" Target="https://sourceforge.net/projects/hexagon-engine/" TargetMode="External"/><Relationship Id="rId93" Type="http://schemas.openxmlformats.org/officeDocument/2006/relationships/package" Target="embeddings/Microsoft_Visio_Drawing10.vsdx"/><Relationship Id="rId98" Type="http://schemas.openxmlformats.org/officeDocument/2006/relationships/image" Target="media/image59.emf"/><Relationship Id="rId121" Type="http://schemas.openxmlformats.org/officeDocument/2006/relationships/image" Target="media/image77.png"/><Relationship Id="rId142" Type="http://schemas.openxmlformats.org/officeDocument/2006/relationships/image" Target="media/image97.png"/><Relationship Id="rId3" Type="http://schemas.openxmlformats.org/officeDocument/2006/relationships/customXml" Target="../customXml/item3.xml"/><Relationship Id="rId25" Type="http://schemas.openxmlformats.org/officeDocument/2006/relationships/hyperlink" Target="https://en.wikipedia.org/wiki/Virtual_reality" TargetMode="External"/><Relationship Id="rId46" Type="http://schemas.openxmlformats.org/officeDocument/2006/relationships/hyperlink" Target="http://phaser.io/" TargetMode="External"/><Relationship Id="rId67" Type="http://schemas.openxmlformats.org/officeDocument/2006/relationships/image" Target="media/image41.png"/><Relationship Id="rId116" Type="http://schemas.openxmlformats.org/officeDocument/2006/relationships/image" Target="media/image75.png"/><Relationship Id="rId137" Type="http://schemas.openxmlformats.org/officeDocument/2006/relationships/image" Target="media/image92.png"/><Relationship Id="rId20" Type="http://schemas.openxmlformats.org/officeDocument/2006/relationships/image" Target="media/image6.png"/><Relationship Id="rId41" Type="http://schemas.openxmlformats.org/officeDocument/2006/relationships/image" Target="media/image20.png"/><Relationship Id="rId62" Type="http://schemas.openxmlformats.org/officeDocument/2006/relationships/image" Target="media/image36.png"/><Relationship Id="rId83" Type="http://schemas.openxmlformats.org/officeDocument/2006/relationships/package" Target="embeddings/Microsoft_Visio_Drawing5.vsdx"/><Relationship Id="rId88" Type="http://schemas.openxmlformats.org/officeDocument/2006/relationships/image" Target="media/image54.emf"/><Relationship Id="rId111" Type="http://schemas.openxmlformats.org/officeDocument/2006/relationships/image" Target="media/image70.png"/><Relationship Id="rId132" Type="http://schemas.openxmlformats.org/officeDocument/2006/relationships/image" Target="media/image87.png"/><Relationship Id="rId15" Type="http://schemas.openxmlformats.org/officeDocument/2006/relationships/image" Target="media/image3.png"/><Relationship Id="rId36" Type="http://schemas.openxmlformats.org/officeDocument/2006/relationships/image" Target="media/image17.jpg"/><Relationship Id="rId57" Type="http://schemas.openxmlformats.org/officeDocument/2006/relationships/image" Target="media/image31.png"/><Relationship Id="rId106" Type="http://schemas.openxmlformats.org/officeDocument/2006/relationships/image" Target="media/image65.png"/><Relationship Id="rId127" Type="http://schemas.openxmlformats.org/officeDocument/2006/relationships/image" Target="media/image83.png"/><Relationship Id="rId10" Type="http://schemas.openxmlformats.org/officeDocument/2006/relationships/endnotes" Target="endnotes.xml"/><Relationship Id="rId31" Type="http://schemas.openxmlformats.org/officeDocument/2006/relationships/image" Target="media/image12.jpg"/><Relationship Id="rId52" Type="http://schemas.openxmlformats.org/officeDocument/2006/relationships/image" Target="media/image26.png"/><Relationship Id="rId73" Type="http://schemas.openxmlformats.org/officeDocument/2006/relationships/image" Target="media/image46.emf"/><Relationship Id="rId78" Type="http://schemas.openxmlformats.org/officeDocument/2006/relationships/package" Target="embeddings/Microsoft_Visio_Drawing3.vsdx"/><Relationship Id="rId94" Type="http://schemas.openxmlformats.org/officeDocument/2006/relationships/image" Target="media/image57.emf"/><Relationship Id="rId99" Type="http://schemas.openxmlformats.org/officeDocument/2006/relationships/image" Target="media/image60.emf"/><Relationship Id="rId101" Type="http://schemas.openxmlformats.org/officeDocument/2006/relationships/image" Target="media/image61.emf"/><Relationship Id="rId122" Type="http://schemas.openxmlformats.org/officeDocument/2006/relationships/image" Target="media/image78.png"/><Relationship Id="rId143" Type="http://schemas.openxmlformats.org/officeDocument/2006/relationships/image" Target="media/image98.png"/><Relationship Id="rId148" Type="http://schemas.openxmlformats.org/officeDocument/2006/relationships/image" Target="media/image103.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en.wikipedia.org/wiki/Virtual_reality" TargetMode="External"/><Relationship Id="rId47" Type="http://schemas.openxmlformats.org/officeDocument/2006/relationships/image" Target="media/image22.jpg"/><Relationship Id="rId68" Type="http://schemas.openxmlformats.org/officeDocument/2006/relationships/image" Target="media/image42.jpeg"/><Relationship Id="rId89" Type="http://schemas.openxmlformats.org/officeDocument/2006/relationships/package" Target="embeddings/Microsoft_Visio_Drawing8.vsdx"/><Relationship Id="rId112" Type="http://schemas.openxmlformats.org/officeDocument/2006/relationships/image" Target="media/image71.png"/><Relationship Id="rId133" Type="http://schemas.openxmlformats.org/officeDocument/2006/relationships/image" Target="media/image88.png"/><Relationship Id="rId16" Type="http://schemas.openxmlformats.org/officeDocument/2006/relationships/image" Target="media/image4.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image" Target="media/image49.emf"/><Relationship Id="rId102" Type="http://schemas.openxmlformats.org/officeDocument/2006/relationships/package" Target="embeddings/Microsoft_Visio_Drawing14.vsdx"/><Relationship Id="rId123" Type="http://schemas.openxmlformats.org/officeDocument/2006/relationships/image" Target="media/image79.png"/><Relationship Id="rId144" Type="http://schemas.openxmlformats.org/officeDocument/2006/relationships/image" Target="media/image99.png"/><Relationship Id="rId90" Type="http://schemas.openxmlformats.org/officeDocument/2006/relationships/image" Target="media/image5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3B83"/>
    <w:rsid w:val="000548B8"/>
    <w:rsid w:val="00057908"/>
    <w:rsid w:val="00130D88"/>
    <w:rsid w:val="001975BF"/>
    <w:rsid w:val="001F6FDC"/>
    <w:rsid w:val="0025734E"/>
    <w:rsid w:val="002B4153"/>
    <w:rsid w:val="002D7EAD"/>
    <w:rsid w:val="004512C8"/>
    <w:rsid w:val="004F71C2"/>
    <w:rsid w:val="00507CBA"/>
    <w:rsid w:val="00583B83"/>
    <w:rsid w:val="005868EC"/>
    <w:rsid w:val="005C5ECB"/>
    <w:rsid w:val="005E1C7F"/>
    <w:rsid w:val="006836E8"/>
    <w:rsid w:val="006A4960"/>
    <w:rsid w:val="006A5362"/>
    <w:rsid w:val="007657CB"/>
    <w:rsid w:val="007D68E6"/>
    <w:rsid w:val="0083004C"/>
    <w:rsid w:val="00A34B58"/>
    <w:rsid w:val="00A41282"/>
    <w:rsid w:val="00AC196B"/>
    <w:rsid w:val="00AD23CE"/>
    <w:rsid w:val="00AF3DB9"/>
    <w:rsid w:val="00B03CDB"/>
    <w:rsid w:val="00B21C72"/>
    <w:rsid w:val="00B5035C"/>
    <w:rsid w:val="00B53C15"/>
    <w:rsid w:val="00CA3760"/>
    <w:rsid w:val="00CB79F4"/>
    <w:rsid w:val="00CE6123"/>
    <w:rsid w:val="00D471B3"/>
    <w:rsid w:val="00D516D6"/>
    <w:rsid w:val="00D73285"/>
    <w:rsid w:val="00E25D5F"/>
    <w:rsid w:val="00E421EE"/>
    <w:rsid w:val="00EA04FE"/>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3"/>
    </inkml:context>
    <inkml:brush xml:id="br0">
      <inkml:brushProperty name="width" value="0.04994" units="cm"/>
      <inkml:brushProperty name="height" value="0.04994" units="cm"/>
      <inkml:brushProperty name="color" value="#3165BB"/>
    </inkml:brush>
  </inkml:definitions>
  <inkml:trace contextRef="#ctx0" brushRef="#br0">246 938,'5'-14,"0"-1,-4 11,12-2,-9 3,7-9,-8 10,14-10,-14 9,13-14,-12 13,42-17,-37 17,31-16,-34 17,205-93,-181 82,107-31,-97 31,43-1,-53 7,-16 6,-3-1,57 21,-47-15,-3 33,-7-26,-22 44,11-37,-39 64,29-55,-49 81,41-71,-87 120,73-107,-79 108,74-103,-73 89,74-96,-66 83,65-83,-39 69,47-75,-46 50,48-56,-34 24,37-35,-21 41,27-43,-4 20,13-28,4 1,0-7,24-45,21-13,-30 38,44-54,-38 45,61-72,-52 64,103-119,-96 111,187-182,-150 149,137-131,-134 131,93-46,-105 68,62-61,-75 68,54-26,-63 38,76-36,-101 57,63-38,-52 31,6 0,-16 8,16 0,-18 3,11-12,-15 11,-2 0,-2 3,2 4,-3-2,-6 10,-11 5,10-12,-27 28,22-22,-36 31,31-27,-36 53,34-46,-52 49,47-47,-56 64,54-60,-58 75,57-71,-45 68,44-64,-24 55,32-60,-15 40,19-42,6 20,3-30,8 25,-4-26,10 13,-8-20,26 1,-21-5,20-5,-18 2,31-14,-28 10,45-25,-42 21,54-42,-48 34,46-46,-45 42,55-48,-52 45,48-46,-47 44,37-48,-43 50,34-46,-36 45,23-44,-26 43,14-23,-18 29,7-30,-11 30,5-25,-6 26,-7-32,2 34,-7-21,5 22,-12-9,9 15,-12-10,12 10,-21 9,18-4,-35 9,31-6,-47 27,40-20,-43 38,45-35,-46 52,40-43,-30 29,35-33,-25 37,27-36,-5 10,12-15,-3 11,5-14,7 11,-3-12,23-2,-16-3,20-6,-18 3,35-9,-31 7,37-11,-34 10,46-18,-45 16,39-20,-35 17,41-18,-43 18,49-14,-46 15,33-20,-36 19,40-24,-38 23,31-21,-34 21,22-26,-26 25,20-20,-21 21,8-11,-13 13,13-6,-13 8,-7-5,2 7,-22 21,18-16,-38 31,30-25,-38 33,38-32,-61 51,48-41,-21 31,30-36,-29 31,29-30,-4 14,10-17,-6 15,9-18,2 11,1-12,6 4,-3-8,15 6,-11-6,16-3,-13 1,35-13,-31 8,51-14,-42 12,44-33,-43 26,47-26,-48 27,68-37,-59 32,40-37,-43 35,57-52,-57 48,56-60,-54 56,57-51,-55 50,39-59,-43 56,31-44,-36 49,27-48,-30 47,23-37,-25 41,22-34,-25 38,9-28,-13 30,-3-23,-3 26,-1 2,-2 6,0-5,0 6,-10-2,7 4,-14 4,13-2,-31 15,24-11,-47 41,40-32,-63 53,56-46,-88 78,80-69,-57 80,65-80,-33 70,40-72,-13 59,18-58,26 43,-13-49,29 34,-21-36,53 19,-45-25,76-8,-63-1,70-20,-66 13,92-30,-86 23,168-51,-144 42,86-43,-101 43,71-23,-78 27,36-16,-47 18,19-16,-30 19,16-16,-23 17,10-14,-13 15,-18 1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4"/>
    </inkml:context>
    <inkml:brush xml:id="br0">
      <inkml:brushProperty name="width" value="0.04994" units="cm"/>
      <inkml:brushProperty name="height" value="0.04994" units="cm"/>
      <inkml:brushProperty name="color" value="#3165BB"/>
    </inkml:brush>
  </inkml:definitions>
  <inkml:trace contextRef="#ctx0" brushRef="#br0">0 1681,'15'-10,"19"-14,-25 17,199-129,-154 100,428-224,-347 186,173-48,-201 74,195-52,-195 62,189-41,-192 48,190-56,-192 56,180-66,-179 62,173-53,-179 56,136-45,-146 49,48-57,-77 55,26-63,-46 61,-76 64</inkml:trace>
</inkml:ink>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8</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9</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30</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31</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32</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33</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4</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5</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6</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7</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8</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9</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40</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41</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42</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5</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7</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43</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6</b:RefOrder>
  </b:Source>
  <b:Source>
    <b:Tag>Eng00</b:Tag>
    <b:SourceType>JournalArticle</b:SourceType>
    <b:Guid>{6825C3D3-6D5A-4859-93BB-1DBBC623A76A}</b:Guid>
    <b:Author>
      <b:Author>
        <b:NameList xmlns:msxsl="urn:schemas-microsoft-com:xslt" xmlns:b="http://schemas.openxmlformats.org/officeDocument/2006/bibliography">
          <b:Person>
            <b:Last>Engels</b:Last>
            <b:First>Gregor</b:First>
            <b:Middle/>
          </b:Person>
          <b:Person>
            <b:Last>Heckel</b:Last>
            <b:First>Reiko</b:First>
            <b:Middle/>
          </b:Person>
          <b:Person>
            <b:Last>Sauer</b:Last>
            <b:First>Stefan</b:First>
            <b:Middle/>
          </b:Person>
        </b:NameList>
      </b:Author>
    </b:Author>
    <b:Title>UML - a universal modeling language?</b:Title>
    <b:JournalName>Lecture Notes in Computer Science</b:JournalName>
    <b:City/>
    <b:Year>2000</b:Year>
    <b:Month/>
    <b:Day/>
    <b:Pages>24-38</b:Pages>
    <b:Publisher/>
    <b:Volume/>
    <b:Issue/>
    <b:ShortTitle/>
    <b:StandardNumber/>
    <b:Comments/>
    <b:Medium/>
    <b:YearAccessed>2021</b:YearAccessed>
    <b:MonthAccessed>8</b:MonthAccessed>
    <b:DayAccessed>18</b:DayAccessed>
    <b:URL>http://uml.org.cn/oobject/engelsictapn00.pdf</b:URL>
    <b:DOI/>
    <b:RefOrder>44</b:RefOrder>
  </b:Source>
  <b:Source>
    <b:Tag>Uni051</b:Tag>
    <b:SourceType>Book</b:SourceType>
    <b:Guid>{B1636AF8-A88C-434F-BED5-D24C465ED301}</b:Guid>
    <b:Title>Unified Modeling Language User Guide, The</b:Title>
    <b:Year>2005</b:Year>
    <b:City/>
    <b:StateProvince/>
    <b:CountryRegion/>
    <b:Publisher>Addison-Wesley</b:Publisher>
    <b:Volume/>
    <b:NumberVolumes/>
    <b:ShortTitle/>
    <b:StandardNumber/>
    <b:Pages>496</b:Pages>
    <b:Edition/>
    <b:Comments/>
    <b:Medium/>
    <b:YearAccessed>2021</b:YearAccessed>
    <b:MonthAccessed>8</b:MonthAccessed>
    <b:DayAccessed>18</b:DayAccessed>
    <b:URL>http://www.informit.com/store/unified-modeling-language-user-guide-9780321267979</b:URL>
    <b:DOI/>
    <b:RefOrder>45</b:RefOrder>
  </b:Source>
  <b:Source>
    <b:Tag>Dic21</b:Tag>
    <b:SourceType>InternetSite</b:SourceType>
    <b:Guid>{827987A9-C31F-4254-965A-9A23FFFED652}</b:Guid>
    <b:Author>
      <b:Author>
        <b:Corporate>Dicoding</b:Corporate>
      </b:Author>
    </b:Author>
    <b:Title>Apa itu UML</b:Title>
    <b:InternetSiteTitle>Dicoding</b:InternetSiteTitle>
    <b:Year>2021</b:Year>
    <b:Month>Mei</b:Month>
    <b:Day>12</b:Day>
    <b:URL>https://www.dicoding.com/blog/apa-itu-uml/</b:URL>
    <b:RefOrder>46</b:RefOrder>
  </b:Source>
  <b:Source>
    <b:Tag>Sun20</b:Tag>
    <b:SourceType>DocumentFromInternetSite</b:SourceType>
    <b:Guid>{4BF42114-D4AB-49F8-8B9B-2EE2F1E96D97}</b:Guid>
    <b:Title>Pemanfaatan Sistem Pendukung Keputusan Untuk Penentuan Alokasi Dana Kegiatan Berbasis Web Menggunakan Metode Object Oriented Analisis Design Dan Unified Modeling Language</b:Title>
    <b:Year>2020</b:Year>
    <b:Pages>1-9</b:Pages>
    <b:JournalName>Jurnal SIGMA</b:JournalName>
    <b:Author>
      <b:Author>
        <b:NameList>
          <b:Person>
            <b:Last>Sunge</b:Last>
            <b:Middle>S.</b:Middle>
            <b:First>Aswan</b:First>
          </b:Person>
          <b:Person>
            <b:Last>Awaludin</b:Last>
            <b:First>Awaludin</b:First>
          </b:Person>
        </b:NameList>
      </b:Author>
    </b:Author>
    <b:InternetSiteTitle>SIGMA</b:InternetSiteTitle>
    <b:URL>https://www.jurnal.pelitabangsa.ac.id/index.php/sigma/article/view/520</b:URL>
    <b:RefOrder>47</b:RefOrder>
  </b:Source>
  <b:Source>
    <b:Tag>Kur16</b:Tag>
    <b:SourceType>JournalArticle</b:SourceType>
    <b:Guid>{262168E1-24B0-43FF-94D8-33E8DD53FB0E}</b:Guid>
    <b:Title>Implementasi Pengembangan Student Information Terminal (S-IT) Untuk Pelayanan Akademik Mahasiswa</b:Title>
    <b:Year>2016</b:Year>
    <b:JournalName>Jurnal Algoritma</b:JournalName>
    <b:Pages>48</b:Pages>
    <b:Author>
      <b:Author>
        <b:NameList>
          <b:Person>
            <b:Last>Kurniadi</b:Last>
            <b:First>D.</b:First>
          </b:Person>
          <b:Person>
            <b:Last>Mulyani</b:Last>
            <b:First>A.</b:First>
          </b:Person>
        </b:NameList>
      </b:Author>
    </b:Author>
    <b:RefOrder>19</b:RefOrder>
  </b:Source>
  <b:Source>
    <b:Tag>Ros13</b:Tag>
    <b:SourceType>Book</b:SourceType>
    <b:Guid>{71789F52-6510-4F34-89BF-EB36914EE8CD}</b:Guid>
    <b:Title>Rekayasa Perangkat Lunak Software Engineering</b:Title>
    <b:Year>2013</b:Year>
    <b:City>Bandung</b:City>
    <b:Publisher>Informatika Bandung</b:Publisher>
    <b:Author>
      <b:Author>
        <b:NameList>
          <b:Person>
            <b:Last>Sukamto</b:Last>
          </b:Person>
          <b:Person>
            <b:Last>Rosa</b:Last>
            <b:First>A.</b:First>
            <b:Middle>S.</b:Middle>
          </b:Person>
          <b:Person>
            <b:Last>M.</b:Last>
            <b:First>Shalahuddin</b:First>
          </b:Person>
        </b:NameList>
      </b:Author>
    </b:Author>
    <b:RefOrder>18</b:RefOrder>
  </b:Source>
  <b:Source>
    <b:Tag>Lib</b:Tag>
    <b:SourceType>InternetSite</b:SourceType>
    <b:Guid>{FBC006D2-04F1-423C-9E9F-E9A2306A1667}</b:Guid>
    <b:Author>
      <b:Author>
        <b:Corporate>LibGDX</b:Corporate>
      </b:Author>
    </b:Author>
    <b:URL>https://libgdx.com/</b:URL>
    <b:Year>2020</b:Year>
    <b:RefOrder>48</b:RefOrder>
  </b:Source>
  <b:Source>
    <b:Tag>Ogr</b:Tag>
    <b:SourceType>InternetSite</b:SourceType>
    <b:Guid>{7867EE16-7403-46F5-A429-CE2B84C38DCE}</b:Guid>
    <b:Author>
      <b:Author>
        <b:Corporate>Ogre</b:Corporate>
      </b:Author>
    </b:Author>
    <b:URL>https://www.ogre3d.org/</b:URL>
    <b:Year>2020</b:Year>
    <b:RefOrder>24</b:RefOrder>
  </b:Source>
  <b:Source>
    <b:Tag>SFM</b:Tag>
    <b:SourceType>InternetSite</b:SourceType>
    <b:Guid>{E1961B5A-C9AC-4A9C-A450-81CDA6920A86}</b:Guid>
    <b:Author>
      <b:Author>
        <b:Corporate>SFML</b:Corporate>
      </b:Author>
    </b:Author>
    <b:URL>https://www.sfml-dev.org/</b:URL>
    <b:Year>2020</b:Year>
    <b:RefOrder>49</b:RefOrder>
  </b:Source>
  <b:Source>
    <b:Tag>Perpopgameen</b:Tag>
    <b:SourceType>InternetSite</b:SourceType>
    <b:Guid>{591823F6-FFA4-407E-A8B1-BF7CE33E18DA}</b:Guid>
    <b:Author>
      <b:Author>
        <b:Corporate>Perforce</b:Corporate>
      </b:Author>
    </b:Author>
    <b:URL>https://www.perforce.com/blog/vcs/most-popular-game-engines</b:URL>
    <b:Year>2020</b:Year>
    <b:RefOrder>50</b:RefOrder>
  </b:Source>
  <b:Source>
    <b:Tag>quoramobilegame</b:Tag>
    <b:SourceType>InternetSite</b:SourceType>
    <b:Guid>{2CCBFBBF-E199-4A72-BA3B-F1FA101969AC}</b:Guid>
    <b:URL>https://www.quora.com/How-are-mobile-games-developed</b:URL>
    <b:Author>
      <b:Author>
        <b:NameList>
          <b:Person>
            <b:Last>Siddiqui</b:Last>
            <b:First>Asim</b:First>
            <b:Middle>Rais</b:Middle>
          </b:Person>
        </b:NameList>
      </b:Author>
    </b:Author>
    <b:Title>How do I start making mobile games?</b:Title>
    <b:InternetSiteTitle>Quora</b:InternetSiteTitle>
    <b:Year>2021</b:Year>
    <b:Month>April</b:Month>
    <b:Day>28</b:Day>
    <b:RefOrder>51</b:RefOrder>
  </b:Source>
  <b:Source>
    <b:Tag>htt</b:Tag>
    <b:SourceType>InternetSite</b:SourceType>
    <b:Guid>{79B54B6A-524C-4F65-A16B-8B84F5BF414B}</b:Guid>
    <b:URL>https://stackoverflow.com/questions/5068992/whats-the-difference-between-an-engine-and-a-framework</b:URL>
    <b:Author>
      <b:Author>
        <b:NameList>
          <b:Person>
            <b:Last>Pup</b:Last>
          </b:Person>
        </b:NameList>
      </b:Author>
    </b:Author>
    <b:Title>What's the difference between an "engine" and a "framework"? [closed]</b:Title>
    <b:InternetSiteTitle>Stack Overflow</b:InternetSiteTitle>
    <b:Year>2011</b:Year>
    <b:Month>Februari</b:Month>
    <b:Day>21</b:Day>
    <b:RefOrder>52</b:RefOrder>
  </b:Source>
  <b:Source>
    <b:Tag>htt1</b:Tag>
    <b:SourceType>InternetSite</b:SourceType>
    <b:Guid>{3DD1B147-93D2-4251-8936-F92E5040A603}</b:Guid>
    <b:URL>https://www.gamedesigning.org/career/video-game-engines/</b:URL>
    <b:Author>
      <b:Author>
        <b:NameList>
          <b:Person>
            <b:Last>Tyler</b:Last>
            <b:First>Dustin</b:First>
          </b:Person>
        </b:NameList>
      </b:Author>
    </b:Author>
    <b:Title>The Power of Video Game Engines: Every Game Developer’s (Not-So-Secret) Weapon</b:Title>
    <b:InternetSiteTitle>Game Designing</b:InternetSiteTitle>
    <b:Year>2021</b:Year>
    <b:Month>Agustus</b:Month>
    <b:Day>23</b:Day>
    <b:RefOrder>53</b:RefOrder>
  </b:Source>
  <b:Source>
    <b:Tag>htt2</b:Tag>
    <b:SourceType>InternetSite</b:SourceType>
    <b:Guid>{4620114E-0B42-4C25-8A92-BBBA2AFAD1F5}</b:Guid>
    <b:URL>https://qr.ae/pGJHUi</b:URL>
    <b:Author>
      <b:Author>
        <b:NameList>
          <b:Person>
            <b:Last>Breger</b:Last>
            <b:First>Westin</b:First>
          </b:Person>
        </b:NameList>
      </b:Author>
    </b:Author>
    <b:Title>What's the difference between a game engine and a game development framework?</b:Title>
    <b:InternetSiteTitle>Quora</b:InternetSiteTitle>
    <b:Year>2012</b:Year>
    <b:Month>Januari</b:Month>
    <b:Day>11</b:Day>
    <b:RefOrder>54</b:RefOrder>
  </b:Source>
  <b:Source>
    <b:Tag>htt3</b:Tag>
    <b:SourceType>InternetSite</b:SourceType>
    <b:Guid>{3B5CD95E-959A-49DF-A431-2D885CE26B9A}</b:Guid>
    <b:URL>https://ourcodeworld.com/articles/read/308/top-15-best-open-source-javascript-game-engines</b:URL>
    <b:Author>
      <b:Author>
        <b:NameList>
          <b:Person>
            <b:Last>Delgado</b:Last>
            <b:First>Carlos</b:First>
          </b:Person>
        </b:NameList>
      </b:Author>
    </b:Author>
    <b:Title>Top 15: Best open source javascript game engines</b:Title>
    <b:InternetSiteTitle>Our Code World</b:InternetSiteTitle>
    <b:Year>2020</b:Year>
    <b:Month>Juni</b:Month>
    <b:Day>15</b:Day>
    <b:RefOrder>55</b:RefOrder>
  </b:Source>
  <b:Source>
    <b:Tag>htt4</b:Tag>
    <b:SourceType>InternetSite</b:SourceType>
    <b:Guid>{10D714E8-9268-4B90-B55A-CBBCD48B48AE}</b:Guid>
    <b:URL>https://www.g2.com/categories/vr-game-engine</b:URL>
    <b:Author>
      <b:Author>
        <b:Corporate>G2.com</b:Corporate>
      </b:Author>
    </b:Author>
    <b:Title>Best Virtual Reality (VR) Game Engines</b:Title>
    <b:InternetSiteTitle>G2</b:InternetSiteTitle>
    <b:Year>2021</b:Year>
    <b:Month>Oktober</b:Month>
    <b:Day>2</b:Day>
    <b:RefOrder>56</b:RefOrder>
  </b:Source>
  <b:Source>
    <b:Tag>Dzo</b:Tag>
    <b:SourceType>InternetSite</b:SourceType>
    <b:Guid>{2DA945DD-227B-4927-8B26-32763F18301D}</b:Guid>
    <b:Author>
      <b:Author>
        <b:NameList>
          <b:Person>
            <b:Last>Chakraborty</b:Last>
            <b:First>Ranabir</b:First>
          </b:Person>
        </b:NameList>
      </b:Author>
    </b:Author>
    <b:URL>https://dzone.com/articles/top-5-free-and-open-source-game-engines-you-should</b:URL>
    <b:Title>Top 5 Free and Open Source Game Engines You Should Try</b:Title>
    <b:InternetSiteTitle>Dzone</b:InternetSiteTitle>
    <b:Year>2020</b:Year>
    <b:Month>Agustus</b:Month>
    <b:Day>17</b:Day>
    <b:RefOrder>57</b:RefOrder>
  </b:Source>
  <b:Source>
    <b:Tag>Wik</b:Tag>
    <b:SourceType>InternetSite</b:SourceType>
    <b:Guid>{CE7DA81A-1F22-435C-8C24-1F6916EC4676}</b:Guid>
    <b:InternetSiteTitle>Wikipedia</b:InternetSiteTitle>
    <b:URL>https://en.wikipedia.org/wiki/Unified_Modeling_Language</b:URL>
    <b:Title>Universal modeling language</b:Title>
    <b:Author>
      <b:Author>
        <b:Corporate>Wikipedia</b:Corporate>
      </b:Author>
    </b:Author>
    <b:Year>2021</b:Year>
    <b:Month>Oktober</b:Month>
    <b:Day>2</b:Day>
    <b:RefOrder>58</b:RefOrder>
  </b:Source>
  <b:Source>
    <b:Tag>Gam</b:Tag>
    <b:SourceType>InternetSite</b:SourceType>
    <b:Guid>{EFFD4114-61FF-49C9-B8EB-94AD183BF65F}</b:Guid>
    <b:Author>
      <b:Author>
        <b:NameList>
          <b:Person>
            <b:Last>Greene</b:Last>
            <b:First>Katie</b:First>
          </b:Person>
        </b:NameList>
      </b:Author>
    </b:Author>
    <b:URL>https://gameanalytics.com/blog/top-5-game-engines-for-beginners/?utm_term=&amp;utm_campaign=Dynamic+Keyword+Campaign&amp;utm_source=adwords&amp;utm_medium=ppc&amp;hsa_acc=9473236018&amp;hsa_cam=978897011&amp;hsa_grp=50214658724&amp;hsa_ad=231772194854&amp;hsa_src=g&amp;hsa_tgt=dsa-295317350</b:URL>
    <b:Title>Top 5 Game Engines For Beginners</b:Title>
    <b:InternetSiteTitle>Game Analytics</b:InternetSiteTitle>
    <b:Year>2017</b:Year>
    <b:Month>September</b:Month>
    <b:Day>20</b:Day>
    <b:RefOrder>59</b:RefOrder>
  </b:Source>
  <b:Source>
    <b:Tag>htt5</b:Tag>
    <b:SourceType>InternetSite</b:SourceType>
    <b:Guid>{9BC55581-2EF4-42D9-B6EC-A8B0C93249A3}</b:Guid>
    <b:URL>https://gamedev.stackexchange.com/questions/31772/what-is-the-difference-between-a-game-framework-and-a-game-engine</b:URL>
    <b:Author>
      <b:Author>
        <b:NameList>
          <b:Person>
            <b:Last>Murray</b:Last>
            <b:First>Calum</b:First>
          </b:Person>
        </b:NameList>
      </b:Author>
    </b:Author>
    <b:Title>What is the difference between a game framework and a game engine?</b:Title>
    <b:InternetSiteTitle>Gamedev Stackexchange</b:InternetSiteTitle>
    <b:Year>2012</b:Year>
    <b:Month>Juli</b:Month>
    <b:Day>6</b:Day>
    <b:RefOrder>60</b:RefOrder>
  </b:Source>
  <b:Source>
    <b:Tag>htt6</b:Tag>
    <b:SourceType>InternetSite</b:SourceType>
    <b:Guid>{7E73712E-0DFB-4038-BECE-2808E9D0C596}</b:Guid>
    <b:URL>http://markbro.com/5-framework-backend-terbaik-di-tahun-2020/</b:URL>
    <b:Author>
      <b:Author>
        <b:NameList>
          <b:Person>
            <b:Last>markbro</b:Last>
          </b:Person>
        </b:NameList>
      </b:Author>
    </b:Author>
    <b:Title>5 Framework Backend Terbaik di Tahun 2020</b:Title>
    <b:InternetSiteTitle>Markbro</b:InternetSiteTitle>
    <b:Year>2020</b:Year>
    <b:Month>Februari</b:Month>
    <b:Day>11</b:Day>
    <b:RefOrder>61</b:RefOrder>
  </b:Source>
  <b:Source>
    <b:Tag>Mon</b:Tag>
    <b:SourceType>InternetSite</b:SourceType>
    <b:Guid>{DFBE68AB-7087-4F37-8717-E501F2067927}</b:Guid>
    <b:Author>
      <b:Author>
        <b:Corporate>Monogames</b:Corporate>
      </b:Author>
    </b:Author>
    <b:URL>https://www.monogame.net/</b:URL>
    <b:Year>2009</b:Year>
    <b:InternetSiteTitle>Monogames</b:InternetSiteTitle>
    <b:RefOrder>23</b:RefOrder>
  </b:Source>
  <b:Source>
    <b:Tag>mobilegame</b:Tag>
    <b:SourceType>InternetSite</b:SourceType>
    <b:Guid>{477B81DC-6F30-4A84-8F56-7E27C0A27D40}</b:Guid>
    <b:URL>https://www.mobileaction.co/blog/app-development/most-frequently-used-sdks-by-top-game-apps/</b:URL>
    <b:Author>
      <b:Author>
        <b:Corporate>Mobile Action Team</b:Corporate>
      </b:Author>
    </b:Author>
    <b:Title>Most Frequently Used SDKs By Top Game Apps</b:Title>
    <b:InternetSiteTitle>Mobile Action</b:InternetSiteTitle>
    <b:Year>2019</b:Year>
    <b:Month>Oktober</b:Month>
    <b:Day>4</b:Day>
    <b:RefOrder>62</b:RefOrder>
  </b:Source>
  <b:Source>
    <b:Tag>slidegameen</b:Tag>
    <b:SourceType>InternetSite</b:SourceType>
    <b:Guid>{E1C89B3F-99A2-48C6-83E0-EE8F6AA4CCEF}</b:Guid>
    <b:URL>https://www.slideshare.net/markdeloura/game-engines-and-middleware-2011</b:URL>
    <b:Author>
      <b:Author>
        <b:NameList>
          <b:Person>
            <b:Last>DeLoura</b:Last>
            <b:First>Mark</b:First>
          </b:Person>
        </b:NameList>
      </b:Author>
    </b:Author>
    <b:Title>Game Engines and Middleware (2011)</b:Title>
    <b:InternetSiteTitle>Slideshare</b:InternetSiteTitle>
    <b:Year>2011</b:Year>
    <b:Month>September</b:Month>
    <b:Day>6</b:Day>
    <b:RefOrder>63</b:RefOrder>
  </b:Source>
  <b:Source>
    <b:Tag>Cha21</b:Tag>
    <b:SourceType>InternetSite</b:SourceType>
    <b:Guid>{734708E2-514E-4A89-AAF2-A0891BD7CBE2}</b:Guid>
    <b:Title>Pengertian Metode Waterfall dan Tahap-Tahapnya</b:Title>
    <b:Year>2021</b:Year>
    <b:Author>
      <b:Author>
        <b:NameList>
          <b:Person>
            <b:Last>Hidayat</b:Last>
            <b:First>Chandra</b:First>
          </b:Person>
        </b:NameList>
      </b:Author>
    </b:Author>
    <b:InternetSiteTitle>Ranah Research</b:InternetSiteTitle>
    <b:URL>https://ranahresearch.com/metode-waterfall/</b:URL>
    <b:RefOrder>20</b:RefOrder>
  </b:Source>
  <b:Source>
    <b:Tag>GDscriptBas</b:Tag>
    <b:SourceType>InternetSite</b:SourceType>
    <b:Guid>{9EFE730E-02EE-4D22-B352-E7E776F6B008}</b:Guid>
    <b:Author>
      <b:Author>
        <b:Corporate>Godot</b:Corporate>
      </b:Author>
    </b:Author>
    <b:Title>GDScript basics</b:Title>
    <b:InternetSiteTitle>Godot Engine</b:InternetSiteTitle>
    <b:URL>https://docs.godotengine.org/en/stable/getting_started/scripting/gdscript/gdscript_basics.html</b:URL>
    <b:Year>2021</b:Year>
    <b:Month>Oktober</b:Month>
    <b:Day>2</b:Day>
    <b:RefOrder>64</b:RefOrder>
  </b:Source>
  <b:Source>
    <b:Tag>WikiGameEngin</b:Tag>
    <b:SourceType>InternetSite</b:SourceType>
    <b:Guid>{63E02B93-9523-46FA-82F3-8FFBBED2DFF7}</b:Guid>
    <b:Author>
      <b:Author>
        <b:Corporate>Wikipedia</b:Corporate>
      </b:Author>
    </b:Author>
    <b:Title>Game Engine</b:Title>
    <b:InternetSiteTitle>Wikipedia</b:InternetSiteTitle>
    <b:URL>https://id.wikipedia.org/wiki/Game_engine</b:URL>
    <b:Year>2021</b:Year>
    <b:Month>Oktober</b:Month>
    <b:Day>2</b:Day>
    <b:RefOrder>16</b:RefOrder>
  </b:Source>
  <b:Source>
    <b:Tag>Epi</b:Tag>
    <b:SourceType>InternetSite</b:SourceType>
    <b:Guid>{06B6DBE8-CDC1-45BD-A1C5-ED54F6C3CF17}</b:Guid>
    <b:Author>
      <b:Author>
        <b:Corporate>Epic Games</b:Corporate>
      </b:Author>
    </b:Author>
    <b:Title>Unreal Engine</b:Title>
    <b:URL>https://www.unrealengine.com/</b:URL>
    <b:InternetSiteTitle>Unreal Engine</b:InternetSiteTitle>
    <b:Year>1995</b:Year>
    <b:RefOrder>5</b:RefOrder>
  </b:Source>
  <b:Source>
    <b:Tag>Wha</b:Tag>
    <b:SourceType>InternetSite</b:SourceType>
    <b:Guid>{432E1C59-B9C2-4E32-8B09-6139129D5441}</b:Guid>
    <b:Title>What is UML</b:Title>
    <b:InternetSiteTitle>Visual Paradigm</b:InternetSiteTitle>
    <b:URL>https://www.visual-paradigm.com/guide/uml-unified-modeling-language/what-is-uml/</b:URL>
    <b:Author>
      <b:Author>
        <b:Corporate>Visual Paradigm</b:Corporate>
      </b:Author>
    </b:Author>
    <b:Year>2021</b:Year>
    <b:Month>Oktober</b:Month>
    <b:Day>2</b:Day>
    <b:RefOrder>65</b:RefOrder>
  </b:Source>
  <b:Source>
    <b:Tag>DIM14</b:Tag>
    <b:SourceType>Book</b:SourceType>
    <b:Guid>{F6B34F9A-140D-46AD-AA5B-4425395CB07C}</b:Guid>
    <b:Title>Freemium Mobile Games: Design and Monetization</b:Title>
    <b:Year>2014</b:Year>
    <b:Author>
      <b:Author>
        <b:NameList>
          <b:Person>
            <b:Last>DRAGANOV</b:Last>
            <b:First>DIMITAR.</b:First>
            <b:Middle>DRAGOMIROV</b:Middle>
          </b:Person>
        </b:NameList>
      </b:Author>
    </b:Author>
    <b:Publisher>CreateSpace Independent Publishing Platform</b:Publisher>
    <b:RefOrder>66</b:RefOrder>
  </b:Source>
  <b:Source>
    <b:Tag>AZAvr</b:Tag>
    <b:SourceType>InternetSite</b:SourceType>
    <b:Guid>{67CCDFE7-46B3-4D51-8BD9-4ED9D30AC256}</b:Guid>
    <b:Author>
      <b:Author>
        <b:NameList>
          <b:Person>
            <b:Last>SARI</b:Last>
            <b:First>AZANI</b:First>
            <b:Middle>CEMPAKA</b:Middle>
          </b:Person>
        </b:NameList>
      </b:Author>
    </b:Author>
    <b:Title>Virtual Reality</b:Title>
    <b:InternetSiteTitle>Binus University</b:InternetSiteTitle>
    <b:URL>https://socs.binus.ac.id/2018/11/29/virtual-reality/</b:URL>
    <b:Year>2018</b:Year>
    <b:Month>November</b:Month>
    <b:Day>29</b:Day>
    <b:RefOrder>14</b:RefOrder>
  </b:Source>
  <b:Source>
    <b:Tag>Wik21</b:Tag>
    <b:SourceType>InternetSite</b:SourceType>
    <b:Guid>{3FB721C9-E84B-4D56-927F-52241C5CC24B}</b:Guid>
    <b:Author>
      <b:Author>
        <b:Corporate>Wikipedia</b:Corporate>
      </b:Author>
    </b:Author>
    <b:Title>Systems development life cycle</b:Title>
    <b:InternetSiteTitle>Wikipedia</b:InternetSiteTitle>
    <b:Year>2021</b:Year>
    <b:Month>Oktober</b:Month>
    <b:Day>2</b:Day>
    <b:URL>https://en.wikipedia.org/wiki/Systems_development_life_cycle</b:URL>
    <b:RefOrder>21</b:RefOrder>
  </b:Source>
  <b:Source>
    <b:Tag>Yam19</b:Tag>
    <b:SourceType>InternetSite</b:SourceType>
    <b:Guid>{3FC38583-2521-4146-A3F6-AF6EE4B14FBE}</b:Guid>
    <b:Author>
      <b:Author>
        <b:NameList>
          <b:Person>
            <b:Last>Isa</b:Last>
            <b:First>Yamanto</b:First>
          </b:Person>
        </b:NameList>
      </b:Author>
    </b:Author>
    <b:Title>Penelitian Pengembangan (Research and Development)</b:Title>
    <b:InternetSiteTitle>Slideshare</b:InternetSiteTitle>
    <b:Year>2019</b:Year>
    <b:Month>September</b:Month>
    <b:Day>26</b:Day>
    <b:URL>https://www.slideshare.net/YamantoIsa/penelitian-pengembangan-research-and-development</b:URL>
    <b:RefOrder>22</b:RefOrder>
  </b:Source>
  <b:Source>
    <b:Tag>Can21</b:Tag>
    <b:SourceType>InternetSite</b:SourceType>
    <b:Guid>{BD1795F4-4CCC-4A38-AB1B-E6815FDFC7F8}</b:Guid>
    <b:Author>
      <b:Author>
        <b:NameList>
          <b:Person>
            <b:Last>Hidayat</b:Last>
            <b:First>Candra</b:First>
          </b:Person>
        </b:NameList>
      </b:Author>
    </b:Author>
    <b:Title>Pengertian Penelitian Pengembangan Menurut Para Ahli, Tujuan dan Ciri-Cirinya</b:Title>
    <b:InternetSiteTitle>Ranah Research</b:InternetSiteTitle>
    <b:Year>2021</b:Year>
    <b:URL>https://ranahresearch.com/pengertian-penelitian-pengembangan-menurut-ahli/</b:URL>
    <b:Month>Oktober</b:Month>
    <b:Day>2</b:Day>
    <b:RefOrder>67</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8D6C50-D998-4EE1-96C4-45803F90BF78}">
  <ds:schemaRefs>
    <ds:schemaRef ds:uri="http://schemas.openxmlformats.org/officeDocument/2006/bibliography"/>
    <ds:schemaRef ds:uri="urn:schemas-microsoft-com:xslt"/>
  </ds:schemaRefs>
</ds:datastoreItem>
</file>

<file path=customXml/itemProps2.xml><?xml version="1.0" encoding="utf-8"?>
<ds:datastoreItem xmlns:ds="http://schemas.openxmlformats.org/officeDocument/2006/customXml" ds:itemID="{8AB1C6C7-CD98-4A9B-AAD0-161EC8ADEE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66C52B-F296-4420-BF85-8387147F8D4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15</Pages>
  <Words>17989</Words>
  <Characters>102538</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Julia Sutikno (IAI)</cp:lastModifiedBy>
  <cp:revision>9</cp:revision>
  <cp:lastPrinted>2021-08-28T09:08:00Z</cp:lastPrinted>
  <dcterms:created xsi:type="dcterms:W3CDTF">2021-10-03T05:58:00Z</dcterms:created>
  <dcterms:modified xsi:type="dcterms:W3CDTF">2021-10-03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